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E259E" w14:textId="5396A3AB" w:rsidR="00B30ADF" w:rsidRPr="001C4E46" w:rsidRDefault="00B30ADF">
      <w:pPr>
        <w:rPr>
          <w:lang w:val="en-US" w:eastAsia="zh-CN"/>
        </w:rPr>
      </w:pPr>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4E34A7A5"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ins w:id="7" w:author="huawei" w:date="2025-05-26T21:56:00Z">
              <w:r w:rsidR="00BC3D42">
                <w:t>9</w:t>
              </w:r>
            </w:ins>
            <w:del w:id="8" w:author="huawei" w:date="2025-05-26T21:56:00Z">
              <w:r w:rsidR="00B70DC5" w:rsidDel="00BC3D42">
                <w:delText>8</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w:t>
            </w:r>
            <w:r w:rsidR="002904FD">
              <w:rPr>
                <w:sz w:val="32"/>
              </w:rPr>
              <w:t>5</w:t>
            </w:r>
            <w:r w:rsidRPr="00DA1267">
              <w:rPr>
                <w:sz w:val="32"/>
              </w:rPr>
              <w:t>-</w:t>
            </w:r>
            <w:bookmarkEnd w:id="9"/>
            <w:r w:rsidR="002904FD">
              <w:rPr>
                <w:sz w:val="32"/>
              </w:rPr>
              <w:t>0</w:t>
            </w:r>
            <w:ins w:id="10" w:author="huawei" w:date="2025-05-26T21:56:00Z">
              <w:r w:rsidR="00BC3D42">
                <w:rPr>
                  <w:sz w:val="32"/>
                </w:rPr>
                <w:t>5</w:t>
              </w:r>
            </w:ins>
            <w:del w:id="11" w:author="huawei" w:date="2025-05-26T21:56:00Z">
              <w:r w:rsidR="00B70DC5" w:rsidDel="00BC3D42">
                <w:rPr>
                  <w:sz w:val="32"/>
                </w:rPr>
                <w:delText>4</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t>Contents</w:t>
      </w:r>
    </w:p>
    <w:p w14:paraId="24CD5F1F" w14:textId="07156AA0" w:rsidR="001D3926" w:rsidRDefault="004D3578">
      <w:pPr>
        <w:pStyle w:val="TOC1"/>
        <w:rPr>
          <w:ins w:id="22" w:author="huawei" w:date="2025-05-27T14:31:00Z"/>
          <w:rFonts w:asciiTheme="minorHAnsi" w:eastAsiaTheme="minorEastAsia" w:hAnsiTheme="minorHAnsi" w:cstheme="minorBidi"/>
          <w:noProof/>
          <w:kern w:val="2"/>
          <w:sz w:val="21"/>
          <w:szCs w:val="22"/>
          <w:lang w:val="en-US" w:eastAsia="zh-CN"/>
        </w:rPr>
      </w:pPr>
      <w:r w:rsidRPr="00DA1267">
        <w:fldChar w:fldCharType="begin"/>
      </w:r>
      <w:r w:rsidRPr="00DA1267">
        <w:instrText xml:space="preserve"> TOC \o "1-9" </w:instrText>
      </w:r>
      <w:r w:rsidRPr="00DA1267">
        <w:fldChar w:fldCharType="separate"/>
      </w:r>
      <w:ins w:id="23" w:author="huawei" w:date="2025-05-27T14:31:00Z">
        <w:r w:rsidR="001D3926">
          <w:rPr>
            <w:noProof/>
          </w:rPr>
          <w:t>Foreword</w:t>
        </w:r>
        <w:r w:rsidR="001D3926">
          <w:rPr>
            <w:noProof/>
          </w:rPr>
          <w:tab/>
        </w:r>
        <w:r w:rsidR="001D3926">
          <w:rPr>
            <w:noProof/>
          </w:rPr>
          <w:fldChar w:fldCharType="begin"/>
        </w:r>
        <w:r w:rsidR="001D3926">
          <w:rPr>
            <w:noProof/>
          </w:rPr>
          <w:instrText xml:space="preserve"> PAGEREF _Toc199248692 \h </w:instrText>
        </w:r>
      </w:ins>
      <w:r w:rsidR="001D3926">
        <w:rPr>
          <w:noProof/>
        </w:rPr>
      </w:r>
      <w:r w:rsidR="001D3926">
        <w:rPr>
          <w:noProof/>
        </w:rPr>
        <w:fldChar w:fldCharType="separate"/>
      </w:r>
      <w:ins w:id="24" w:author="huawei" w:date="2025-05-27T14:31:00Z">
        <w:r w:rsidR="001D3926">
          <w:rPr>
            <w:noProof/>
          </w:rPr>
          <w:t>8</w:t>
        </w:r>
        <w:r w:rsidR="001D3926">
          <w:rPr>
            <w:noProof/>
          </w:rPr>
          <w:fldChar w:fldCharType="end"/>
        </w:r>
      </w:ins>
    </w:p>
    <w:p w14:paraId="75C6ED7E" w14:textId="71A97AA7" w:rsidR="001D3926" w:rsidRDefault="001D3926">
      <w:pPr>
        <w:pStyle w:val="TOC1"/>
        <w:rPr>
          <w:ins w:id="25" w:author="huawei" w:date="2025-05-27T14:31:00Z"/>
          <w:rFonts w:asciiTheme="minorHAnsi" w:eastAsiaTheme="minorEastAsia" w:hAnsiTheme="minorHAnsi" w:cstheme="minorBidi"/>
          <w:noProof/>
          <w:kern w:val="2"/>
          <w:sz w:val="21"/>
          <w:szCs w:val="22"/>
          <w:lang w:val="en-US" w:eastAsia="zh-CN"/>
        </w:rPr>
      </w:pPr>
      <w:ins w:id="26" w:author="huawei" w:date="2025-05-27T14:31: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9248693 \h </w:instrText>
        </w:r>
      </w:ins>
      <w:r>
        <w:rPr>
          <w:noProof/>
        </w:rPr>
      </w:r>
      <w:r>
        <w:rPr>
          <w:noProof/>
        </w:rPr>
        <w:fldChar w:fldCharType="separate"/>
      </w:r>
      <w:ins w:id="27" w:author="huawei" w:date="2025-05-27T14:31:00Z">
        <w:r>
          <w:rPr>
            <w:noProof/>
          </w:rPr>
          <w:t>10</w:t>
        </w:r>
        <w:r>
          <w:rPr>
            <w:noProof/>
          </w:rPr>
          <w:fldChar w:fldCharType="end"/>
        </w:r>
      </w:ins>
    </w:p>
    <w:p w14:paraId="6B91F4AE" w14:textId="472C7516" w:rsidR="001D3926" w:rsidRDefault="001D3926">
      <w:pPr>
        <w:pStyle w:val="TOC1"/>
        <w:rPr>
          <w:ins w:id="28" w:author="huawei" w:date="2025-05-27T14:31:00Z"/>
          <w:rFonts w:asciiTheme="minorHAnsi" w:eastAsiaTheme="minorEastAsia" w:hAnsiTheme="minorHAnsi" w:cstheme="minorBidi"/>
          <w:noProof/>
          <w:kern w:val="2"/>
          <w:sz w:val="21"/>
          <w:szCs w:val="22"/>
          <w:lang w:val="en-US" w:eastAsia="zh-CN"/>
        </w:rPr>
      </w:pPr>
      <w:ins w:id="29" w:author="huawei" w:date="2025-05-27T14:31: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9248694 \h </w:instrText>
        </w:r>
      </w:ins>
      <w:r>
        <w:rPr>
          <w:noProof/>
        </w:rPr>
      </w:r>
      <w:r>
        <w:rPr>
          <w:noProof/>
        </w:rPr>
        <w:fldChar w:fldCharType="separate"/>
      </w:r>
      <w:ins w:id="30" w:author="huawei" w:date="2025-05-27T14:31:00Z">
        <w:r>
          <w:rPr>
            <w:noProof/>
          </w:rPr>
          <w:t>10</w:t>
        </w:r>
        <w:r>
          <w:rPr>
            <w:noProof/>
          </w:rPr>
          <w:fldChar w:fldCharType="end"/>
        </w:r>
      </w:ins>
    </w:p>
    <w:p w14:paraId="5964A56E" w14:textId="7507EC7E" w:rsidR="001D3926" w:rsidRDefault="001D3926">
      <w:pPr>
        <w:pStyle w:val="TOC1"/>
        <w:rPr>
          <w:ins w:id="31" w:author="huawei" w:date="2025-05-27T14:31:00Z"/>
          <w:rFonts w:asciiTheme="minorHAnsi" w:eastAsiaTheme="minorEastAsia" w:hAnsiTheme="minorHAnsi" w:cstheme="minorBidi"/>
          <w:noProof/>
          <w:kern w:val="2"/>
          <w:sz w:val="21"/>
          <w:szCs w:val="22"/>
          <w:lang w:val="en-US" w:eastAsia="zh-CN"/>
        </w:rPr>
      </w:pPr>
      <w:ins w:id="32" w:author="huawei" w:date="2025-05-27T14:31: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9248695 \h </w:instrText>
        </w:r>
      </w:ins>
      <w:r>
        <w:rPr>
          <w:noProof/>
        </w:rPr>
      </w:r>
      <w:r>
        <w:rPr>
          <w:noProof/>
        </w:rPr>
        <w:fldChar w:fldCharType="separate"/>
      </w:r>
      <w:ins w:id="33" w:author="huawei" w:date="2025-05-27T14:31:00Z">
        <w:r>
          <w:rPr>
            <w:noProof/>
          </w:rPr>
          <w:t>11</w:t>
        </w:r>
        <w:r>
          <w:rPr>
            <w:noProof/>
          </w:rPr>
          <w:fldChar w:fldCharType="end"/>
        </w:r>
      </w:ins>
    </w:p>
    <w:p w14:paraId="052B4E4C" w14:textId="22FE20F3" w:rsidR="001D3926" w:rsidRDefault="001D3926">
      <w:pPr>
        <w:pStyle w:val="TOC2"/>
        <w:rPr>
          <w:ins w:id="34" w:author="huawei" w:date="2025-05-27T14:31:00Z"/>
          <w:rFonts w:asciiTheme="minorHAnsi" w:eastAsiaTheme="minorEastAsia" w:hAnsiTheme="minorHAnsi" w:cstheme="minorBidi"/>
          <w:noProof/>
          <w:kern w:val="2"/>
          <w:sz w:val="21"/>
          <w:szCs w:val="22"/>
          <w:lang w:val="en-US" w:eastAsia="zh-CN"/>
        </w:rPr>
      </w:pPr>
      <w:ins w:id="35" w:author="huawei" w:date="2025-05-27T14:31: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9248696 \h </w:instrText>
        </w:r>
      </w:ins>
      <w:r>
        <w:rPr>
          <w:noProof/>
        </w:rPr>
      </w:r>
      <w:r>
        <w:rPr>
          <w:noProof/>
        </w:rPr>
        <w:fldChar w:fldCharType="separate"/>
      </w:r>
      <w:ins w:id="36" w:author="huawei" w:date="2025-05-27T14:31:00Z">
        <w:r>
          <w:rPr>
            <w:noProof/>
          </w:rPr>
          <w:t>11</w:t>
        </w:r>
        <w:r>
          <w:rPr>
            <w:noProof/>
          </w:rPr>
          <w:fldChar w:fldCharType="end"/>
        </w:r>
      </w:ins>
    </w:p>
    <w:p w14:paraId="69676B36" w14:textId="6DE852C9" w:rsidR="001D3926" w:rsidRDefault="001D3926">
      <w:pPr>
        <w:pStyle w:val="TOC2"/>
        <w:rPr>
          <w:ins w:id="37" w:author="huawei" w:date="2025-05-27T14:31:00Z"/>
          <w:rFonts w:asciiTheme="minorHAnsi" w:eastAsiaTheme="minorEastAsia" w:hAnsiTheme="minorHAnsi" w:cstheme="minorBidi"/>
          <w:noProof/>
          <w:kern w:val="2"/>
          <w:sz w:val="21"/>
          <w:szCs w:val="22"/>
          <w:lang w:val="en-US" w:eastAsia="zh-CN"/>
        </w:rPr>
      </w:pPr>
      <w:ins w:id="38" w:author="huawei" w:date="2025-05-27T14:31: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9248697 \h </w:instrText>
        </w:r>
      </w:ins>
      <w:r>
        <w:rPr>
          <w:noProof/>
        </w:rPr>
      </w:r>
      <w:r>
        <w:rPr>
          <w:noProof/>
        </w:rPr>
        <w:fldChar w:fldCharType="separate"/>
      </w:r>
      <w:ins w:id="39" w:author="huawei" w:date="2025-05-27T14:31:00Z">
        <w:r>
          <w:rPr>
            <w:noProof/>
          </w:rPr>
          <w:t>11</w:t>
        </w:r>
        <w:r>
          <w:rPr>
            <w:noProof/>
          </w:rPr>
          <w:fldChar w:fldCharType="end"/>
        </w:r>
      </w:ins>
    </w:p>
    <w:p w14:paraId="3F88D9E6" w14:textId="60B81700" w:rsidR="001D3926" w:rsidRDefault="001D3926">
      <w:pPr>
        <w:pStyle w:val="TOC2"/>
        <w:rPr>
          <w:ins w:id="40" w:author="huawei" w:date="2025-05-27T14:31:00Z"/>
          <w:rFonts w:asciiTheme="minorHAnsi" w:eastAsiaTheme="minorEastAsia" w:hAnsiTheme="minorHAnsi" w:cstheme="minorBidi"/>
          <w:noProof/>
          <w:kern w:val="2"/>
          <w:sz w:val="21"/>
          <w:szCs w:val="22"/>
          <w:lang w:val="en-US" w:eastAsia="zh-CN"/>
        </w:rPr>
      </w:pPr>
      <w:ins w:id="41" w:author="huawei" w:date="2025-05-27T14:31: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9248698 \h </w:instrText>
        </w:r>
      </w:ins>
      <w:r>
        <w:rPr>
          <w:noProof/>
        </w:rPr>
      </w:r>
      <w:r>
        <w:rPr>
          <w:noProof/>
        </w:rPr>
        <w:fldChar w:fldCharType="separate"/>
      </w:r>
      <w:ins w:id="42" w:author="huawei" w:date="2025-05-27T14:31:00Z">
        <w:r>
          <w:rPr>
            <w:noProof/>
          </w:rPr>
          <w:t>11</w:t>
        </w:r>
        <w:r>
          <w:rPr>
            <w:noProof/>
          </w:rPr>
          <w:fldChar w:fldCharType="end"/>
        </w:r>
      </w:ins>
    </w:p>
    <w:p w14:paraId="001C19E3" w14:textId="1B7D449B" w:rsidR="001D3926" w:rsidRDefault="001D3926">
      <w:pPr>
        <w:pStyle w:val="TOC1"/>
        <w:rPr>
          <w:ins w:id="43" w:author="huawei" w:date="2025-05-27T14:31:00Z"/>
          <w:rFonts w:asciiTheme="minorHAnsi" w:eastAsiaTheme="minorEastAsia" w:hAnsiTheme="minorHAnsi" w:cstheme="minorBidi"/>
          <w:noProof/>
          <w:kern w:val="2"/>
          <w:sz w:val="21"/>
          <w:szCs w:val="22"/>
          <w:lang w:val="en-US" w:eastAsia="zh-CN"/>
        </w:rPr>
      </w:pPr>
      <w:ins w:id="44" w:author="huawei" w:date="2025-05-27T14:31:00Z">
        <w:r>
          <w:rPr>
            <w:noProof/>
          </w:rPr>
          <w:t>4</w:t>
        </w:r>
        <w:r>
          <w:rPr>
            <w:rFonts w:asciiTheme="minorHAnsi" w:eastAsiaTheme="minorEastAsia" w:hAnsiTheme="minorHAnsi" w:cstheme="minorBid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99248699 \h </w:instrText>
        </w:r>
      </w:ins>
      <w:r>
        <w:rPr>
          <w:noProof/>
        </w:rPr>
      </w:r>
      <w:r>
        <w:rPr>
          <w:noProof/>
        </w:rPr>
        <w:fldChar w:fldCharType="separate"/>
      </w:r>
      <w:ins w:id="45" w:author="huawei" w:date="2025-05-27T14:31:00Z">
        <w:r>
          <w:rPr>
            <w:noProof/>
          </w:rPr>
          <w:t>11</w:t>
        </w:r>
        <w:r>
          <w:rPr>
            <w:noProof/>
          </w:rPr>
          <w:fldChar w:fldCharType="end"/>
        </w:r>
      </w:ins>
    </w:p>
    <w:p w14:paraId="5119B7F6" w14:textId="4ADA032C" w:rsidR="001D3926" w:rsidRDefault="001D3926">
      <w:pPr>
        <w:pStyle w:val="TOC1"/>
        <w:rPr>
          <w:ins w:id="46" w:author="huawei" w:date="2025-05-27T14:31:00Z"/>
          <w:rFonts w:asciiTheme="minorHAnsi" w:eastAsiaTheme="minorEastAsia" w:hAnsiTheme="minorHAnsi" w:cstheme="minorBidi"/>
          <w:noProof/>
          <w:kern w:val="2"/>
          <w:sz w:val="21"/>
          <w:szCs w:val="22"/>
          <w:lang w:val="en-US" w:eastAsia="zh-CN"/>
        </w:rPr>
      </w:pPr>
      <w:ins w:id="47" w:author="huawei" w:date="2025-05-27T14:31: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9248700 \h </w:instrText>
        </w:r>
      </w:ins>
      <w:r>
        <w:rPr>
          <w:noProof/>
        </w:rPr>
      </w:r>
      <w:r>
        <w:rPr>
          <w:noProof/>
        </w:rPr>
        <w:fldChar w:fldCharType="separate"/>
      </w:r>
      <w:ins w:id="48" w:author="huawei" w:date="2025-05-27T14:31:00Z">
        <w:r>
          <w:rPr>
            <w:noProof/>
          </w:rPr>
          <w:t>12</w:t>
        </w:r>
        <w:r>
          <w:rPr>
            <w:noProof/>
          </w:rPr>
          <w:fldChar w:fldCharType="end"/>
        </w:r>
      </w:ins>
    </w:p>
    <w:p w14:paraId="62B32F6F" w14:textId="39F7A0EC" w:rsidR="001D3926" w:rsidRDefault="001D3926">
      <w:pPr>
        <w:pStyle w:val="TOC2"/>
        <w:rPr>
          <w:ins w:id="49" w:author="huawei" w:date="2025-05-27T14:31:00Z"/>
          <w:rFonts w:asciiTheme="minorHAnsi" w:eastAsiaTheme="minorEastAsia" w:hAnsiTheme="minorHAnsi" w:cstheme="minorBidi"/>
          <w:noProof/>
          <w:kern w:val="2"/>
          <w:sz w:val="21"/>
          <w:szCs w:val="22"/>
          <w:lang w:val="en-US" w:eastAsia="zh-CN"/>
        </w:rPr>
      </w:pPr>
      <w:ins w:id="50" w:author="huawei" w:date="2025-05-27T14:31:00Z">
        <w:r>
          <w:rPr>
            <w:noProof/>
          </w:rPr>
          <w:t>5.1</w:t>
        </w:r>
        <w:r>
          <w:rPr>
            <w:rFonts w:asciiTheme="minorHAnsi" w:eastAsiaTheme="minorEastAsia" w:hAnsiTheme="minorHAnsi" w:cstheme="minorBidi"/>
            <w:noProof/>
            <w:kern w:val="2"/>
            <w:sz w:val="21"/>
            <w:szCs w:val="22"/>
            <w:lang w:val="en-US" w:eastAsia="zh-CN"/>
          </w:rPr>
          <w:tab/>
        </w:r>
        <w:r>
          <w:rPr>
            <w:noProof/>
          </w:rPr>
          <w:t>Key Issue #1: Protection for disabling device operation</w:t>
        </w:r>
        <w:r>
          <w:rPr>
            <w:noProof/>
          </w:rPr>
          <w:tab/>
        </w:r>
        <w:r>
          <w:rPr>
            <w:noProof/>
          </w:rPr>
          <w:fldChar w:fldCharType="begin"/>
        </w:r>
        <w:r>
          <w:rPr>
            <w:noProof/>
          </w:rPr>
          <w:instrText xml:space="preserve"> PAGEREF _Toc199248701 \h </w:instrText>
        </w:r>
      </w:ins>
      <w:r>
        <w:rPr>
          <w:noProof/>
        </w:rPr>
      </w:r>
      <w:r>
        <w:rPr>
          <w:noProof/>
        </w:rPr>
        <w:fldChar w:fldCharType="separate"/>
      </w:r>
      <w:ins w:id="51" w:author="huawei" w:date="2025-05-27T14:31:00Z">
        <w:r>
          <w:rPr>
            <w:noProof/>
          </w:rPr>
          <w:t>12</w:t>
        </w:r>
        <w:r>
          <w:rPr>
            <w:noProof/>
          </w:rPr>
          <w:fldChar w:fldCharType="end"/>
        </w:r>
      </w:ins>
    </w:p>
    <w:p w14:paraId="0F2FA01A" w14:textId="23CF4E33" w:rsidR="001D3926" w:rsidRDefault="001D3926">
      <w:pPr>
        <w:pStyle w:val="TOC3"/>
        <w:rPr>
          <w:ins w:id="52" w:author="huawei" w:date="2025-05-27T14:31:00Z"/>
          <w:rFonts w:asciiTheme="minorHAnsi" w:eastAsiaTheme="minorEastAsia" w:hAnsiTheme="minorHAnsi" w:cstheme="minorBidi"/>
          <w:noProof/>
          <w:kern w:val="2"/>
          <w:sz w:val="21"/>
          <w:szCs w:val="22"/>
          <w:lang w:val="en-US" w:eastAsia="zh-CN"/>
        </w:rPr>
      </w:pPr>
      <w:ins w:id="53" w:author="huawei" w:date="2025-05-27T14:31: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02 \h </w:instrText>
        </w:r>
      </w:ins>
      <w:r>
        <w:rPr>
          <w:noProof/>
        </w:rPr>
      </w:r>
      <w:r>
        <w:rPr>
          <w:noProof/>
        </w:rPr>
        <w:fldChar w:fldCharType="separate"/>
      </w:r>
      <w:ins w:id="54" w:author="huawei" w:date="2025-05-27T14:31:00Z">
        <w:r>
          <w:rPr>
            <w:noProof/>
          </w:rPr>
          <w:t>12</w:t>
        </w:r>
        <w:r>
          <w:rPr>
            <w:noProof/>
          </w:rPr>
          <w:fldChar w:fldCharType="end"/>
        </w:r>
      </w:ins>
    </w:p>
    <w:p w14:paraId="311DB2B4" w14:textId="565A9A98" w:rsidR="001D3926" w:rsidRDefault="001D3926">
      <w:pPr>
        <w:pStyle w:val="TOC3"/>
        <w:rPr>
          <w:ins w:id="55" w:author="huawei" w:date="2025-05-27T14:31:00Z"/>
          <w:rFonts w:asciiTheme="minorHAnsi" w:eastAsiaTheme="minorEastAsia" w:hAnsiTheme="minorHAnsi" w:cstheme="minorBidi"/>
          <w:noProof/>
          <w:kern w:val="2"/>
          <w:sz w:val="21"/>
          <w:szCs w:val="22"/>
          <w:lang w:val="en-US" w:eastAsia="zh-CN"/>
        </w:rPr>
      </w:pPr>
      <w:ins w:id="56" w:author="huawei" w:date="2025-05-27T14:31:00Z">
        <w:r>
          <w:rPr>
            <w:noProof/>
          </w:rPr>
          <w:t>5.1.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99248703 \h </w:instrText>
        </w:r>
      </w:ins>
      <w:r>
        <w:rPr>
          <w:noProof/>
        </w:rPr>
      </w:r>
      <w:r>
        <w:rPr>
          <w:noProof/>
        </w:rPr>
        <w:fldChar w:fldCharType="separate"/>
      </w:r>
      <w:ins w:id="57" w:author="huawei" w:date="2025-05-27T14:31:00Z">
        <w:r>
          <w:rPr>
            <w:noProof/>
          </w:rPr>
          <w:t>12</w:t>
        </w:r>
        <w:r>
          <w:rPr>
            <w:noProof/>
          </w:rPr>
          <w:fldChar w:fldCharType="end"/>
        </w:r>
      </w:ins>
    </w:p>
    <w:p w14:paraId="5B5D7224" w14:textId="5F1A1B60" w:rsidR="001D3926" w:rsidRDefault="001D3926">
      <w:pPr>
        <w:pStyle w:val="TOC3"/>
        <w:rPr>
          <w:ins w:id="58" w:author="huawei" w:date="2025-05-27T14:31:00Z"/>
          <w:rFonts w:asciiTheme="minorHAnsi" w:eastAsiaTheme="minorEastAsia" w:hAnsiTheme="minorHAnsi" w:cstheme="minorBidi"/>
          <w:noProof/>
          <w:kern w:val="2"/>
          <w:sz w:val="21"/>
          <w:szCs w:val="22"/>
          <w:lang w:val="en-US" w:eastAsia="zh-CN"/>
        </w:rPr>
      </w:pPr>
      <w:ins w:id="59" w:author="huawei" w:date="2025-05-27T14:31: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04 \h </w:instrText>
        </w:r>
      </w:ins>
      <w:r>
        <w:rPr>
          <w:noProof/>
        </w:rPr>
      </w:r>
      <w:r>
        <w:rPr>
          <w:noProof/>
        </w:rPr>
        <w:fldChar w:fldCharType="separate"/>
      </w:r>
      <w:ins w:id="60" w:author="huawei" w:date="2025-05-27T14:31:00Z">
        <w:r>
          <w:rPr>
            <w:noProof/>
          </w:rPr>
          <w:t>12</w:t>
        </w:r>
        <w:r>
          <w:rPr>
            <w:noProof/>
          </w:rPr>
          <w:fldChar w:fldCharType="end"/>
        </w:r>
      </w:ins>
    </w:p>
    <w:p w14:paraId="2AF0A53F" w14:textId="24CF6BFC" w:rsidR="001D3926" w:rsidRDefault="001D3926">
      <w:pPr>
        <w:pStyle w:val="TOC2"/>
        <w:rPr>
          <w:ins w:id="61" w:author="huawei" w:date="2025-05-27T14:31:00Z"/>
          <w:rFonts w:asciiTheme="minorHAnsi" w:eastAsiaTheme="minorEastAsia" w:hAnsiTheme="minorHAnsi" w:cstheme="minorBidi"/>
          <w:noProof/>
          <w:kern w:val="2"/>
          <w:sz w:val="21"/>
          <w:szCs w:val="22"/>
          <w:lang w:val="en-US" w:eastAsia="zh-CN"/>
        </w:rPr>
      </w:pPr>
      <w:ins w:id="62" w:author="huawei" w:date="2025-05-27T14:31:00Z">
        <w:r>
          <w:rPr>
            <w:noProof/>
          </w:rPr>
          <w:t>5.2</w:t>
        </w:r>
        <w:r>
          <w:rPr>
            <w:rFonts w:asciiTheme="minorHAnsi" w:eastAsiaTheme="minorEastAsia" w:hAnsiTheme="minorHAnsi" w:cstheme="minorBidi"/>
            <w:noProof/>
            <w:kern w:val="2"/>
            <w:sz w:val="21"/>
            <w:szCs w:val="22"/>
            <w:lang w:val="en-US" w:eastAsia="zh-CN"/>
          </w:rPr>
          <w:tab/>
        </w:r>
        <w:r>
          <w:rPr>
            <w:noProof/>
          </w:rPr>
          <w:t>Key Issue #2: Authorization of intermediate UE for 5G Ambient IoT services</w:t>
        </w:r>
        <w:r>
          <w:rPr>
            <w:noProof/>
          </w:rPr>
          <w:tab/>
        </w:r>
        <w:r>
          <w:rPr>
            <w:noProof/>
          </w:rPr>
          <w:fldChar w:fldCharType="begin"/>
        </w:r>
        <w:r>
          <w:rPr>
            <w:noProof/>
          </w:rPr>
          <w:instrText xml:space="preserve"> PAGEREF _Toc199248705 \h </w:instrText>
        </w:r>
      </w:ins>
      <w:r>
        <w:rPr>
          <w:noProof/>
        </w:rPr>
      </w:r>
      <w:r>
        <w:rPr>
          <w:noProof/>
        </w:rPr>
        <w:fldChar w:fldCharType="separate"/>
      </w:r>
      <w:ins w:id="63" w:author="huawei" w:date="2025-05-27T14:31:00Z">
        <w:r>
          <w:rPr>
            <w:noProof/>
          </w:rPr>
          <w:t>12</w:t>
        </w:r>
        <w:r>
          <w:rPr>
            <w:noProof/>
          </w:rPr>
          <w:fldChar w:fldCharType="end"/>
        </w:r>
      </w:ins>
    </w:p>
    <w:p w14:paraId="6D003761" w14:textId="3DF83FAA" w:rsidR="001D3926" w:rsidRDefault="001D3926">
      <w:pPr>
        <w:pStyle w:val="TOC3"/>
        <w:rPr>
          <w:ins w:id="64" w:author="huawei" w:date="2025-05-27T14:31:00Z"/>
          <w:rFonts w:asciiTheme="minorHAnsi" w:eastAsiaTheme="minorEastAsia" w:hAnsiTheme="minorHAnsi" w:cstheme="minorBidi"/>
          <w:noProof/>
          <w:kern w:val="2"/>
          <w:sz w:val="21"/>
          <w:szCs w:val="22"/>
          <w:lang w:val="en-US" w:eastAsia="zh-CN"/>
        </w:rPr>
      </w:pPr>
      <w:ins w:id="65" w:author="huawei" w:date="2025-05-27T14:31:00Z">
        <w:r>
          <w:rPr>
            <w:noProof/>
          </w:rPr>
          <w:t>5.2.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9248706 \h </w:instrText>
        </w:r>
      </w:ins>
      <w:r>
        <w:rPr>
          <w:noProof/>
        </w:rPr>
      </w:r>
      <w:r>
        <w:rPr>
          <w:noProof/>
        </w:rPr>
        <w:fldChar w:fldCharType="separate"/>
      </w:r>
      <w:ins w:id="66" w:author="huawei" w:date="2025-05-27T14:31:00Z">
        <w:r>
          <w:rPr>
            <w:noProof/>
          </w:rPr>
          <w:t>12</w:t>
        </w:r>
        <w:r>
          <w:rPr>
            <w:noProof/>
          </w:rPr>
          <w:fldChar w:fldCharType="end"/>
        </w:r>
      </w:ins>
    </w:p>
    <w:p w14:paraId="3C5967BE" w14:textId="0487C558" w:rsidR="001D3926" w:rsidRDefault="001D3926">
      <w:pPr>
        <w:pStyle w:val="TOC3"/>
        <w:rPr>
          <w:ins w:id="67" w:author="huawei" w:date="2025-05-27T14:31:00Z"/>
          <w:rFonts w:asciiTheme="minorHAnsi" w:eastAsiaTheme="minorEastAsia" w:hAnsiTheme="minorHAnsi" w:cstheme="minorBidi"/>
          <w:noProof/>
          <w:kern w:val="2"/>
          <w:sz w:val="21"/>
          <w:szCs w:val="22"/>
          <w:lang w:val="en-US" w:eastAsia="zh-CN"/>
        </w:rPr>
      </w:pPr>
      <w:ins w:id="68" w:author="huawei" w:date="2025-05-27T14:31: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07 \h </w:instrText>
        </w:r>
      </w:ins>
      <w:r>
        <w:rPr>
          <w:noProof/>
        </w:rPr>
      </w:r>
      <w:r>
        <w:rPr>
          <w:noProof/>
        </w:rPr>
        <w:fldChar w:fldCharType="separate"/>
      </w:r>
      <w:ins w:id="69" w:author="huawei" w:date="2025-05-27T14:31:00Z">
        <w:r>
          <w:rPr>
            <w:noProof/>
          </w:rPr>
          <w:t>12</w:t>
        </w:r>
        <w:r>
          <w:rPr>
            <w:noProof/>
          </w:rPr>
          <w:fldChar w:fldCharType="end"/>
        </w:r>
      </w:ins>
    </w:p>
    <w:p w14:paraId="4CEDC641" w14:textId="2DCF417D" w:rsidR="001D3926" w:rsidRDefault="001D3926">
      <w:pPr>
        <w:pStyle w:val="TOC3"/>
        <w:rPr>
          <w:ins w:id="70" w:author="huawei" w:date="2025-05-27T14:31:00Z"/>
          <w:rFonts w:asciiTheme="minorHAnsi" w:eastAsiaTheme="minorEastAsia" w:hAnsiTheme="minorHAnsi" w:cstheme="minorBidi"/>
          <w:noProof/>
          <w:kern w:val="2"/>
          <w:sz w:val="21"/>
          <w:szCs w:val="22"/>
          <w:lang w:val="en-US" w:eastAsia="zh-CN"/>
        </w:rPr>
      </w:pPr>
      <w:ins w:id="71" w:author="huawei" w:date="2025-05-27T14:31: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08 \h </w:instrText>
        </w:r>
      </w:ins>
      <w:r>
        <w:rPr>
          <w:noProof/>
        </w:rPr>
      </w:r>
      <w:r>
        <w:rPr>
          <w:noProof/>
        </w:rPr>
        <w:fldChar w:fldCharType="separate"/>
      </w:r>
      <w:ins w:id="72" w:author="huawei" w:date="2025-05-27T14:31:00Z">
        <w:r>
          <w:rPr>
            <w:noProof/>
          </w:rPr>
          <w:t>13</w:t>
        </w:r>
        <w:r>
          <w:rPr>
            <w:noProof/>
          </w:rPr>
          <w:fldChar w:fldCharType="end"/>
        </w:r>
      </w:ins>
    </w:p>
    <w:p w14:paraId="58DB8A79" w14:textId="39327DA1" w:rsidR="001D3926" w:rsidRDefault="001D3926">
      <w:pPr>
        <w:pStyle w:val="TOC2"/>
        <w:rPr>
          <w:ins w:id="73" w:author="huawei" w:date="2025-05-27T14:31:00Z"/>
          <w:rFonts w:asciiTheme="minorHAnsi" w:eastAsiaTheme="minorEastAsia" w:hAnsiTheme="minorHAnsi" w:cstheme="minorBidi"/>
          <w:noProof/>
          <w:kern w:val="2"/>
          <w:sz w:val="21"/>
          <w:szCs w:val="22"/>
          <w:lang w:val="en-US" w:eastAsia="zh-CN"/>
        </w:rPr>
      </w:pPr>
      <w:ins w:id="74" w:author="huawei" w:date="2025-05-27T14:31:00Z">
        <w:r>
          <w:rPr>
            <w:noProof/>
          </w:rPr>
          <w:t>5.3</w:t>
        </w:r>
        <w:r>
          <w:rPr>
            <w:rFonts w:asciiTheme="minorHAnsi" w:eastAsiaTheme="minorEastAsia" w:hAnsiTheme="minorHAnsi" w:cstheme="minorBidi"/>
            <w:noProof/>
            <w:kern w:val="2"/>
            <w:sz w:val="21"/>
            <w:szCs w:val="22"/>
            <w:lang w:val="en-US" w:eastAsia="zh-CN"/>
          </w:rPr>
          <w:tab/>
        </w:r>
        <w:r>
          <w:rPr>
            <w:noProof/>
          </w:rPr>
          <w:t>Key issue #3: Privacy by protecting AIoT device identifiers</w:t>
        </w:r>
        <w:r>
          <w:rPr>
            <w:noProof/>
          </w:rPr>
          <w:tab/>
        </w:r>
        <w:r>
          <w:rPr>
            <w:noProof/>
          </w:rPr>
          <w:fldChar w:fldCharType="begin"/>
        </w:r>
        <w:r>
          <w:rPr>
            <w:noProof/>
          </w:rPr>
          <w:instrText xml:space="preserve"> PAGEREF _Toc199248709 \h </w:instrText>
        </w:r>
      </w:ins>
      <w:r>
        <w:rPr>
          <w:noProof/>
        </w:rPr>
      </w:r>
      <w:r>
        <w:rPr>
          <w:noProof/>
        </w:rPr>
        <w:fldChar w:fldCharType="separate"/>
      </w:r>
      <w:ins w:id="75" w:author="huawei" w:date="2025-05-27T14:31:00Z">
        <w:r>
          <w:rPr>
            <w:noProof/>
          </w:rPr>
          <w:t>13</w:t>
        </w:r>
        <w:r>
          <w:rPr>
            <w:noProof/>
          </w:rPr>
          <w:fldChar w:fldCharType="end"/>
        </w:r>
      </w:ins>
    </w:p>
    <w:p w14:paraId="795C1C25" w14:textId="4AFAD3B2" w:rsidR="001D3926" w:rsidRDefault="001D3926">
      <w:pPr>
        <w:pStyle w:val="TOC3"/>
        <w:rPr>
          <w:ins w:id="76" w:author="huawei" w:date="2025-05-27T14:31:00Z"/>
          <w:rFonts w:asciiTheme="minorHAnsi" w:eastAsiaTheme="minorEastAsia" w:hAnsiTheme="minorHAnsi" w:cstheme="minorBidi"/>
          <w:noProof/>
          <w:kern w:val="2"/>
          <w:sz w:val="21"/>
          <w:szCs w:val="22"/>
          <w:lang w:val="en-US" w:eastAsia="zh-CN"/>
        </w:rPr>
      </w:pPr>
      <w:ins w:id="77" w:author="huawei" w:date="2025-05-27T14:31: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0 \h </w:instrText>
        </w:r>
      </w:ins>
      <w:r>
        <w:rPr>
          <w:noProof/>
        </w:rPr>
      </w:r>
      <w:r>
        <w:rPr>
          <w:noProof/>
        </w:rPr>
        <w:fldChar w:fldCharType="separate"/>
      </w:r>
      <w:ins w:id="78" w:author="huawei" w:date="2025-05-27T14:31:00Z">
        <w:r>
          <w:rPr>
            <w:noProof/>
          </w:rPr>
          <w:t>13</w:t>
        </w:r>
        <w:r>
          <w:rPr>
            <w:noProof/>
          </w:rPr>
          <w:fldChar w:fldCharType="end"/>
        </w:r>
      </w:ins>
    </w:p>
    <w:p w14:paraId="5DB0AFA0" w14:textId="1C1F547C" w:rsidR="001D3926" w:rsidRDefault="001D3926">
      <w:pPr>
        <w:pStyle w:val="TOC3"/>
        <w:rPr>
          <w:ins w:id="79" w:author="huawei" w:date="2025-05-27T14:31:00Z"/>
          <w:rFonts w:asciiTheme="minorHAnsi" w:eastAsiaTheme="minorEastAsia" w:hAnsiTheme="minorHAnsi" w:cstheme="minorBidi"/>
          <w:noProof/>
          <w:kern w:val="2"/>
          <w:sz w:val="21"/>
          <w:szCs w:val="22"/>
          <w:lang w:val="en-US" w:eastAsia="zh-CN"/>
        </w:rPr>
      </w:pPr>
      <w:ins w:id="80" w:author="huawei" w:date="2025-05-27T14:31: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11 \h </w:instrText>
        </w:r>
      </w:ins>
      <w:r>
        <w:rPr>
          <w:noProof/>
        </w:rPr>
      </w:r>
      <w:r>
        <w:rPr>
          <w:noProof/>
        </w:rPr>
        <w:fldChar w:fldCharType="separate"/>
      </w:r>
      <w:ins w:id="81" w:author="huawei" w:date="2025-05-27T14:31:00Z">
        <w:r>
          <w:rPr>
            <w:noProof/>
          </w:rPr>
          <w:t>13</w:t>
        </w:r>
        <w:r>
          <w:rPr>
            <w:noProof/>
          </w:rPr>
          <w:fldChar w:fldCharType="end"/>
        </w:r>
      </w:ins>
    </w:p>
    <w:p w14:paraId="5E4E7473" w14:textId="650294AF" w:rsidR="001D3926" w:rsidRDefault="001D3926">
      <w:pPr>
        <w:pStyle w:val="TOC3"/>
        <w:rPr>
          <w:ins w:id="82" w:author="huawei" w:date="2025-05-27T14:31:00Z"/>
          <w:rFonts w:asciiTheme="minorHAnsi" w:eastAsiaTheme="minorEastAsia" w:hAnsiTheme="minorHAnsi" w:cstheme="minorBidi"/>
          <w:noProof/>
          <w:kern w:val="2"/>
          <w:sz w:val="21"/>
          <w:szCs w:val="22"/>
          <w:lang w:val="en-US" w:eastAsia="zh-CN"/>
        </w:rPr>
      </w:pPr>
      <w:ins w:id="83" w:author="huawei" w:date="2025-05-27T14:31: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12 \h </w:instrText>
        </w:r>
      </w:ins>
      <w:r>
        <w:rPr>
          <w:noProof/>
        </w:rPr>
      </w:r>
      <w:r>
        <w:rPr>
          <w:noProof/>
        </w:rPr>
        <w:fldChar w:fldCharType="separate"/>
      </w:r>
      <w:ins w:id="84" w:author="huawei" w:date="2025-05-27T14:31:00Z">
        <w:r>
          <w:rPr>
            <w:noProof/>
          </w:rPr>
          <w:t>13</w:t>
        </w:r>
        <w:r>
          <w:rPr>
            <w:noProof/>
          </w:rPr>
          <w:fldChar w:fldCharType="end"/>
        </w:r>
      </w:ins>
    </w:p>
    <w:p w14:paraId="02D64C21" w14:textId="0EBA0CEF" w:rsidR="001D3926" w:rsidRDefault="001D3926">
      <w:pPr>
        <w:pStyle w:val="TOC2"/>
        <w:rPr>
          <w:ins w:id="85" w:author="huawei" w:date="2025-05-27T14:31:00Z"/>
          <w:rFonts w:asciiTheme="minorHAnsi" w:eastAsiaTheme="minorEastAsia" w:hAnsiTheme="minorHAnsi" w:cstheme="minorBidi"/>
          <w:noProof/>
          <w:kern w:val="2"/>
          <w:sz w:val="21"/>
          <w:szCs w:val="22"/>
          <w:lang w:val="en-US" w:eastAsia="zh-CN"/>
        </w:rPr>
      </w:pPr>
      <w:ins w:id="86" w:author="huawei" w:date="2025-05-27T14:31:00Z">
        <w:r>
          <w:rPr>
            <w:noProof/>
          </w:rPr>
          <w:t>5.4</w:t>
        </w:r>
        <w:r>
          <w:rPr>
            <w:rFonts w:asciiTheme="minorHAnsi" w:eastAsiaTheme="minorEastAsia" w:hAnsiTheme="minorHAnsi" w:cstheme="minorBidi"/>
            <w:noProof/>
            <w:kern w:val="2"/>
            <w:sz w:val="21"/>
            <w:szCs w:val="22"/>
            <w:lang w:val="en-US" w:eastAsia="zh-CN"/>
          </w:rPr>
          <w:tab/>
        </w:r>
        <w:r>
          <w:rPr>
            <w:noProof/>
          </w:rPr>
          <w:t>Key issue #4: Protection of information during AIoT service communication</w:t>
        </w:r>
        <w:r>
          <w:rPr>
            <w:noProof/>
          </w:rPr>
          <w:tab/>
        </w:r>
        <w:r>
          <w:rPr>
            <w:noProof/>
          </w:rPr>
          <w:fldChar w:fldCharType="begin"/>
        </w:r>
        <w:r>
          <w:rPr>
            <w:noProof/>
          </w:rPr>
          <w:instrText xml:space="preserve"> PAGEREF _Toc199248713 \h </w:instrText>
        </w:r>
      </w:ins>
      <w:r>
        <w:rPr>
          <w:noProof/>
        </w:rPr>
      </w:r>
      <w:r>
        <w:rPr>
          <w:noProof/>
        </w:rPr>
        <w:fldChar w:fldCharType="separate"/>
      </w:r>
      <w:ins w:id="87" w:author="huawei" w:date="2025-05-27T14:31:00Z">
        <w:r>
          <w:rPr>
            <w:noProof/>
          </w:rPr>
          <w:t>13</w:t>
        </w:r>
        <w:r>
          <w:rPr>
            <w:noProof/>
          </w:rPr>
          <w:fldChar w:fldCharType="end"/>
        </w:r>
      </w:ins>
    </w:p>
    <w:p w14:paraId="72333420" w14:textId="57FF3A3B" w:rsidR="001D3926" w:rsidRDefault="001D3926">
      <w:pPr>
        <w:pStyle w:val="TOC3"/>
        <w:rPr>
          <w:ins w:id="88" w:author="huawei" w:date="2025-05-27T14:31:00Z"/>
          <w:rFonts w:asciiTheme="minorHAnsi" w:eastAsiaTheme="minorEastAsia" w:hAnsiTheme="minorHAnsi" w:cstheme="minorBidi"/>
          <w:noProof/>
          <w:kern w:val="2"/>
          <w:sz w:val="21"/>
          <w:szCs w:val="22"/>
          <w:lang w:val="en-US" w:eastAsia="zh-CN"/>
        </w:rPr>
      </w:pPr>
      <w:ins w:id="89" w:author="huawei" w:date="2025-05-27T14:31: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4 \h </w:instrText>
        </w:r>
      </w:ins>
      <w:r>
        <w:rPr>
          <w:noProof/>
        </w:rPr>
      </w:r>
      <w:r>
        <w:rPr>
          <w:noProof/>
        </w:rPr>
        <w:fldChar w:fldCharType="separate"/>
      </w:r>
      <w:ins w:id="90" w:author="huawei" w:date="2025-05-27T14:31:00Z">
        <w:r>
          <w:rPr>
            <w:noProof/>
          </w:rPr>
          <w:t>13</w:t>
        </w:r>
        <w:r>
          <w:rPr>
            <w:noProof/>
          </w:rPr>
          <w:fldChar w:fldCharType="end"/>
        </w:r>
      </w:ins>
    </w:p>
    <w:p w14:paraId="31639AED" w14:textId="00FC9766" w:rsidR="001D3926" w:rsidRDefault="001D3926">
      <w:pPr>
        <w:pStyle w:val="TOC3"/>
        <w:rPr>
          <w:ins w:id="91" w:author="huawei" w:date="2025-05-27T14:31:00Z"/>
          <w:rFonts w:asciiTheme="minorHAnsi" w:eastAsiaTheme="minorEastAsia" w:hAnsiTheme="minorHAnsi" w:cstheme="minorBidi"/>
          <w:noProof/>
          <w:kern w:val="2"/>
          <w:sz w:val="21"/>
          <w:szCs w:val="22"/>
          <w:lang w:val="en-US" w:eastAsia="zh-CN"/>
        </w:rPr>
      </w:pPr>
      <w:ins w:id="92" w:author="huawei" w:date="2025-05-27T14:31: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15 \h </w:instrText>
        </w:r>
      </w:ins>
      <w:r>
        <w:rPr>
          <w:noProof/>
        </w:rPr>
      </w:r>
      <w:r>
        <w:rPr>
          <w:noProof/>
        </w:rPr>
        <w:fldChar w:fldCharType="separate"/>
      </w:r>
      <w:ins w:id="93" w:author="huawei" w:date="2025-05-27T14:31:00Z">
        <w:r>
          <w:rPr>
            <w:noProof/>
          </w:rPr>
          <w:t>14</w:t>
        </w:r>
        <w:r>
          <w:rPr>
            <w:noProof/>
          </w:rPr>
          <w:fldChar w:fldCharType="end"/>
        </w:r>
      </w:ins>
    </w:p>
    <w:p w14:paraId="553B44D9" w14:textId="14733348" w:rsidR="001D3926" w:rsidRDefault="001D3926">
      <w:pPr>
        <w:pStyle w:val="TOC3"/>
        <w:rPr>
          <w:ins w:id="94" w:author="huawei" w:date="2025-05-27T14:31:00Z"/>
          <w:rFonts w:asciiTheme="minorHAnsi" w:eastAsiaTheme="minorEastAsia" w:hAnsiTheme="minorHAnsi" w:cstheme="minorBidi"/>
          <w:noProof/>
          <w:kern w:val="2"/>
          <w:sz w:val="21"/>
          <w:szCs w:val="22"/>
          <w:lang w:val="en-US" w:eastAsia="zh-CN"/>
        </w:rPr>
      </w:pPr>
      <w:ins w:id="95" w:author="huawei" w:date="2025-05-27T14:31: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16 \h </w:instrText>
        </w:r>
      </w:ins>
      <w:r>
        <w:rPr>
          <w:noProof/>
        </w:rPr>
      </w:r>
      <w:r>
        <w:rPr>
          <w:noProof/>
        </w:rPr>
        <w:fldChar w:fldCharType="separate"/>
      </w:r>
      <w:ins w:id="96" w:author="huawei" w:date="2025-05-27T14:31:00Z">
        <w:r>
          <w:rPr>
            <w:noProof/>
          </w:rPr>
          <w:t>14</w:t>
        </w:r>
        <w:r>
          <w:rPr>
            <w:noProof/>
          </w:rPr>
          <w:fldChar w:fldCharType="end"/>
        </w:r>
      </w:ins>
    </w:p>
    <w:p w14:paraId="5DCD0F00" w14:textId="382A1806" w:rsidR="001D3926" w:rsidRDefault="001D3926">
      <w:pPr>
        <w:pStyle w:val="TOC2"/>
        <w:rPr>
          <w:ins w:id="97" w:author="huawei" w:date="2025-05-27T14:31:00Z"/>
          <w:rFonts w:asciiTheme="minorHAnsi" w:eastAsiaTheme="minorEastAsia" w:hAnsiTheme="minorHAnsi" w:cstheme="minorBidi"/>
          <w:noProof/>
          <w:kern w:val="2"/>
          <w:sz w:val="21"/>
          <w:szCs w:val="22"/>
          <w:lang w:val="en-US" w:eastAsia="zh-CN"/>
        </w:rPr>
      </w:pPr>
      <w:ins w:id="98" w:author="huawei" w:date="2025-05-27T14:31:00Z">
        <w:r>
          <w:rPr>
            <w:noProof/>
          </w:rPr>
          <w:t>5.5</w:t>
        </w:r>
        <w:r>
          <w:rPr>
            <w:rFonts w:asciiTheme="minorHAnsi" w:eastAsiaTheme="minorEastAsia" w:hAnsiTheme="minorHAnsi" w:cstheme="minorBidi"/>
            <w:noProof/>
            <w:kern w:val="2"/>
            <w:sz w:val="21"/>
            <w:szCs w:val="22"/>
            <w:lang w:val="en-US" w:eastAsia="zh-CN"/>
          </w:rPr>
          <w:tab/>
        </w:r>
        <w:r>
          <w:rPr>
            <w:noProof/>
          </w:rPr>
          <w:t xml:space="preserve">Key Issue #5: </w:t>
        </w:r>
        <w:r w:rsidRPr="00D3118D">
          <w:rPr>
            <w:noProof/>
            <w:lang w:val="en-US"/>
          </w:rPr>
          <w:t>Authentication in Ambient IoT service</w:t>
        </w:r>
        <w:r>
          <w:rPr>
            <w:noProof/>
          </w:rPr>
          <w:tab/>
        </w:r>
        <w:r>
          <w:rPr>
            <w:noProof/>
          </w:rPr>
          <w:fldChar w:fldCharType="begin"/>
        </w:r>
        <w:r>
          <w:rPr>
            <w:noProof/>
          </w:rPr>
          <w:instrText xml:space="preserve"> PAGEREF _Toc199248717 \h </w:instrText>
        </w:r>
      </w:ins>
      <w:r>
        <w:rPr>
          <w:noProof/>
        </w:rPr>
      </w:r>
      <w:r>
        <w:rPr>
          <w:noProof/>
        </w:rPr>
        <w:fldChar w:fldCharType="separate"/>
      </w:r>
      <w:ins w:id="99" w:author="huawei" w:date="2025-05-27T14:31:00Z">
        <w:r>
          <w:rPr>
            <w:noProof/>
          </w:rPr>
          <w:t>14</w:t>
        </w:r>
        <w:r>
          <w:rPr>
            <w:noProof/>
          </w:rPr>
          <w:fldChar w:fldCharType="end"/>
        </w:r>
      </w:ins>
    </w:p>
    <w:p w14:paraId="1EC5487F" w14:textId="46F1E285" w:rsidR="001D3926" w:rsidRDefault="001D3926">
      <w:pPr>
        <w:pStyle w:val="TOC3"/>
        <w:rPr>
          <w:ins w:id="100" w:author="huawei" w:date="2025-05-27T14:31:00Z"/>
          <w:rFonts w:asciiTheme="minorHAnsi" w:eastAsiaTheme="minorEastAsia" w:hAnsiTheme="minorHAnsi" w:cstheme="minorBidi"/>
          <w:noProof/>
          <w:kern w:val="2"/>
          <w:sz w:val="21"/>
          <w:szCs w:val="22"/>
          <w:lang w:val="en-US" w:eastAsia="zh-CN"/>
        </w:rPr>
      </w:pPr>
      <w:ins w:id="101" w:author="huawei" w:date="2025-05-27T14:31:00Z">
        <w:r>
          <w:rPr>
            <w:noProof/>
          </w:rPr>
          <w:t>5.5.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8 \h </w:instrText>
        </w:r>
      </w:ins>
      <w:r>
        <w:rPr>
          <w:noProof/>
        </w:rPr>
      </w:r>
      <w:r>
        <w:rPr>
          <w:noProof/>
        </w:rPr>
        <w:fldChar w:fldCharType="separate"/>
      </w:r>
      <w:ins w:id="102" w:author="huawei" w:date="2025-05-27T14:31:00Z">
        <w:r>
          <w:rPr>
            <w:noProof/>
          </w:rPr>
          <w:t>14</w:t>
        </w:r>
        <w:r>
          <w:rPr>
            <w:noProof/>
          </w:rPr>
          <w:fldChar w:fldCharType="end"/>
        </w:r>
      </w:ins>
    </w:p>
    <w:p w14:paraId="117AED48" w14:textId="6E1894D3" w:rsidR="001D3926" w:rsidRDefault="001D3926">
      <w:pPr>
        <w:pStyle w:val="TOC3"/>
        <w:rPr>
          <w:ins w:id="103" w:author="huawei" w:date="2025-05-27T14:31:00Z"/>
          <w:rFonts w:asciiTheme="minorHAnsi" w:eastAsiaTheme="minorEastAsia" w:hAnsiTheme="minorHAnsi" w:cstheme="minorBidi"/>
          <w:noProof/>
          <w:kern w:val="2"/>
          <w:sz w:val="21"/>
          <w:szCs w:val="22"/>
          <w:lang w:val="en-US" w:eastAsia="zh-CN"/>
        </w:rPr>
      </w:pPr>
      <w:ins w:id="104" w:author="huawei" w:date="2025-05-27T14:31:00Z">
        <w:r>
          <w:rPr>
            <w:noProof/>
          </w:rPr>
          <w:t>5.5.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99248719 \h </w:instrText>
        </w:r>
      </w:ins>
      <w:r>
        <w:rPr>
          <w:noProof/>
        </w:rPr>
      </w:r>
      <w:r>
        <w:rPr>
          <w:noProof/>
        </w:rPr>
        <w:fldChar w:fldCharType="separate"/>
      </w:r>
      <w:ins w:id="105" w:author="huawei" w:date="2025-05-27T14:31:00Z">
        <w:r>
          <w:rPr>
            <w:noProof/>
          </w:rPr>
          <w:t>14</w:t>
        </w:r>
        <w:r>
          <w:rPr>
            <w:noProof/>
          </w:rPr>
          <w:fldChar w:fldCharType="end"/>
        </w:r>
      </w:ins>
    </w:p>
    <w:p w14:paraId="33ED9F06" w14:textId="36254560" w:rsidR="001D3926" w:rsidRDefault="001D3926">
      <w:pPr>
        <w:pStyle w:val="TOC3"/>
        <w:rPr>
          <w:ins w:id="106" w:author="huawei" w:date="2025-05-27T14:31:00Z"/>
          <w:rFonts w:asciiTheme="minorHAnsi" w:eastAsiaTheme="minorEastAsia" w:hAnsiTheme="minorHAnsi" w:cstheme="minorBidi"/>
          <w:noProof/>
          <w:kern w:val="2"/>
          <w:sz w:val="21"/>
          <w:szCs w:val="22"/>
          <w:lang w:val="en-US" w:eastAsia="zh-CN"/>
        </w:rPr>
      </w:pPr>
      <w:ins w:id="107" w:author="huawei" w:date="2025-05-27T14:31:00Z">
        <w:r>
          <w:rPr>
            <w:noProof/>
          </w:rPr>
          <w:t>5.5.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0 \h </w:instrText>
        </w:r>
      </w:ins>
      <w:r>
        <w:rPr>
          <w:noProof/>
        </w:rPr>
      </w:r>
      <w:r>
        <w:rPr>
          <w:noProof/>
        </w:rPr>
        <w:fldChar w:fldCharType="separate"/>
      </w:r>
      <w:ins w:id="108" w:author="huawei" w:date="2025-05-27T14:31:00Z">
        <w:r>
          <w:rPr>
            <w:noProof/>
          </w:rPr>
          <w:t>14</w:t>
        </w:r>
        <w:r>
          <w:rPr>
            <w:noProof/>
          </w:rPr>
          <w:fldChar w:fldCharType="end"/>
        </w:r>
      </w:ins>
    </w:p>
    <w:p w14:paraId="3DFA880A" w14:textId="198E19F7" w:rsidR="001D3926" w:rsidRDefault="001D3926">
      <w:pPr>
        <w:pStyle w:val="TOC2"/>
        <w:rPr>
          <w:ins w:id="109" w:author="huawei" w:date="2025-05-27T14:31:00Z"/>
          <w:rFonts w:asciiTheme="minorHAnsi" w:eastAsiaTheme="minorEastAsia" w:hAnsiTheme="minorHAnsi" w:cstheme="minorBidi"/>
          <w:noProof/>
          <w:kern w:val="2"/>
          <w:sz w:val="21"/>
          <w:szCs w:val="22"/>
          <w:lang w:val="en-US" w:eastAsia="zh-CN"/>
        </w:rPr>
      </w:pPr>
      <w:ins w:id="110" w:author="huawei" w:date="2025-05-27T14:31:00Z">
        <w:r>
          <w:rPr>
            <w:noProof/>
          </w:rPr>
          <w:t>5.6</w:t>
        </w:r>
        <w:r>
          <w:rPr>
            <w:rFonts w:asciiTheme="minorHAnsi" w:eastAsiaTheme="minorEastAsia" w:hAnsiTheme="minorHAnsi" w:cstheme="minorBidi"/>
            <w:noProof/>
            <w:kern w:val="2"/>
            <w:sz w:val="21"/>
            <w:szCs w:val="22"/>
            <w:lang w:val="en-US" w:eastAsia="zh-CN"/>
          </w:rPr>
          <w:tab/>
        </w:r>
        <w:r>
          <w:rPr>
            <w:noProof/>
          </w:rPr>
          <w:t>Key issue #6: Exposure of Inventory Device Quantity</w:t>
        </w:r>
        <w:r>
          <w:rPr>
            <w:noProof/>
          </w:rPr>
          <w:tab/>
        </w:r>
        <w:r>
          <w:rPr>
            <w:noProof/>
          </w:rPr>
          <w:fldChar w:fldCharType="begin"/>
        </w:r>
        <w:r>
          <w:rPr>
            <w:noProof/>
          </w:rPr>
          <w:instrText xml:space="preserve"> PAGEREF _Toc199248721 \h </w:instrText>
        </w:r>
      </w:ins>
      <w:r>
        <w:rPr>
          <w:noProof/>
        </w:rPr>
      </w:r>
      <w:r>
        <w:rPr>
          <w:noProof/>
        </w:rPr>
        <w:fldChar w:fldCharType="separate"/>
      </w:r>
      <w:ins w:id="111" w:author="huawei" w:date="2025-05-27T14:31:00Z">
        <w:r>
          <w:rPr>
            <w:noProof/>
          </w:rPr>
          <w:t>15</w:t>
        </w:r>
        <w:r>
          <w:rPr>
            <w:noProof/>
          </w:rPr>
          <w:fldChar w:fldCharType="end"/>
        </w:r>
      </w:ins>
    </w:p>
    <w:p w14:paraId="4F41BFD3" w14:textId="4C0C00B0" w:rsidR="001D3926" w:rsidRDefault="001D3926">
      <w:pPr>
        <w:pStyle w:val="TOC3"/>
        <w:rPr>
          <w:ins w:id="112" w:author="huawei" w:date="2025-05-27T14:31:00Z"/>
          <w:rFonts w:asciiTheme="minorHAnsi" w:eastAsiaTheme="minorEastAsia" w:hAnsiTheme="minorHAnsi" w:cstheme="minorBidi"/>
          <w:noProof/>
          <w:kern w:val="2"/>
          <w:sz w:val="21"/>
          <w:szCs w:val="22"/>
          <w:lang w:val="en-US" w:eastAsia="zh-CN"/>
        </w:rPr>
      </w:pPr>
      <w:ins w:id="113" w:author="huawei" w:date="2025-05-27T14:31:00Z">
        <w:r>
          <w:rPr>
            <w:noProof/>
          </w:rPr>
          <w:t>5.6.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22 \h </w:instrText>
        </w:r>
      </w:ins>
      <w:r>
        <w:rPr>
          <w:noProof/>
        </w:rPr>
      </w:r>
      <w:r>
        <w:rPr>
          <w:noProof/>
        </w:rPr>
        <w:fldChar w:fldCharType="separate"/>
      </w:r>
      <w:ins w:id="114" w:author="huawei" w:date="2025-05-27T14:31:00Z">
        <w:r>
          <w:rPr>
            <w:noProof/>
          </w:rPr>
          <w:t>15</w:t>
        </w:r>
        <w:r>
          <w:rPr>
            <w:noProof/>
          </w:rPr>
          <w:fldChar w:fldCharType="end"/>
        </w:r>
      </w:ins>
    </w:p>
    <w:p w14:paraId="2868D37A" w14:textId="190DA8DA" w:rsidR="001D3926" w:rsidRDefault="001D3926">
      <w:pPr>
        <w:pStyle w:val="TOC3"/>
        <w:rPr>
          <w:ins w:id="115" w:author="huawei" w:date="2025-05-27T14:31:00Z"/>
          <w:rFonts w:asciiTheme="minorHAnsi" w:eastAsiaTheme="minorEastAsia" w:hAnsiTheme="minorHAnsi" w:cstheme="minorBidi"/>
          <w:noProof/>
          <w:kern w:val="2"/>
          <w:sz w:val="21"/>
          <w:szCs w:val="22"/>
          <w:lang w:val="en-US" w:eastAsia="zh-CN"/>
        </w:rPr>
      </w:pPr>
      <w:ins w:id="116" w:author="huawei" w:date="2025-05-27T14:31:00Z">
        <w:r>
          <w:rPr>
            <w:noProof/>
          </w:rPr>
          <w:t>5.6.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23 \h </w:instrText>
        </w:r>
      </w:ins>
      <w:r>
        <w:rPr>
          <w:noProof/>
        </w:rPr>
      </w:r>
      <w:r>
        <w:rPr>
          <w:noProof/>
        </w:rPr>
        <w:fldChar w:fldCharType="separate"/>
      </w:r>
      <w:ins w:id="117" w:author="huawei" w:date="2025-05-27T14:31:00Z">
        <w:r>
          <w:rPr>
            <w:noProof/>
          </w:rPr>
          <w:t>15</w:t>
        </w:r>
        <w:r>
          <w:rPr>
            <w:noProof/>
          </w:rPr>
          <w:fldChar w:fldCharType="end"/>
        </w:r>
      </w:ins>
    </w:p>
    <w:p w14:paraId="5885B048" w14:textId="11369B78" w:rsidR="001D3926" w:rsidRDefault="001D3926">
      <w:pPr>
        <w:pStyle w:val="TOC3"/>
        <w:rPr>
          <w:ins w:id="118" w:author="huawei" w:date="2025-05-27T14:31:00Z"/>
          <w:rFonts w:asciiTheme="minorHAnsi" w:eastAsiaTheme="minorEastAsia" w:hAnsiTheme="minorHAnsi" w:cstheme="minorBidi"/>
          <w:noProof/>
          <w:kern w:val="2"/>
          <w:sz w:val="21"/>
          <w:szCs w:val="22"/>
          <w:lang w:val="en-US" w:eastAsia="zh-CN"/>
        </w:rPr>
      </w:pPr>
      <w:ins w:id="119" w:author="huawei" w:date="2025-05-27T14:31:00Z">
        <w:r>
          <w:rPr>
            <w:noProof/>
          </w:rPr>
          <w:t>5.6.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4 \h </w:instrText>
        </w:r>
      </w:ins>
      <w:r>
        <w:rPr>
          <w:noProof/>
        </w:rPr>
      </w:r>
      <w:r>
        <w:rPr>
          <w:noProof/>
        </w:rPr>
        <w:fldChar w:fldCharType="separate"/>
      </w:r>
      <w:ins w:id="120" w:author="huawei" w:date="2025-05-27T14:31:00Z">
        <w:r>
          <w:rPr>
            <w:noProof/>
          </w:rPr>
          <w:t>15</w:t>
        </w:r>
        <w:r>
          <w:rPr>
            <w:noProof/>
          </w:rPr>
          <w:fldChar w:fldCharType="end"/>
        </w:r>
      </w:ins>
    </w:p>
    <w:p w14:paraId="1BC8A681" w14:textId="2C1049D9" w:rsidR="001D3926" w:rsidRDefault="001D3926">
      <w:pPr>
        <w:pStyle w:val="TOC2"/>
        <w:rPr>
          <w:ins w:id="121" w:author="huawei" w:date="2025-05-27T14:31:00Z"/>
          <w:rFonts w:asciiTheme="minorHAnsi" w:eastAsiaTheme="minorEastAsia" w:hAnsiTheme="minorHAnsi" w:cstheme="minorBidi"/>
          <w:noProof/>
          <w:kern w:val="2"/>
          <w:sz w:val="21"/>
          <w:szCs w:val="22"/>
          <w:lang w:val="en-US" w:eastAsia="zh-CN"/>
        </w:rPr>
      </w:pPr>
      <w:ins w:id="122" w:author="huawei" w:date="2025-05-27T14:31:00Z">
        <w:r>
          <w:rPr>
            <w:noProof/>
          </w:rPr>
          <w:t>5.7</w:t>
        </w:r>
        <w:r>
          <w:rPr>
            <w:rFonts w:asciiTheme="minorHAnsi" w:eastAsiaTheme="minorEastAsia" w:hAnsiTheme="minorHAnsi" w:cstheme="minorBidi"/>
            <w:noProof/>
            <w:kern w:val="2"/>
            <w:sz w:val="21"/>
            <w:szCs w:val="22"/>
            <w:lang w:val="en-US" w:eastAsia="zh-CN"/>
          </w:rPr>
          <w:tab/>
        </w:r>
        <w:r>
          <w:rPr>
            <w:noProof/>
          </w:rPr>
          <w:t>Key Issue #7: Authorization of inventory requests for 5G Ambient IoT services</w:t>
        </w:r>
        <w:r>
          <w:rPr>
            <w:noProof/>
          </w:rPr>
          <w:tab/>
        </w:r>
        <w:r>
          <w:rPr>
            <w:noProof/>
          </w:rPr>
          <w:fldChar w:fldCharType="begin"/>
        </w:r>
        <w:r>
          <w:rPr>
            <w:noProof/>
          </w:rPr>
          <w:instrText xml:space="preserve"> PAGEREF _Toc199248725 \h </w:instrText>
        </w:r>
      </w:ins>
      <w:r>
        <w:rPr>
          <w:noProof/>
        </w:rPr>
      </w:r>
      <w:r>
        <w:rPr>
          <w:noProof/>
        </w:rPr>
        <w:fldChar w:fldCharType="separate"/>
      </w:r>
      <w:ins w:id="123" w:author="huawei" w:date="2025-05-27T14:31:00Z">
        <w:r>
          <w:rPr>
            <w:noProof/>
          </w:rPr>
          <w:t>15</w:t>
        </w:r>
        <w:r>
          <w:rPr>
            <w:noProof/>
          </w:rPr>
          <w:fldChar w:fldCharType="end"/>
        </w:r>
      </w:ins>
    </w:p>
    <w:p w14:paraId="7BA86F5D" w14:textId="7E8090D7" w:rsidR="001D3926" w:rsidRDefault="001D3926">
      <w:pPr>
        <w:pStyle w:val="TOC3"/>
        <w:rPr>
          <w:ins w:id="124" w:author="huawei" w:date="2025-05-27T14:31:00Z"/>
          <w:rFonts w:asciiTheme="minorHAnsi" w:eastAsiaTheme="minorEastAsia" w:hAnsiTheme="minorHAnsi" w:cstheme="minorBidi"/>
          <w:noProof/>
          <w:kern w:val="2"/>
          <w:sz w:val="21"/>
          <w:szCs w:val="22"/>
          <w:lang w:val="en-US" w:eastAsia="zh-CN"/>
        </w:rPr>
      </w:pPr>
      <w:ins w:id="125" w:author="huawei" w:date="2025-05-27T14:31:00Z">
        <w:r>
          <w:rPr>
            <w:noProof/>
          </w:rPr>
          <w:t>5.7.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9248726 \h </w:instrText>
        </w:r>
      </w:ins>
      <w:r>
        <w:rPr>
          <w:noProof/>
        </w:rPr>
      </w:r>
      <w:r>
        <w:rPr>
          <w:noProof/>
        </w:rPr>
        <w:fldChar w:fldCharType="separate"/>
      </w:r>
      <w:ins w:id="126" w:author="huawei" w:date="2025-05-27T14:31:00Z">
        <w:r>
          <w:rPr>
            <w:noProof/>
          </w:rPr>
          <w:t>15</w:t>
        </w:r>
        <w:r>
          <w:rPr>
            <w:noProof/>
          </w:rPr>
          <w:fldChar w:fldCharType="end"/>
        </w:r>
      </w:ins>
    </w:p>
    <w:p w14:paraId="07C52E16" w14:textId="0AEC468A" w:rsidR="001D3926" w:rsidRDefault="001D3926">
      <w:pPr>
        <w:pStyle w:val="TOC3"/>
        <w:rPr>
          <w:ins w:id="127" w:author="huawei" w:date="2025-05-27T14:31:00Z"/>
          <w:rFonts w:asciiTheme="minorHAnsi" w:eastAsiaTheme="minorEastAsia" w:hAnsiTheme="minorHAnsi" w:cstheme="minorBidi"/>
          <w:noProof/>
          <w:kern w:val="2"/>
          <w:sz w:val="21"/>
          <w:szCs w:val="22"/>
          <w:lang w:val="en-US" w:eastAsia="zh-CN"/>
        </w:rPr>
      </w:pPr>
      <w:ins w:id="128" w:author="huawei" w:date="2025-05-27T14:31:00Z">
        <w:r>
          <w:rPr>
            <w:noProof/>
          </w:rPr>
          <w:t>5.7.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27 \h </w:instrText>
        </w:r>
      </w:ins>
      <w:r>
        <w:rPr>
          <w:noProof/>
        </w:rPr>
      </w:r>
      <w:r>
        <w:rPr>
          <w:noProof/>
        </w:rPr>
        <w:fldChar w:fldCharType="separate"/>
      </w:r>
      <w:ins w:id="129" w:author="huawei" w:date="2025-05-27T14:31:00Z">
        <w:r>
          <w:rPr>
            <w:noProof/>
          </w:rPr>
          <w:t>16</w:t>
        </w:r>
        <w:r>
          <w:rPr>
            <w:noProof/>
          </w:rPr>
          <w:fldChar w:fldCharType="end"/>
        </w:r>
      </w:ins>
    </w:p>
    <w:p w14:paraId="3285B9AA" w14:textId="25231083" w:rsidR="001D3926" w:rsidRDefault="001D3926">
      <w:pPr>
        <w:pStyle w:val="TOC3"/>
        <w:rPr>
          <w:ins w:id="130" w:author="huawei" w:date="2025-05-27T14:31:00Z"/>
          <w:rFonts w:asciiTheme="minorHAnsi" w:eastAsiaTheme="minorEastAsia" w:hAnsiTheme="minorHAnsi" w:cstheme="minorBidi"/>
          <w:noProof/>
          <w:kern w:val="2"/>
          <w:sz w:val="21"/>
          <w:szCs w:val="22"/>
          <w:lang w:val="en-US" w:eastAsia="zh-CN"/>
        </w:rPr>
      </w:pPr>
      <w:ins w:id="131" w:author="huawei" w:date="2025-05-27T14:31:00Z">
        <w:r>
          <w:rPr>
            <w:noProof/>
          </w:rPr>
          <w:t>5.7.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8 \h </w:instrText>
        </w:r>
      </w:ins>
      <w:r>
        <w:rPr>
          <w:noProof/>
        </w:rPr>
      </w:r>
      <w:r>
        <w:rPr>
          <w:noProof/>
        </w:rPr>
        <w:fldChar w:fldCharType="separate"/>
      </w:r>
      <w:ins w:id="132" w:author="huawei" w:date="2025-05-27T14:31:00Z">
        <w:r>
          <w:rPr>
            <w:noProof/>
          </w:rPr>
          <w:t>16</w:t>
        </w:r>
        <w:r>
          <w:rPr>
            <w:noProof/>
          </w:rPr>
          <w:fldChar w:fldCharType="end"/>
        </w:r>
      </w:ins>
    </w:p>
    <w:p w14:paraId="4F308706" w14:textId="689D55F5" w:rsidR="001D3926" w:rsidRDefault="001D3926">
      <w:pPr>
        <w:pStyle w:val="TOC2"/>
        <w:rPr>
          <w:ins w:id="133" w:author="huawei" w:date="2025-05-27T14:31:00Z"/>
          <w:rFonts w:asciiTheme="minorHAnsi" w:eastAsiaTheme="minorEastAsia" w:hAnsiTheme="minorHAnsi" w:cstheme="minorBidi"/>
          <w:noProof/>
          <w:kern w:val="2"/>
          <w:sz w:val="21"/>
          <w:szCs w:val="22"/>
          <w:lang w:val="en-US" w:eastAsia="zh-CN"/>
        </w:rPr>
      </w:pPr>
      <w:ins w:id="134" w:author="huawei" w:date="2025-05-27T14:31:00Z">
        <w:r>
          <w:rPr>
            <w:noProof/>
          </w:rPr>
          <w:t>5.8</w:t>
        </w:r>
        <w:r>
          <w:rPr>
            <w:rFonts w:asciiTheme="minorHAnsi" w:eastAsiaTheme="minorEastAsia" w:hAnsiTheme="minorHAnsi" w:cstheme="minorBidi"/>
            <w:noProof/>
            <w:kern w:val="2"/>
            <w:sz w:val="21"/>
            <w:szCs w:val="22"/>
            <w:lang w:val="en-US" w:eastAsia="zh-CN"/>
          </w:rPr>
          <w:tab/>
        </w:r>
        <w:r>
          <w:rPr>
            <w:noProof/>
          </w:rPr>
          <w:t>Key issue #8: Amplification of resource exhaustion by exploiting AIoT paging messages</w:t>
        </w:r>
        <w:r>
          <w:rPr>
            <w:noProof/>
          </w:rPr>
          <w:tab/>
        </w:r>
        <w:r>
          <w:rPr>
            <w:noProof/>
          </w:rPr>
          <w:fldChar w:fldCharType="begin"/>
        </w:r>
        <w:r>
          <w:rPr>
            <w:noProof/>
          </w:rPr>
          <w:instrText xml:space="preserve"> PAGEREF _Toc199248729 \h </w:instrText>
        </w:r>
      </w:ins>
      <w:r>
        <w:rPr>
          <w:noProof/>
        </w:rPr>
      </w:r>
      <w:r>
        <w:rPr>
          <w:noProof/>
        </w:rPr>
        <w:fldChar w:fldCharType="separate"/>
      </w:r>
      <w:ins w:id="135" w:author="huawei" w:date="2025-05-27T14:31:00Z">
        <w:r>
          <w:rPr>
            <w:noProof/>
          </w:rPr>
          <w:t>16</w:t>
        </w:r>
        <w:r>
          <w:rPr>
            <w:noProof/>
          </w:rPr>
          <w:fldChar w:fldCharType="end"/>
        </w:r>
      </w:ins>
    </w:p>
    <w:p w14:paraId="13B8C9F9" w14:textId="5051F33E" w:rsidR="001D3926" w:rsidRDefault="001D3926">
      <w:pPr>
        <w:pStyle w:val="TOC3"/>
        <w:rPr>
          <w:ins w:id="136" w:author="huawei" w:date="2025-05-27T14:31:00Z"/>
          <w:rFonts w:asciiTheme="minorHAnsi" w:eastAsiaTheme="minorEastAsia" w:hAnsiTheme="minorHAnsi" w:cstheme="minorBidi"/>
          <w:noProof/>
          <w:kern w:val="2"/>
          <w:sz w:val="21"/>
          <w:szCs w:val="22"/>
          <w:lang w:val="en-US" w:eastAsia="zh-CN"/>
        </w:rPr>
      </w:pPr>
      <w:ins w:id="137" w:author="huawei" w:date="2025-05-27T14:31:00Z">
        <w:r>
          <w:rPr>
            <w:noProof/>
            <w:lang w:eastAsia="zh-CN"/>
          </w:rPr>
          <w:t>5.8.1</w:t>
        </w:r>
        <w:r>
          <w:rPr>
            <w:rFonts w:asciiTheme="minorHAnsi" w:eastAsiaTheme="minorEastAsia"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99248730 \h </w:instrText>
        </w:r>
      </w:ins>
      <w:r>
        <w:rPr>
          <w:noProof/>
        </w:rPr>
      </w:r>
      <w:r>
        <w:rPr>
          <w:noProof/>
        </w:rPr>
        <w:fldChar w:fldCharType="separate"/>
      </w:r>
      <w:ins w:id="138" w:author="huawei" w:date="2025-05-27T14:31:00Z">
        <w:r>
          <w:rPr>
            <w:noProof/>
          </w:rPr>
          <w:t>16</w:t>
        </w:r>
        <w:r>
          <w:rPr>
            <w:noProof/>
          </w:rPr>
          <w:fldChar w:fldCharType="end"/>
        </w:r>
      </w:ins>
    </w:p>
    <w:p w14:paraId="3329124D" w14:textId="476E0EB6" w:rsidR="001D3926" w:rsidRDefault="001D3926">
      <w:pPr>
        <w:pStyle w:val="TOC3"/>
        <w:rPr>
          <w:ins w:id="139" w:author="huawei" w:date="2025-05-27T14:31:00Z"/>
          <w:rFonts w:asciiTheme="minorHAnsi" w:eastAsiaTheme="minorEastAsia" w:hAnsiTheme="minorHAnsi" w:cstheme="minorBidi"/>
          <w:noProof/>
          <w:kern w:val="2"/>
          <w:sz w:val="21"/>
          <w:szCs w:val="22"/>
          <w:lang w:val="en-US" w:eastAsia="zh-CN"/>
        </w:rPr>
      </w:pPr>
      <w:ins w:id="140" w:author="huawei" w:date="2025-05-27T14:31:00Z">
        <w:r>
          <w:rPr>
            <w:noProof/>
            <w:lang w:eastAsia="zh-CN"/>
          </w:rPr>
          <w:t>5.8.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31 \h </w:instrText>
        </w:r>
      </w:ins>
      <w:r>
        <w:rPr>
          <w:noProof/>
        </w:rPr>
      </w:r>
      <w:r>
        <w:rPr>
          <w:noProof/>
        </w:rPr>
        <w:fldChar w:fldCharType="separate"/>
      </w:r>
      <w:ins w:id="141" w:author="huawei" w:date="2025-05-27T14:31:00Z">
        <w:r>
          <w:rPr>
            <w:noProof/>
          </w:rPr>
          <w:t>16</w:t>
        </w:r>
        <w:r>
          <w:rPr>
            <w:noProof/>
          </w:rPr>
          <w:fldChar w:fldCharType="end"/>
        </w:r>
      </w:ins>
    </w:p>
    <w:p w14:paraId="49AFDA54" w14:textId="0BC955B2" w:rsidR="001D3926" w:rsidRDefault="001D3926">
      <w:pPr>
        <w:pStyle w:val="TOC3"/>
        <w:rPr>
          <w:ins w:id="142" w:author="huawei" w:date="2025-05-27T14:31:00Z"/>
          <w:rFonts w:asciiTheme="minorHAnsi" w:eastAsiaTheme="minorEastAsia" w:hAnsiTheme="minorHAnsi" w:cstheme="minorBidi"/>
          <w:noProof/>
          <w:kern w:val="2"/>
          <w:sz w:val="21"/>
          <w:szCs w:val="22"/>
          <w:lang w:val="en-US" w:eastAsia="zh-CN"/>
        </w:rPr>
      </w:pPr>
      <w:ins w:id="143" w:author="huawei" w:date="2025-05-27T14:31:00Z">
        <w:r>
          <w:rPr>
            <w:noProof/>
            <w:lang w:eastAsia="zh-CN"/>
          </w:rPr>
          <w:t>5.8.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32 \h </w:instrText>
        </w:r>
      </w:ins>
      <w:r>
        <w:rPr>
          <w:noProof/>
        </w:rPr>
      </w:r>
      <w:r>
        <w:rPr>
          <w:noProof/>
        </w:rPr>
        <w:fldChar w:fldCharType="separate"/>
      </w:r>
      <w:ins w:id="144" w:author="huawei" w:date="2025-05-27T14:31:00Z">
        <w:r>
          <w:rPr>
            <w:noProof/>
          </w:rPr>
          <w:t>17</w:t>
        </w:r>
        <w:r>
          <w:rPr>
            <w:noProof/>
          </w:rPr>
          <w:fldChar w:fldCharType="end"/>
        </w:r>
      </w:ins>
    </w:p>
    <w:p w14:paraId="7A57B7DB" w14:textId="152EDD5E" w:rsidR="001D3926" w:rsidRDefault="001D3926">
      <w:pPr>
        <w:pStyle w:val="TOC2"/>
        <w:rPr>
          <w:ins w:id="145" w:author="huawei" w:date="2025-05-27T14:31:00Z"/>
          <w:rFonts w:asciiTheme="minorHAnsi" w:eastAsiaTheme="minorEastAsia" w:hAnsiTheme="minorHAnsi" w:cstheme="minorBidi"/>
          <w:noProof/>
          <w:kern w:val="2"/>
          <w:sz w:val="21"/>
          <w:szCs w:val="22"/>
          <w:lang w:val="en-US" w:eastAsia="zh-CN"/>
        </w:rPr>
      </w:pPr>
      <w:ins w:id="146" w:author="huawei" w:date="2025-05-27T14:31:00Z">
        <w:r>
          <w:rPr>
            <w:noProof/>
          </w:rPr>
          <w:t>5.9</w:t>
        </w:r>
        <w:r>
          <w:rPr>
            <w:rFonts w:asciiTheme="minorHAnsi" w:eastAsiaTheme="minorEastAsia" w:hAnsiTheme="minorHAnsi" w:cstheme="minorBidi"/>
            <w:noProof/>
            <w:kern w:val="2"/>
            <w:sz w:val="21"/>
            <w:szCs w:val="22"/>
            <w:lang w:val="en-US" w:eastAsia="zh-CN"/>
          </w:rPr>
          <w:tab/>
        </w:r>
        <w:r>
          <w:rPr>
            <w:noProof/>
          </w:rPr>
          <w:t>Key Issue #9: Attacks on carrier waves</w:t>
        </w:r>
        <w:r>
          <w:rPr>
            <w:noProof/>
          </w:rPr>
          <w:tab/>
        </w:r>
        <w:r>
          <w:rPr>
            <w:noProof/>
          </w:rPr>
          <w:fldChar w:fldCharType="begin"/>
        </w:r>
        <w:r>
          <w:rPr>
            <w:noProof/>
          </w:rPr>
          <w:instrText xml:space="preserve"> PAGEREF _Toc199248733 \h </w:instrText>
        </w:r>
      </w:ins>
      <w:r>
        <w:rPr>
          <w:noProof/>
        </w:rPr>
      </w:r>
      <w:r>
        <w:rPr>
          <w:noProof/>
        </w:rPr>
        <w:fldChar w:fldCharType="separate"/>
      </w:r>
      <w:ins w:id="147" w:author="huawei" w:date="2025-05-27T14:31:00Z">
        <w:r>
          <w:rPr>
            <w:noProof/>
          </w:rPr>
          <w:t>17</w:t>
        </w:r>
        <w:r>
          <w:rPr>
            <w:noProof/>
          </w:rPr>
          <w:fldChar w:fldCharType="end"/>
        </w:r>
      </w:ins>
    </w:p>
    <w:p w14:paraId="1235499E" w14:textId="08815B8F" w:rsidR="001D3926" w:rsidRDefault="001D3926">
      <w:pPr>
        <w:pStyle w:val="TOC3"/>
        <w:rPr>
          <w:ins w:id="148" w:author="huawei" w:date="2025-05-27T14:31:00Z"/>
          <w:rFonts w:asciiTheme="minorHAnsi" w:eastAsiaTheme="minorEastAsia" w:hAnsiTheme="minorHAnsi" w:cstheme="minorBidi"/>
          <w:noProof/>
          <w:kern w:val="2"/>
          <w:sz w:val="21"/>
          <w:szCs w:val="22"/>
          <w:lang w:val="en-US" w:eastAsia="zh-CN"/>
        </w:rPr>
      </w:pPr>
      <w:ins w:id="149" w:author="huawei" w:date="2025-05-27T14:31:00Z">
        <w:r>
          <w:rPr>
            <w:noProof/>
          </w:rPr>
          <w:t>5.9.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34 \h </w:instrText>
        </w:r>
      </w:ins>
      <w:r>
        <w:rPr>
          <w:noProof/>
        </w:rPr>
      </w:r>
      <w:r>
        <w:rPr>
          <w:noProof/>
        </w:rPr>
        <w:fldChar w:fldCharType="separate"/>
      </w:r>
      <w:ins w:id="150" w:author="huawei" w:date="2025-05-27T14:31:00Z">
        <w:r>
          <w:rPr>
            <w:noProof/>
          </w:rPr>
          <w:t>17</w:t>
        </w:r>
        <w:r>
          <w:rPr>
            <w:noProof/>
          </w:rPr>
          <w:fldChar w:fldCharType="end"/>
        </w:r>
      </w:ins>
    </w:p>
    <w:p w14:paraId="2155EC05" w14:textId="4B29A9A7" w:rsidR="001D3926" w:rsidRDefault="001D3926">
      <w:pPr>
        <w:pStyle w:val="TOC3"/>
        <w:rPr>
          <w:ins w:id="151" w:author="huawei" w:date="2025-05-27T14:31:00Z"/>
          <w:rFonts w:asciiTheme="minorHAnsi" w:eastAsiaTheme="minorEastAsia" w:hAnsiTheme="minorHAnsi" w:cstheme="minorBidi"/>
          <w:noProof/>
          <w:kern w:val="2"/>
          <w:sz w:val="21"/>
          <w:szCs w:val="22"/>
          <w:lang w:val="en-US" w:eastAsia="zh-CN"/>
        </w:rPr>
      </w:pPr>
      <w:ins w:id="152" w:author="huawei" w:date="2025-05-27T14:31:00Z">
        <w:r>
          <w:rPr>
            <w:noProof/>
          </w:rPr>
          <w:t>5.9.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35 \h </w:instrText>
        </w:r>
      </w:ins>
      <w:r>
        <w:rPr>
          <w:noProof/>
        </w:rPr>
      </w:r>
      <w:r>
        <w:rPr>
          <w:noProof/>
        </w:rPr>
        <w:fldChar w:fldCharType="separate"/>
      </w:r>
      <w:ins w:id="153" w:author="huawei" w:date="2025-05-27T14:31:00Z">
        <w:r>
          <w:rPr>
            <w:noProof/>
          </w:rPr>
          <w:t>17</w:t>
        </w:r>
        <w:r>
          <w:rPr>
            <w:noProof/>
          </w:rPr>
          <w:fldChar w:fldCharType="end"/>
        </w:r>
      </w:ins>
    </w:p>
    <w:p w14:paraId="784C4970" w14:textId="656E83D5" w:rsidR="001D3926" w:rsidRDefault="001D3926">
      <w:pPr>
        <w:pStyle w:val="TOC3"/>
        <w:rPr>
          <w:ins w:id="154" w:author="huawei" w:date="2025-05-27T14:31:00Z"/>
          <w:rFonts w:asciiTheme="minorHAnsi" w:eastAsiaTheme="minorEastAsia" w:hAnsiTheme="minorHAnsi" w:cstheme="minorBidi"/>
          <w:noProof/>
          <w:kern w:val="2"/>
          <w:sz w:val="21"/>
          <w:szCs w:val="22"/>
          <w:lang w:val="en-US" w:eastAsia="zh-CN"/>
        </w:rPr>
      </w:pPr>
      <w:ins w:id="155" w:author="huawei" w:date="2025-05-27T14:31:00Z">
        <w:r>
          <w:rPr>
            <w:noProof/>
          </w:rPr>
          <w:t>5.9.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36 \h </w:instrText>
        </w:r>
      </w:ins>
      <w:r>
        <w:rPr>
          <w:noProof/>
        </w:rPr>
      </w:r>
      <w:r>
        <w:rPr>
          <w:noProof/>
        </w:rPr>
        <w:fldChar w:fldCharType="separate"/>
      </w:r>
      <w:ins w:id="156" w:author="huawei" w:date="2025-05-27T14:31:00Z">
        <w:r>
          <w:rPr>
            <w:noProof/>
          </w:rPr>
          <w:t>17</w:t>
        </w:r>
        <w:r>
          <w:rPr>
            <w:noProof/>
          </w:rPr>
          <w:fldChar w:fldCharType="end"/>
        </w:r>
      </w:ins>
    </w:p>
    <w:p w14:paraId="21AA54C9" w14:textId="0CFCDD0C" w:rsidR="001D3926" w:rsidRDefault="001D3926">
      <w:pPr>
        <w:pStyle w:val="TOC1"/>
        <w:rPr>
          <w:ins w:id="157" w:author="huawei" w:date="2025-05-27T14:31:00Z"/>
          <w:rFonts w:asciiTheme="minorHAnsi" w:eastAsiaTheme="minorEastAsia" w:hAnsiTheme="minorHAnsi" w:cstheme="minorBidi"/>
          <w:noProof/>
          <w:kern w:val="2"/>
          <w:sz w:val="21"/>
          <w:szCs w:val="22"/>
          <w:lang w:val="en-US" w:eastAsia="zh-CN"/>
        </w:rPr>
      </w:pPr>
      <w:ins w:id="158" w:author="huawei" w:date="2025-05-27T14:31: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9248737 \h </w:instrText>
        </w:r>
      </w:ins>
      <w:r>
        <w:rPr>
          <w:noProof/>
        </w:rPr>
      </w:r>
      <w:r>
        <w:rPr>
          <w:noProof/>
        </w:rPr>
        <w:fldChar w:fldCharType="separate"/>
      </w:r>
      <w:ins w:id="159" w:author="huawei" w:date="2025-05-27T14:31:00Z">
        <w:r>
          <w:rPr>
            <w:noProof/>
          </w:rPr>
          <w:t>17</w:t>
        </w:r>
        <w:r>
          <w:rPr>
            <w:noProof/>
          </w:rPr>
          <w:fldChar w:fldCharType="end"/>
        </w:r>
      </w:ins>
    </w:p>
    <w:p w14:paraId="1E8369AE" w14:textId="5D5596CB" w:rsidR="001D3926" w:rsidRDefault="001D3926">
      <w:pPr>
        <w:pStyle w:val="TOC2"/>
        <w:rPr>
          <w:ins w:id="160" w:author="huawei" w:date="2025-05-27T14:31:00Z"/>
          <w:rFonts w:asciiTheme="minorHAnsi" w:eastAsiaTheme="minorEastAsia" w:hAnsiTheme="minorHAnsi" w:cstheme="minorBidi"/>
          <w:noProof/>
          <w:kern w:val="2"/>
          <w:sz w:val="21"/>
          <w:szCs w:val="22"/>
          <w:lang w:val="en-US" w:eastAsia="zh-CN"/>
        </w:rPr>
      </w:pPr>
      <w:ins w:id="161" w:author="huawei" w:date="2025-05-27T14:31:00Z">
        <w:r>
          <w:rPr>
            <w:noProof/>
          </w:rPr>
          <w:t>6.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99248738 \h </w:instrText>
        </w:r>
      </w:ins>
      <w:r>
        <w:rPr>
          <w:noProof/>
        </w:rPr>
      </w:r>
      <w:r>
        <w:rPr>
          <w:noProof/>
        </w:rPr>
        <w:fldChar w:fldCharType="separate"/>
      </w:r>
      <w:ins w:id="162" w:author="huawei" w:date="2025-05-27T14:31:00Z">
        <w:r>
          <w:rPr>
            <w:noProof/>
          </w:rPr>
          <w:t>18</w:t>
        </w:r>
        <w:r>
          <w:rPr>
            <w:noProof/>
          </w:rPr>
          <w:fldChar w:fldCharType="end"/>
        </w:r>
      </w:ins>
    </w:p>
    <w:p w14:paraId="3279F6B4" w14:textId="4DE6C20D" w:rsidR="001D3926" w:rsidRDefault="001D3926">
      <w:pPr>
        <w:pStyle w:val="TOC2"/>
        <w:rPr>
          <w:ins w:id="163" w:author="huawei" w:date="2025-05-27T14:31:00Z"/>
          <w:rFonts w:asciiTheme="minorHAnsi" w:eastAsiaTheme="minorEastAsia" w:hAnsiTheme="minorHAnsi" w:cstheme="minorBidi"/>
          <w:noProof/>
          <w:kern w:val="2"/>
          <w:sz w:val="21"/>
          <w:szCs w:val="22"/>
          <w:lang w:val="en-US" w:eastAsia="zh-CN"/>
        </w:rPr>
      </w:pPr>
      <w:ins w:id="164" w:author="huawei" w:date="2025-05-27T14:31:00Z">
        <w:r w:rsidRPr="00D3118D">
          <w:rPr>
            <w:noProof/>
            <w:lang w:val="en-US"/>
          </w:rPr>
          <w:t>6.1</w:t>
        </w:r>
        <w:r>
          <w:rPr>
            <w:rFonts w:asciiTheme="minorHAnsi" w:eastAsiaTheme="minorEastAsia" w:hAnsiTheme="minorHAnsi" w:cstheme="minorBidi"/>
            <w:noProof/>
            <w:kern w:val="2"/>
            <w:sz w:val="21"/>
            <w:szCs w:val="22"/>
            <w:lang w:val="en-US" w:eastAsia="zh-CN"/>
          </w:rPr>
          <w:tab/>
        </w:r>
        <w:r w:rsidRPr="00D3118D">
          <w:rPr>
            <w:noProof/>
            <w:lang w:val="en-US"/>
          </w:rPr>
          <w:t>Solution #1: Ambient IoT device disabling mechanism</w:t>
        </w:r>
        <w:r>
          <w:rPr>
            <w:noProof/>
          </w:rPr>
          <w:tab/>
        </w:r>
        <w:r>
          <w:rPr>
            <w:noProof/>
          </w:rPr>
          <w:fldChar w:fldCharType="begin"/>
        </w:r>
        <w:r>
          <w:rPr>
            <w:noProof/>
          </w:rPr>
          <w:instrText xml:space="preserve"> PAGEREF _Toc199248739 \h </w:instrText>
        </w:r>
      </w:ins>
      <w:r>
        <w:rPr>
          <w:noProof/>
        </w:rPr>
      </w:r>
      <w:r>
        <w:rPr>
          <w:noProof/>
        </w:rPr>
        <w:fldChar w:fldCharType="separate"/>
      </w:r>
      <w:ins w:id="165" w:author="huawei" w:date="2025-05-27T14:31:00Z">
        <w:r>
          <w:rPr>
            <w:noProof/>
          </w:rPr>
          <w:t>18</w:t>
        </w:r>
        <w:r>
          <w:rPr>
            <w:noProof/>
          </w:rPr>
          <w:fldChar w:fldCharType="end"/>
        </w:r>
      </w:ins>
    </w:p>
    <w:p w14:paraId="0BFA1D9A" w14:textId="09EB6EEF" w:rsidR="001D3926" w:rsidRDefault="001D3926">
      <w:pPr>
        <w:pStyle w:val="TOC3"/>
        <w:rPr>
          <w:ins w:id="166" w:author="huawei" w:date="2025-05-27T14:31:00Z"/>
          <w:rFonts w:asciiTheme="minorHAnsi" w:eastAsiaTheme="minorEastAsia" w:hAnsiTheme="minorHAnsi" w:cstheme="minorBidi"/>
          <w:noProof/>
          <w:kern w:val="2"/>
          <w:sz w:val="21"/>
          <w:szCs w:val="22"/>
          <w:lang w:val="en-US" w:eastAsia="zh-CN"/>
        </w:rPr>
      </w:pPr>
      <w:ins w:id="167" w:author="huawei" w:date="2025-05-27T14:31:00Z">
        <w:r w:rsidRPr="00D3118D">
          <w:rPr>
            <w:noProof/>
            <w:lang w:val="en-US"/>
          </w:rPr>
          <w:t>6.1</w:t>
        </w:r>
        <w:r>
          <w:rPr>
            <w:noProof/>
          </w:rPr>
          <w:t xml:space="preserve">.1 </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0 \h </w:instrText>
        </w:r>
      </w:ins>
      <w:r>
        <w:rPr>
          <w:noProof/>
        </w:rPr>
      </w:r>
      <w:r>
        <w:rPr>
          <w:noProof/>
        </w:rPr>
        <w:fldChar w:fldCharType="separate"/>
      </w:r>
      <w:ins w:id="168" w:author="huawei" w:date="2025-05-27T14:31:00Z">
        <w:r>
          <w:rPr>
            <w:noProof/>
          </w:rPr>
          <w:t>18</w:t>
        </w:r>
        <w:r>
          <w:rPr>
            <w:noProof/>
          </w:rPr>
          <w:fldChar w:fldCharType="end"/>
        </w:r>
      </w:ins>
    </w:p>
    <w:p w14:paraId="154E57FE" w14:textId="1FFC9636" w:rsidR="001D3926" w:rsidRDefault="001D3926">
      <w:pPr>
        <w:pStyle w:val="TOC3"/>
        <w:rPr>
          <w:ins w:id="169" w:author="huawei" w:date="2025-05-27T14:31:00Z"/>
          <w:rFonts w:asciiTheme="minorHAnsi" w:eastAsiaTheme="minorEastAsia" w:hAnsiTheme="minorHAnsi" w:cstheme="minorBidi"/>
          <w:noProof/>
          <w:kern w:val="2"/>
          <w:sz w:val="21"/>
          <w:szCs w:val="22"/>
          <w:lang w:val="en-US" w:eastAsia="zh-CN"/>
        </w:rPr>
      </w:pPr>
      <w:ins w:id="170" w:author="huawei" w:date="2025-05-27T14:31:00Z">
        <w:r w:rsidRPr="00D3118D">
          <w:rPr>
            <w:noProof/>
            <w:lang w:val="en-US"/>
          </w:rPr>
          <w:t>6</w:t>
        </w:r>
        <w:r>
          <w:rPr>
            <w:noProof/>
          </w:rPr>
          <w:t>.</w:t>
        </w:r>
        <w:r w:rsidRPr="00D3118D">
          <w:rPr>
            <w:noProof/>
            <w:lang w:val="en-US"/>
          </w:rPr>
          <w:t>1</w:t>
        </w:r>
        <w:r>
          <w:rPr>
            <w:noProof/>
          </w:rPr>
          <w:t xml:space="preserve">.2 </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1 \h </w:instrText>
        </w:r>
      </w:ins>
      <w:r>
        <w:rPr>
          <w:noProof/>
        </w:rPr>
      </w:r>
      <w:r>
        <w:rPr>
          <w:noProof/>
        </w:rPr>
        <w:fldChar w:fldCharType="separate"/>
      </w:r>
      <w:ins w:id="171" w:author="huawei" w:date="2025-05-27T14:31:00Z">
        <w:r>
          <w:rPr>
            <w:noProof/>
          </w:rPr>
          <w:t>19</w:t>
        </w:r>
        <w:r>
          <w:rPr>
            <w:noProof/>
          </w:rPr>
          <w:fldChar w:fldCharType="end"/>
        </w:r>
      </w:ins>
    </w:p>
    <w:p w14:paraId="799263D7" w14:textId="61815D0C" w:rsidR="001D3926" w:rsidRDefault="001D3926">
      <w:pPr>
        <w:pStyle w:val="TOC3"/>
        <w:rPr>
          <w:ins w:id="172" w:author="huawei" w:date="2025-05-27T14:31:00Z"/>
          <w:rFonts w:asciiTheme="minorHAnsi" w:eastAsiaTheme="minorEastAsia" w:hAnsiTheme="minorHAnsi" w:cstheme="minorBidi"/>
          <w:noProof/>
          <w:kern w:val="2"/>
          <w:sz w:val="21"/>
          <w:szCs w:val="22"/>
          <w:lang w:val="en-US" w:eastAsia="zh-CN"/>
        </w:rPr>
      </w:pPr>
      <w:ins w:id="173" w:author="huawei" w:date="2025-05-27T14:31:00Z">
        <w:r w:rsidRPr="00D3118D">
          <w:rPr>
            <w:noProof/>
            <w:lang w:val="en-US"/>
          </w:rPr>
          <w:t>6</w:t>
        </w:r>
        <w:r>
          <w:rPr>
            <w:noProof/>
          </w:rPr>
          <w:t>.</w:t>
        </w:r>
        <w:r w:rsidRPr="00D3118D">
          <w:rPr>
            <w:noProof/>
            <w:lang w:val="en-US"/>
          </w:rPr>
          <w:t>1</w:t>
        </w:r>
        <w:r>
          <w:rPr>
            <w:noProof/>
          </w:rPr>
          <w:t xml:space="preserve">.3 </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42 \h </w:instrText>
        </w:r>
      </w:ins>
      <w:r>
        <w:rPr>
          <w:noProof/>
        </w:rPr>
      </w:r>
      <w:r>
        <w:rPr>
          <w:noProof/>
        </w:rPr>
        <w:fldChar w:fldCharType="separate"/>
      </w:r>
      <w:ins w:id="174" w:author="huawei" w:date="2025-05-27T14:31:00Z">
        <w:r>
          <w:rPr>
            <w:noProof/>
          </w:rPr>
          <w:t>20</w:t>
        </w:r>
        <w:r>
          <w:rPr>
            <w:noProof/>
          </w:rPr>
          <w:fldChar w:fldCharType="end"/>
        </w:r>
      </w:ins>
    </w:p>
    <w:p w14:paraId="000D34A2" w14:textId="788AEB86" w:rsidR="001D3926" w:rsidRDefault="001D3926">
      <w:pPr>
        <w:pStyle w:val="TOC2"/>
        <w:rPr>
          <w:ins w:id="175" w:author="huawei" w:date="2025-05-27T14:31:00Z"/>
          <w:rFonts w:asciiTheme="minorHAnsi" w:eastAsiaTheme="minorEastAsia" w:hAnsiTheme="minorHAnsi" w:cstheme="minorBidi"/>
          <w:noProof/>
          <w:kern w:val="2"/>
          <w:sz w:val="21"/>
          <w:szCs w:val="22"/>
          <w:lang w:val="en-US" w:eastAsia="zh-CN"/>
        </w:rPr>
      </w:pPr>
      <w:ins w:id="176" w:author="huawei" w:date="2025-05-27T14:31:00Z">
        <w:r w:rsidRPr="00D3118D">
          <w:rPr>
            <w:noProof/>
            <w:lang w:val="en-US" w:eastAsia="zh-CN"/>
          </w:rPr>
          <w:t>6</w:t>
        </w:r>
        <w:r>
          <w:rPr>
            <w:noProof/>
          </w:rPr>
          <w:t>.2</w:t>
        </w:r>
        <w:r>
          <w:rPr>
            <w:rFonts w:asciiTheme="minorHAnsi" w:eastAsiaTheme="minorEastAsia" w:hAnsiTheme="minorHAnsi" w:cstheme="minorBidi"/>
            <w:noProof/>
            <w:kern w:val="2"/>
            <w:sz w:val="21"/>
            <w:szCs w:val="22"/>
            <w:lang w:val="en-US" w:eastAsia="zh-CN"/>
          </w:rPr>
          <w:tab/>
        </w:r>
        <w:r>
          <w:rPr>
            <w:noProof/>
          </w:rPr>
          <w:t>Solution #2:PCF based Service Authorization and Provisioning to UE</w:t>
        </w:r>
        <w:r>
          <w:rPr>
            <w:noProof/>
          </w:rPr>
          <w:tab/>
        </w:r>
        <w:r>
          <w:rPr>
            <w:noProof/>
          </w:rPr>
          <w:fldChar w:fldCharType="begin"/>
        </w:r>
        <w:r>
          <w:rPr>
            <w:noProof/>
          </w:rPr>
          <w:instrText xml:space="preserve"> PAGEREF _Toc199248743 \h </w:instrText>
        </w:r>
      </w:ins>
      <w:r>
        <w:rPr>
          <w:noProof/>
        </w:rPr>
      </w:r>
      <w:r>
        <w:rPr>
          <w:noProof/>
        </w:rPr>
        <w:fldChar w:fldCharType="separate"/>
      </w:r>
      <w:ins w:id="177" w:author="huawei" w:date="2025-05-27T14:31:00Z">
        <w:r>
          <w:rPr>
            <w:noProof/>
          </w:rPr>
          <w:t>21</w:t>
        </w:r>
        <w:r>
          <w:rPr>
            <w:noProof/>
          </w:rPr>
          <w:fldChar w:fldCharType="end"/>
        </w:r>
      </w:ins>
    </w:p>
    <w:p w14:paraId="15A8D257" w14:textId="7399F0FC" w:rsidR="001D3926" w:rsidRDefault="001D3926">
      <w:pPr>
        <w:pStyle w:val="TOC3"/>
        <w:rPr>
          <w:ins w:id="178" w:author="huawei" w:date="2025-05-27T14:31:00Z"/>
          <w:rFonts w:asciiTheme="minorHAnsi" w:eastAsiaTheme="minorEastAsia" w:hAnsiTheme="minorHAnsi" w:cstheme="minorBidi"/>
          <w:noProof/>
          <w:kern w:val="2"/>
          <w:sz w:val="21"/>
          <w:szCs w:val="22"/>
          <w:lang w:val="en-US" w:eastAsia="zh-CN"/>
        </w:rPr>
      </w:pPr>
      <w:ins w:id="179" w:author="huawei" w:date="2025-05-27T14:31:00Z">
        <w:r w:rsidRPr="00D3118D">
          <w:rPr>
            <w:noProof/>
            <w:lang w:val="en-US" w:eastAsia="zh-CN"/>
          </w:rPr>
          <w:t>6</w:t>
        </w:r>
        <w:r>
          <w:rPr>
            <w:noProof/>
          </w:rPr>
          <w:t>.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4 \h </w:instrText>
        </w:r>
      </w:ins>
      <w:r>
        <w:rPr>
          <w:noProof/>
        </w:rPr>
      </w:r>
      <w:r>
        <w:rPr>
          <w:noProof/>
        </w:rPr>
        <w:fldChar w:fldCharType="separate"/>
      </w:r>
      <w:ins w:id="180" w:author="huawei" w:date="2025-05-27T14:31:00Z">
        <w:r>
          <w:rPr>
            <w:noProof/>
          </w:rPr>
          <w:t>21</w:t>
        </w:r>
        <w:r>
          <w:rPr>
            <w:noProof/>
          </w:rPr>
          <w:fldChar w:fldCharType="end"/>
        </w:r>
      </w:ins>
    </w:p>
    <w:p w14:paraId="089A22E2" w14:textId="356C2F2A" w:rsidR="001D3926" w:rsidRDefault="001D3926">
      <w:pPr>
        <w:pStyle w:val="TOC3"/>
        <w:rPr>
          <w:ins w:id="181" w:author="huawei" w:date="2025-05-27T14:31:00Z"/>
          <w:rFonts w:asciiTheme="minorHAnsi" w:eastAsiaTheme="minorEastAsia" w:hAnsiTheme="minorHAnsi" w:cstheme="minorBidi"/>
          <w:noProof/>
          <w:kern w:val="2"/>
          <w:sz w:val="21"/>
          <w:szCs w:val="22"/>
          <w:lang w:val="en-US" w:eastAsia="zh-CN"/>
        </w:rPr>
      </w:pPr>
      <w:ins w:id="182" w:author="huawei" w:date="2025-05-27T14:31:00Z">
        <w:r w:rsidRPr="00D3118D">
          <w:rPr>
            <w:noProof/>
            <w:lang w:val="en-US" w:eastAsia="zh-CN"/>
          </w:rPr>
          <w:t>6</w:t>
        </w:r>
        <w:r>
          <w:rPr>
            <w:noProof/>
          </w:rPr>
          <w:t>.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5 \h </w:instrText>
        </w:r>
      </w:ins>
      <w:r>
        <w:rPr>
          <w:noProof/>
        </w:rPr>
      </w:r>
      <w:r>
        <w:rPr>
          <w:noProof/>
        </w:rPr>
        <w:fldChar w:fldCharType="separate"/>
      </w:r>
      <w:ins w:id="183" w:author="huawei" w:date="2025-05-27T14:31:00Z">
        <w:r>
          <w:rPr>
            <w:noProof/>
          </w:rPr>
          <w:t>21</w:t>
        </w:r>
        <w:r>
          <w:rPr>
            <w:noProof/>
          </w:rPr>
          <w:fldChar w:fldCharType="end"/>
        </w:r>
      </w:ins>
    </w:p>
    <w:p w14:paraId="1C38FFFB" w14:textId="44113526" w:rsidR="001D3926" w:rsidRDefault="001D3926">
      <w:pPr>
        <w:pStyle w:val="TOC3"/>
        <w:rPr>
          <w:ins w:id="184" w:author="huawei" w:date="2025-05-27T14:31:00Z"/>
          <w:rFonts w:asciiTheme="minorHAnsi" w:eastAsiaTheme="minorEastAsia" w:hAnsiTheme="minorHAnsi" w:cstheme="minorBidi"/>
          <w:noProof/>
          <w:kern w:val="2"/>
          <w:sz w:val="21"/>
          <w:szCs w:val="22"/>
          <w:lang w:val="en-US" w:eastAsia="zh-CN"/>
        </w:rPr>
      </w:pPr>
      <w:ins w:id="185" w:author="huawei" w:date="2025-05-27T14:31: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46 \h </w:instrText>
        </w:r>
      </w:ins>
      <w:r>
        <w:rPr>
          <w:noProof/>
        </w:rPr>
      </w:r>
      <w:r>
        <w:rPr>
          <w:noProof/>
        </w:rPr>
        <w:fldChar w:fldCharType="separate"/>
      </w:r>
      <w:ins w:id="186" w:author="huawei" w:date="2025-05-27T14:31:00Z">
        <w:r>
          <w:rPr>
            <w:noProof/>
          </w:rPr>
          <w:t>21</w:t>
        </w:r>
        <w:r>
          <w:rPr>
            <w:noProof/>
          </w:rPr>
          <w:fldChar w:fldCharType="end"/>
        </w:r>
      </w:ins>
    </w:p>
    <w:p w14:paraId="51C0F33A" w14:textId="63D90CA6" w:rsidR="001D3926" w:rsidRDefault="001D3926">
      <w:pPr>
        <w:pStyle w:val="TOC2"/>
        <w:rPr>
          <w:ins w:id="187" w:author="huawei" w:date="2025-05-27T14:31:00Z"/>
          <w:rFonts w:asciiTheme="minorHAnsi" w:eastAsiaTheme="minorEastAsia" w:hAnsiTheme="minorHAnsi" w:cstheme="minorBidi"/>
          <w:noProof/>
          <w:kern w:val="2"/>
          <w:sz w:val="21"/>
          <w:szCs w:val="22"/>
          <w:lang w:val="en-US" w:eastAsia="zh-CN"/>
        </w:rPr>
      </w:pPr>
      <w:ins w:id="188" w:author="huawei" w:date="2025-05-27T14:31:00Z">
        <w:r>
          <w:rPr>
            <w:noProof/>
          </w:rPr>
          <w:t>6.3</w:t>
        </w:r>
        <w:r>
          <w:rPr>
            <w:rFonts w:asciiTheme="minorHAnsi" w:eastAsiaTheme="minorEastAsia" w:hAnsiTheme="minorHAnsi" w:cstheme="minorBidi"/>
            <w:noProof/>
            <w:kern w:val="2"/>
            <w:sz w:val="21"/>
            <w:szCs w:val="22"/>
            <w:lang w:val="en-US" w:eastAsia="zh-CN"/>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99248747 \h </w:instrText>
        </w:r>
      </w:ins>
      <w:r>
        <w:rPr>
          <w:noProof/>
        </w:rPr>
      </w:r>
      <w:r>
        <w:rPr>
          <w:noProof/>
        </w:rPr>
        <w:fldChar w:fldCharType="separate"/>
      </w:r>
      <w:ins w:id="189" w:author="huawei" w:date="2025-05-27T14:31:00Z">
        <w:r>
          <w:rPr>
            <w:noProof/>
          </w:rPr>
          <w:t>21</w:t>
        </w:r>
        <w:r>
          <w:rPr>
            <w:noProof/>
          </w:rPr>
          <w:fldChar w:fldCharType="end"/>
        </w:r>
      </w:ins>
    </w:p>
    <w:p w14:paraId="723FE4CA" w14:textId="1981820F" w:rsidR="001D3926" w:rsidRDefault="001D3926">
      <w:pPr>
        <w:pStyle w:val="TOC3"/>
        <w:rPr>
          <w:ins w:id="190" w:author="huawei" w:date="2025-05-27T14:31:00Z"/>
          <w:rFonts w:asciiTheme="minorHAnsi" w:eastAsiaTheme="minorEastAsia" w:hAnsiTheme="minorHAnsi" w:cstheme="minorBidi"/>
          <w:noProof/>
          <w:kern w:val="2"/>
          <w:sz w:val="21"/>
          <w:szCs w:val="22"/>
          <w:lang w:val="en-US" w:eastAsia="zh-CN"/>
        </w:rPr>
      </w:pPr>
      <w:ins w:id="191" w:author="huawei" w:date="2025-05-27T14:31: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8 \h </w:instrText>
        </w:r>
      </w:ins>
      <w:r>
        <w:rPr>
          <w:noProof/>
        </w:rPr>
      </w:r>
      <w:r>
        <w:rPr>
          <w:noProof/>
        </w:rPr>
        <w:fldChar w:fldCharType="separate"/>
      </w:r>
      <w:ins w:id="192" w:author="huawei" w:date="2025-05-27T14:31:00Z">
        <w:r>
          <w:rPr>
            <w:noProof/>
          </w:rPr>
          <w:t>21</w:t>
        </w:r>
        <w:r>
          <w:rPr>
            <w:noProof/>
          </w:rPr>
          <w:fldChar w:fldCharType="end"/>
        </w:r>
      </w:ins>
    </w:p>
    <w:p w14:paraId="183908BB" w14:textId="6A682C88" w:rsidR="001D3926" w:rsidRDefault="001D3926">
      <w:pPr>
        <w:pStyle w:val="TOC3"/>
        <w:rPr>
          <w:ins w:id="193" w:author="huawei" w:date="2025-05-27T14:31:00Z"/>
          <w:rFonts w:asciiTheme="minorHAnsi" w:eastAsiaTheme="minorEastAsia" w:hAnsiTheme="minorHAnsi" w:cstheme="minorBidi"/>
          <w:noProof/>
          <w:kern w:val="2"/>
          <w:sz w:val="21"/>
          <w:szCs w:val="22"/>
          <w:lang w:val="en-US" w:eastAsia="zh-CN"/>
        </w:rPr>
      </w:pPr>
      <w:ins w:id="194" w:author="huawei" w:date="2025-05-27T14:31: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9 \h </w:instrText>
        </w:r>
      </w:ins>
      <w:r>
        <w:rPr>
          <w:noProof/>
        </w:rPr>
      </w:r>
      <w:r>
        <w:rPr>
          <w:noProof/>
        </w:rPr>
        <w:fldChar w:fldCharType="separate"/>
      </w:r>
      <w:ins w:id="195" w:author="huawei" w:date="2025-05-27T14:31:00Z">
        <w:r>
          <w:rPr>
            <w:noProof/>
          </w:rPr>
          <w:t>21</w:t>
        </w:r>
        <w:r>
          <w:rPr>
            <w:noProof/>
          </w:rPr>
          <w:fldChar w:fldCharType="end"/>
        </w:r>
      </w:ins>
    </w:p>
    <w:p w14:paraId="5F109E69" w14:textId="1D25FE33" w:rsidR="001D3926" w:rsidRDefault="001D3926">
      <w:pPr>
        <w:pStyle w:val="TOC3"/>
        <w:rPr>
          <w:ins w:id="196" w:author="huawei" w:date="2025-05-27T14:31:00Z"/>
          <w:rFonts w:asciiTheme="minorHAnsi" w:eastAsiaTheme="minorEastAsia" w:hAnsiTheme="minorHAnsi" w:cstheme="minorBidi"/>
          <w:noProof/>
          <w:kern w:val="2"/>
          <w:sz w:val="21"/>
          <w:szCs w:val="22"/>
          <w:lang w:val="en-US" w:eastAsia="zh-CN"/>
        </w:rPr>
      </w:pPr>
      <w:ins w:id="197" w:author="huawei" w:date="2025-05-27T14:31: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50 \h </w:instrText>
        </w:r>
      </w:ins>
      <w:r>
        <w:rPr>
          <w:noProof/>
        </w:rPr>
      </w:r>
      <w:r>
        <w:rPr>
          <w:noProof/>
        </w:rPr>
        <w:fldChar w:fldCharType="separate"/>
      </w:r>
      <w:ins w:id="198" w:author="huawei" w:date="2025-05-27T14:31:00Z">
        <w:r>
          <w:rPr>
            <w:noProof/>
          </w:rPr>
          <w:t>23</w:t>
        </w:r>
        <w:r>
          <w:rPr>
            <w:noProof/>
          </w:rPr>
          <w:fldChar w:fldCharType="end"/>
        </w:r>
      </w:ins>
    </w:p>
    <w:p w14:paraId="1B9A0FFE" w14:textId="62F2A8D8" w:rsidR="001D3926" w:rsidRDefault="001D3926">
      <w:pPr>
        <w:pStyle w:val="TOC2"/>
        <w:rPr>
          <w:ins w:id="199" w:author="huawei" w:date="2025-05-27T14:31:00Z"/>
          <w:rFonts w:asciiTheme="minorHAnsi" w:eastAsiaTheme="minorEastAsia" w:hAnsiTheme="minorHAnsi" w:cstheme="minorBidi"/>
          <w:noProof/>
          <w:kern w:val="2"/>
          <w:sz w:val="21"/>
          <w:szCs w:val="22"/>
          <w:lang w:val="en-US" w:eastAsia="zh-CN"/>
        </w:rPr>
      </w:pPr>
      <w:ins w:id="200" w:author="huawei" w:date="2025-05-27T14:31:00Z">
        <w:r>
          <w:rPr>
            <w:noProof/>
          </w:rPr>
          <w:t>6.4</w:t>
        </w:r>
        <w:r>
          <w:rPr>
            <w:rFonts w:asciiTheme="minorHAnsi" w:eastAsiaTheme="minorEastAsia" w:hAnsiTheme="minorHAnsi" w:cstheme="minorBidi"/>
            <w:noProof/>
            <w:kern w:val="2"/>
            <w:sz w:val="21"/>
            <w:szCs w:val="22"/>
            <w:lang w:val="en-US" w:eastAsia="zh-CN"/>
          </w:rPr>
          <w:tab/>
        </w:r>
        <w:r>
          <w:rPr>
            <w:noProof/>
          </w:rPr>
          <w:t xml:space="preserve">Solution #4: </w:t>
        </w:r>
        <w:r w:rsidRPr="00D3118D">
          <w:rPr>
            <w:rFonts w:cs="Arial"/>
            <w:bCs/>
            <w:noProof/>
            <w:lang w:eastAsia="zh-CN"/>
          </w:rPr>
          <w:t>Protection for inventory and command procedure</w:t>
        </w:r>
        <w:r>
          <w:rPr>
            <w:noProof/>
          </w:rPr>
          <w:tab/>
        </w:r>
        <w:r>
          <w:rPr>
            <w:noProof/>
          </w:rPr>
          <w:fldChar w:fldCharType="begin"/>
        </w:r>
        <w:r>
          <w:rPr>
            <w:noProof/>
          </w:rPr>
          <w:instrText xml:space="preserve"> PAGEREF _Toc199248751 \h </w:instrText>
        </w:r>
      </w:ins>
      <w:r>
        <w:rPr>
          <w:noProof/>
        </w:rPr>
      </w:r>
      <w:r>
        <w:rPr>
          <w:noProof/>
        </w:rPr>
        <w:fldChar w:fldCharType="separate"/>
      </w:r>
      <w:ins w:id="201" w:author="huawei" w:date="2025-05-27T14:31:00Z">
        <w:r>
          <w:rPr>
            <w:noProof/>
          </w:rPr>
          <w:t>23</w:t>
        </w:r>
        <w:r>
          <w:rPr>
            <w:noProof/>
          </w:rPr>
          <w:fldChar w:fldCharType="end"/>
        </w:r>
      </w:ins>
    </w:p>
    <w:p w14:paraId="006441B1" w14:textId="1DF579BB" w:rsidR="001D3926" w:rsidRDefault="001D3926">
      <w:pPr>
        <w:pStyle w:val="TOC3"/>
        <w:rPr>
          <w:ins w:id="202" w:author="huawei" w:date="2025-05-27T14:31:00Z"/>
          <w:rFonts w:asciiTheme="minorHAnsi" w:eastAsiaTheme="minorEastAsia" w:hAnsiTheme="minorHAnsi" w:cstheme="minorBidi"/>
          <w:noProof/>
          <w:kern w:val="2"/>
          <w:sz w:val="21"/>
          <w:szCs w:val="22"/>
          <w:lang w:val="en-US" w:eastAsia="zh-CN"/>
        </w:rPr>
      </w:pPr>
      <w:ins w:id="203" w:author="huawei" w:date="2025-05-27T14:31: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52 \h </w:instrText>
        </w:r>
      </w:ins>
      <w:r>
        <w:rPr>
          <w:noProof/>
        </w:rPr>
      </w:r>
      <w:r>
        <w:rPr>
          <w:noProof/>
        </w:rPr>
        <w:fldChar w:fldCharType="separate"/>
      </w:r>
      <w:ins w:id="204" w:author="huawei" w:date="2025-05-27T14:31:00Z">
        <w:r>
          <w:rPr>
            <w:noProof/>
          </w:rPr>
          <w:t>23</w:t>
        </w:r>
        <w:r>
          <w:rPr>
            <w:noProof/>
          </w:rPr>
          <w:fldChar w:fldCharType="end"/>
        </w:r>
      </w:ins>
    </w:p>
    <w:p w14:paraId="2138E28B" w14:textId="6BD9186A" w:rsidR="001D3926" w:rsidRDefault="001D3926">
      <w:pPr>
        <w:pStyle w:val="TOC3"/>
        <w:rPr>
          <w:ins w:id="205" w:author="huawei" w:date="2025-05-27T14:31:00Z"/>
          <w:rFonts w:asciiTheme="minorHAnsi" w:eastAsiaTheme="minorEastAsia" w:hAnsiTheme="minorHAnsi" w:cstheme="minorBidi"/>
          <w:noProof/>
          <w:kern w:val="2"/>
          <w:sz w:val="21"/>
          <w:szCs w:val="22"/>
          <w:lang w:val="en-US" w:eastAsia="zh-CN"/>
        </w:rPr>
      </w:pPr>
      <w:ins w:id="206" w:author="huawei" w:date="2025-05-27T14:31: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53 \h </w:instrText>
        </w:r>
      </w:ins>
      <w:r>
        <w:rPr>
          <w:noProof/>
        </w:rPr>
      </w:r>
      <w:r>
        <w:rPr>
          <w:noProof/>
        </w:rPr>
        <w:fldChar w:fldCharType="separate"/>
      </w:r>
      <w:ins w:id="207" w:author="huawei" w:date="2025-05-27T14:31:00Z">
        <w:r>
          <w:rPr>
            <w:noProof/>
          </w:rPr>
          <w:t>23</w:t>
        </w:r>
        <w:r>
          <w:rPr>
            <w:noProof/>
          </w:rPr>
          <w:fldChar w:fldCharType="end"/>
        </w:r>
      </w:ins>
    </w:p>
    <w:p w14:paraId="1E57ADAA" w14:textId="639D9460" w:rsidR="001D3926" w:rsidRDefault="001D3926">
      <w:pPr>
        <w:pStyle w:val="TOC3"/>
        <w:rPr>
          <w:ins w:id="208" w:author="huawei" w:date="2025-05-27T14:31:00Z"/>
          <w:rFonts w:asciiTheme="minorHAnsi" w:eastAsiaTheme="minorEastAsia" w:hAnsiTheme="minorHAnsi" w:cstheme="minorBidi"/>
          <w:noProof/>
          <w:kern w:val="2"/>
          <w:sz w:val="21"/>
          <w:szCs w:val="22"/>
          <w:lang w:val="en-US" w:eastAsia="zh-CN"/>
        </w:rPr>
      </w:pPr>
      <w:ins w:id="209" w:author="huawei" w:date="2025-05-27T14:31:00Z">
        <w:r>
          <w:rPr>
            <w:noProof/>
          </w:rPr>
          <w:t>6.4.2.1</w:t>
        </w:r>
        <w:r>
          <w:rPr>
            <w:rFonts w:asciiTheme="minorHAnsi" w:eastAsiaTheme="minorEastAsia" w:hAnsiTheme="minorHAnsi" w:cstheme="minorBidi"/>
            <w:noProof/>
            <w:kern w:val="2"/>
            <w:sz w:val="21"/>
            <w:szCs w:val="22"/>
            <w:lang w:val="en-US" w:eastAsia="zh-CN"/>
          </w:rPr>
          <w:tab/>
        </w:r>
        <w:r>
          <w:rPr>
            <w:noProof/>
          </w:rPr>
          <w:t>Protection for inventory-only procedure</w:t>
        </w:r>
        <w:r>
          <w:rPr>
            <w:noProof/>
          </w:rPr>
          <w:tab/>
        </w:r>
        <w:r>
          <w:rPr>
            <w:noProof/>
          </w:rPr>
          <w:fldChar w:fldCharType="begin"/>
        </w:r>
        <w:r>
          <w:rPr>
            <w:noProof/>
          </w:rPr>
          <w:instrText xml:space="preserve"> PAGEREF _Toc199248754 \h </w:instrText>
        </w:r>
      </w:ins>
      <w:r>
        <w:rPr>
          <w:noProof/>
        </w:rPr>
      </w:r>
      <w:r>
        <w:rPr>
          <w:noProof/>
        </w:rPr>
        <w:fldChar w:fldCharType="separate"/>
      </w:r>
      <w:ins w:id="210" w:author="huawei" w:date="2025-05-27T14:31:00Z">
        <w:r>
          <w:rPr>
            <w:noProof/>
          </w:rPr>
          <w:t>23</w:t>
        </w:r>
        <w:r>
          <w:rPr>
            <w:noProof/>
          </w:rPr>
          <w:fldChar w:fldCharType="end"/>
        </w:r>
      </w:ins>
    </w:p>
    <w:p w14:paraId="24AE1958" w14:textId="7577CB45" w:rsidR="001D3926" w:rsidRDefault="001D3926">
      <w:pPr>
        <w:pStyle w:val="TOC3"/>
        <w:rPr>
          <w:ins w:id="211" w:author="huawei" w:date="2025-05-27T14:31:00Z"/>
          <w:rFonts w:asciiTheme="minorHAnsi" w:eastAsiaTheme="minorEastAsia" w:hAnsiTheme="minorHAnsi" w:cstheme="minorBidi"/>
          <w:noProof/>
          <w:kern w:val="2"/>
          <w:sz w:val="21"/>
          <w:szCs w:val="22"/>
          <w:lang w:val="en-US" w:eastAsia="zh-CN"/>
        </w:rPr>
      </w:pPr>
      <w:ins w:id="212" w:author="huawei" w:date="2025-05-27T14:31:00Z">
        <w:r>
          <w:rPr>
            <w:noProof/>
          </w:rPr>
          <w:t>6.4.2.2</w:t>
        </w:r>
        <w:r>
          <w:rPr>
            <w:rFonts w:asciiTheme="minorHAnsi" w:eastAsiaTheme="minorEastAsia" w:hAnsiTheme="minorHAnsi" w:cstheme="minorBidi"/>
            <w:noProof/>
            <w:kern w:val="2"/>
            <w:sz w:val="21"/>
            <w:szCs w:val="22"/>
            <w:lang w:val="en-US" w:eastAsia="zh-CN"/>
          </w:rPr>
          <w:tab/>
        </w:r>
        <w:r>
          <w:rPr>
            <w:noProof/>
          </w:rPr>
          <w:t xml:space="preserve">Protection for </w:t>
        </w:r>
        <w:r w:rsidRPr="00D3118D">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99248755 \h </w:instrText>
        </w:r>
      </w:ins>
      <w:r>
        <w:rPr>
          <w:noProof/>
        </w:rPr>
      </w:r>
      <w:r>
        <w:rPr>
          <w:noProof/>
        </w:rPr>
        <w:fldChar w:fldCharType="separate"/>
      </w:r>
      <w:ins w:id="213" w:author="huawei" w:date="2025-05-27T14:31:00Z">
        <w:r>
          <w:rPr>
            <w:noProof/>
          </w:rPr>
          <w:t>24</w:t>
        </w:r>
        <w:r>
          <w:rPr>
            <w:noProof/>
          </w:rPr>
          <w:fldChar w:fldCharType="end"/>
        </w:r>
      </w:ins>
    </w:p>
    <w:p w14:paraId="460EFC7E" w14:textId="0B651B2A" w:rsidR="001D3926" w:rsidRDefault="001D3926">
      <w:pPr>
        <w:pStyle w:val="TOC3"/>
        <w:rPr>
          <w:ins w:id="214" w:author="huawei" w:date="2025-05-27T14:31:00Z"/>
          <w:rFonts w:asciiTheme="minorHAnsi" w:eastAsiaTheme="minorEastAsia" w:hAnsiTheme="minorHAnsi" w:cstheme="minorBidi"/>
          <w:noProof/>
          <w:kern w:val="2"/>
          <w:sz w:val="21"/>
          <w:szCs w:val="22"/>
          <w:lang w:val="en-US" w:eastAsia="zh-CN"/>
        </w:rPr>
      </w:pPr>
      <w:ins w:id="215" w:author="huawei" w:date="2025-05-27T14:31:00Z">
        <w:r>
          <w:rPr>
            <w:noProof/>
          </w:rPr>
          <w:t>6.4.2.3</w:t>
        </w:r>
        <w:r>
          <w:rPr>
            <w:rFonts w:asciiTheme="minorHAnsi" w:eastAsiaTheme="minorEastAsia" w:hAnsiTheme="minorHAnsi" w:cstheme="minorBidi"/>
            <w:noProof/>
            <w:kern w:val="2"/>
            <w:sz w:val="21"/>
            <w:szCs w:val="22"/>
            <w:lang w:val="en-US" w:eastAsia="zh-CN"/>
          </w:rPr>
          <w:tab/>
        </w:r>
        <w:r>
          <w:rPr>
            <w:noProof/>
          </w:rPr>
          <w:t>Auth_token and XAuth_token derivation function</w:t>
        </w:r>
        <w:r>
          <w:rPr>
            <w:noProof/>
          </w:rPr>
          <w:tab/>
        </w:r>
        <w:r>
          <w:rPr>
            <w:noProof/>
          </w:rPr>
          <w:fldChar w:fldCharType="begin"/>
        </w:r>
        <w:r>
          <w:rPr>
            <w:noProof/>
          </w:rPr>
          <w:instrText xml:space="preserve"> PAGEREF _Toc199248756 \h </w:instrText>
        </w:r>
      </w:ins>
      <w:r>
        <w:rPr>
          <w:noProof/>
        </w:rPr>
      </w:r>
      <w:r>
        <w:rPr>
          <w:noProof/>
        </w:rPr>
        <w:fldChar w:fldCharType="separate"/>
      </w:r>
      <w:ins w:id="216" w:author="huawei" w:date="2025-05-27T14:31:00Z">
        <w:r>
          <w:rPr>
            <w:noProof/>
          </w:rPr>
          <w:t>25</w:t>
        </w:r>
        <w:r>
          <w:rPr>
            <w:noProof/>
          </w:rPr>
          <w:fldChar w:fldCharType="end"/>
        </w:r>
      </w:ins>
    </w:p>
    <w:p w14:paraId="47F9381A" w14:textId="3DC8A2B2" w:rsidR="001D3926" w:rsidRDefault="001D3926">
      <w:pPr>
        <w:pStyle w:val="TOC3"/>
        <w:rPr>
          <w:ins w:id="217" w:author="huawei" w:date="2025-05-27T14:31:00Z"/>
          <w:rFonts w:asciiTheme="minorHAnsi" w:eastAsiaTheme="minorEastAsia" w:hAnsiTheme="minorHAnsi" w:cstheme="minorBidi"/>
          <w:noProof/>
          <w:kern w:val="2"/>
          <w:sz w:val="21"/>
          <w:szCs w:val="22"/>
          <w:lang w:val="en-US" w:eastAsia="zh-CN"/>
        </w:rPr>
      </w:pPr>
      <w:ins w:id="218" w:author="huawei" w:date="2025-05-27T14:31: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57 \h </w:instrText>
        </w:r>
      </w:ins>
      <w:r>
        <w:rPr>
          <w:noProof/>
        </w:rPr>
      </w:r>
      <w:r>
        <w:rPr>
          <w:noProof/>
        </w:rPr>
        <w:fldChar w:fldCharType="separate"/>
      </w:r>
      <w:ins w:id="219" w:author="huawei" w:date="2025-05-27T14:31:00Z">
        <w:r>
          <w:rPr>
            <w:noProof/>
          </w:rPr>
          <w:t>25</w:t>
        </w:r>
        <w:r>
          <w:rPr>
            <w:noProof/>
          </w:rPr>
          <w:fldChar w:fldCharType="end"/>
        </w:r>
      </w:ins>
    </w:p>
    <w:p w14:paraId="3EEA1E7A" w14:textId="1B633218" w:rsidR="001D3926" w:rsidRDefault="001D3926">
      <w:pPr>
        <w:pStyle w:val="TOC2"/>
        <w:rPr>
          <w:ins w:id="220" w:author="huawei" w:date="2025-05-27T14:31:00Z"/>
          <w:rFonts w:asciiTheme="minorHAnsi" w:eastAsiaTheme="minorEastAsia" w:hAnsiTheme="minorHAnsi" w:cstheme="minorBidi"/>
          <w:noProof/>
          <w:kern w:val="2"/>
          <w:sz w:val="21"/>
          <w:szCs w:val="22"/>
          <w:lang w:val="en-US" w:eastAsia="zh-CN"/>
        </w:rPr>
      </w:pPr>
      <w:ins w:id="221" w:author="huawei" w:date="2025-05-27T14:31:00Z">
        <w:r>
          <w:rPr>
            <w:noProof/>
          </w:rPr>
          <w:t>6.5</w:t>
        </w:r>
        <w:r>
          <w:rPr>
            <w:rFonts w:asciiTheme="minorHAnsi" w:eastAsiaTheme="minorEastAsia" w:hAnsiTheme="minorHAnsi" w:cstheme="minorBidi"/>
            <w:noProof/>
            <w:kern w:val="2"/>
            <w:sz w:val="21"/>
            <w:szCs w:val="22"/>
            <w:lang w:val="en-US" w:eastAsia="zh-CN"/>
          </w:rPr>
          <w:tab/>
        </w:r>
        <w:r>
          <w:rPr>
            <w:noProof/>
          </w:rPr>
          <w:t>Solution #5: Disabling and Enabling AIoT Device</w:t>
        </w:r>
        <w:r>
          <w:rPr>
            <w:noProof/>
          </w:rPr>
          <w:tab/>
        </w:r>
        <w:r>
          <w:rPr>
            <w:noProof/>
          </w:rPr>
          <w:fldChar w:fldCharType="begin"/>
        </w:r>
        <w:r>
          <w:rPr>
            <w:noProof/>
          </w:rPr>
          <w:instrText xml:space="preserve"> PAGEREF _Toc199248758 \h </w:instrText>
        </w:r>
      </w:ins>
      <w:r>
        <w:rPr>
          <w:noProof/>
        </w:rPr>
      </w:r>
      <w:r>
        <w:rPr>
          <w:noProof/>
        </w:rPr>
        <w:fldChar w:fldCharType="separate"/>
      </w:r>
      <w:ins w:id="222" w:author="huawei" w:date="2025-05-27T14:31:00Z">
        <w:r>
          <w:rPr>
            <w:noProof/>
          </w:rPr>
          <w:t>25</w:t>
        </w:r>
        <w:r>
          <w:rPr>
            <w:noProof/>
          </w:rPr>
          <w:fldChar w:fldCharType="end"/>
        </w:r>
      </w:ins>
    </w:p>
    <w:p w14:paraId="36A010C7" w14:textId="22ADE5CA" w:rsidR="001D3926" w:rsidRDefault="001D3926">
      <w:pPr>
        <w:pStyle w:val="TOC3"/>
        <w:rPr>
          <w:ins w:id="223" w:author="huawei" w:date="2025-05-27T14:31:00Z"/>
          <w:rFonts w:asciiTheme="minorHAnsi" w:eastAsiaTheme="minorEastAsia" w:hAnsiTheme="minorHAnsi" w:cstheme="minorBidi"/>
          <w:noProof/>
          <w:kern w:val="2"/>
          <w:sz w:val="21"/>
          <w:szCs w:val="22"/>
          <w:lang w:val="en-US" w:eastAsia="zh-CN"/>
        </w:rPr>
      </w:pPr>
      <w:ins w:id="224" w:author="huawei" w:date="2025-05-27T14:31: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59 \h </w:instrText>
        </w:r>
      </w:ins>
      <w:r>
        <w:rPr>
          <w:noProof/>
        </w:rPr>
      </w:r>
      <w:r>
        <w:rPr>
          <w:noProof/>
        </w:rPr>
        <w:fldChar w:fldCharType="separate"/>
      </w:r>
      <w:ins w:id="225" w:author="huawei" w:date="2025-05-27T14:31:00Z">
        <w:r>
          <w:rPr>
            <w:noProof/>
          </w:rPr>
          <w:t>25</w:t>
        </w:r>
        <w:r>
          <w:rPr>
            <w:noProof/>
          </w:rPr>
          <w:fldChar w:fldCharType="end"/>
        </w:r>
      </w:ins>
    </w:p>
    <w:p w14:paraId="35B06FB2" w14:textId="7A1989C4" w:rsidR="001D3926" w:rsidRDefault="001D3926">
      <w:pPr>
        <w:pStyle w:val="TOC3"/>
        <w:rPr>
          <w:ins w:id="226" w:author="huawei" w:date="2025-05-27T14:31:00Z"/>
          <w:rFonts w:asciiTheme="minorHAnsi" w:eastAsiaTheme="minorEastAsia" w:hAnsiTheme="minorHAnsi" w:cstheme="minorBidi"/>
          <w:noProof/>
          <w:kern w:val="2"/>
          <w:sz w:val="21"/>
          <w:szCs w:val="22"/>
          <w:lang w:val="en-US" w:eastAsia="zh-CN"/>
        </w:rPr>
      </w:pPr>
      <w:ins w:id="227" w:author="huawei" w:date="2025-05-27T14:31: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60 \h </w:instrText>
        </w:r>
      </w:ins>
      <w:r>
        <w:rPr>
          <w:noProof/>
        </w:rPr>
      </w:r>
      <w:r>
        <w:rPr>
          <w:noProof/>
        </w:rPr>
        <w:fldChar w:fldCharType="separate"/>
      </w:r>
      <w:ins w:id="228" w:author="huawei" w:date="2025-05-27T14:31:00Z">
        <w:r>
          <w:rPr>
            <w:noProof/>
          </w:rPr>
          <w:t>26</w:t>
        </w:r>
        <w:r>
          <w:rPr>
            <w:noProof/>
          </w:rPr>
          <w:fldChar w:fldCharType="end"/>
        </w:r>
      </w:ins>
    </w:p>
    <w:p w14:paraId="4CB9CB7E" w14:textId="48034502" w:rsidR="001D3926" w:rsidRDefault="001D3926">
      <w:pPr>
        <w:pStyle w:val="TOC3"/>
        <w:rPr>
          <w:ins w:id="229" w:author="huawei" w:date="2025-05-27T14:31:00Z"/>
          <w:rFonts w:asciiTheme="minorHAnsi" w:eastAsiaTheme="minorEastAsia" w:hAnsiTheme="minorHAnsi" w:cstheme="minorBidi"/>
          <w:noProof/>
          <w:kern w:val="2"/>
          <w:sz w:val="21"/>
          <w:szCs w:val="22"/>
          <w:lang w:val="en-US" w:eastAsia="zh-CN"/>
        </w:rPr>
      </w:pPr>
      <w:ins w:id="230" w:author="huawei" w:date="2025-05-27T14:31: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61 \h </w:instrText>
        </w:r>
      </w:ins>
      <w:r>
        <w:rPr>
          <w:noProof/>
        </w:rPr>
      </w:r>
      <w:r>
        <w:rPr>
          <w:noProof/>
        </w:rPr>
        <w:fldChar w:fldCharType="separate"/>
      </w:r>
      <w:ins w:id="231" w:author="huawei" w:date="2025-05-27T14:31:00Z">
        <w:r>
          <w:rPr>
            <w:noProof/>
          </w:rPr>
          <w:t>27</w:t>
        </w:r>
        <w:r>
          <w:rPr>
            <w:noProof/>
          </w:rPr>
          <w:fldChar w:fldCharType="end"/>
        </w:r>
      </w:ins>
    </w:p>
    <w:p w14:paraId="0EC073B9" w14:textId="698BA363" w:rsidR="001D3926" w:rsidRDefault="001D3926">
      <w:pPr>
        <w:pStyle w:val="TOC2"/>
        <w:rPr>
          <w:ins w:id="232" w:author="huawei" w:date="2025-05-27T14:31:00Z"/>
          <w:rFonts w:asciiTheme="minorHAnsi" w:eastAsiaTheme="minorEastAsia" w:hAnsiTheme="minorHAnsi" w:cstheme="minorBidi"/>
          <w:noProof/>
          <w:kern w:val="2"/>
          <w:sz w:val="21"/>
          <w:szCs w:val="22"/>
          <w:lang w:val="en-US" w:eastAsia="zh-CN"/>
        </w:rPr>
      </w:pPr>
      <w:ins w:id="233" w:author="huawei" w:date="2025-05-27T14:31:00Z">
        <w:r>
          <w:rPr>
            <w:noProof/>
          </w:rPr>
          <w:t>6.6</w:t>
        </w:r>
        <w:r>
          <w:rPr>
            <w:rFonts w:asciiTheme="minorHAnsi" w:eastAsiaTheme="minorEastAsia" w:hAnsiTheme="minorHAnsi" w:cstheme="minorBidi"/>
            <w:noProof/>
            <w:kern w:val="2"/>
            <w:sz w:val="21"/>
            <w:szCs w:val="22"/>
            <w:lang w:val="en-US" w:eastAsia="zh-CN"/>
          </w:rPr>
          <w:tab/>
        </w:r>
        <w:r>
          <w:rPr>
            <w:noProof/>
          </w:rPr>
          <w:t xml:space="preserve">Solution #6: </w:t>
        </w:r>
        <w:r>
          <w:rPr>
            <w:noProof/>
            <w:lang w:eastAsia="zh-CN"/>
          </w:rPr>
          <w:t>AIoT</w:t>
        </w:r>
        <w:r>
          <w:rPr>
            <w:noProof/>
          </w:rPr>
          <w:t xml:space="preserve"> </w:t>
        </w:r>
        <w:r w:rsidRPr="00D3118D">
          <w:rPr>
            <w:noProof/>
            <w:lang w:val="en-US" w:eastAsia="zh-CN"/>
          </w:rPr>
          <w:t>device authentication</w:t>
        </w:r>
        <w:r>
          <w:rPr>
            <w:noProof/>
          </w:rPr>
          <w:tab/>
        </w:r>
        <w:r>
          <w:rPr>
            <w:noProof/>
          </w:rPr>
          <w:fldChar w:fldCharType="begin"/>
        </w:r>
        <w:r>
          <w:rPr>
            <w:noProof/>
          </w:rPr>
          <w:instrText xml:space="preserve"> PAGEREF _Toc199248762 \h </w:instrText>
        </w:r>
      </w:ins>
      <w:r>
        <w:rPr>
          <w:noProof/>
        </w:rPr>
      </w:r>
      <w:r>
        <w:rPr>
          <w:noProof/>
        </w:rPr>
        <w:fldChar w:fldCharType="separate"/>
      </w:r>
      <w:ins w:id="234" w:author="huawei" w:date="2025-05-27T14:31:00Z">
        <w:r>
          <w:rPr>
            <w:noProof/>
          </w:rPr>
          <w:t>27</w:t>
        </w:r>
        <w:r>
          <w:rPr>
            <w:noProof/>
          </w:rPr>
          <w:fldChar w:fldCharType="end"/>
        </w:r>
      </w:ins>
    </w:p>
    <w:p w14:paraId="0824369C" w14:textId="55A838DA" w:rsidR="001D3926" w:rsidRDefault="001D3926">
      <w:pPr>
        <w:pStyle w:val="TOC3"/>
        <w:rPr>
          <w:ins w:id="235" w:author="huawei" w:date="2025-05-27T14:31:00Z"/>
          <w:rFonts w:asciiTheme="minorHAnsi" w:eastAsiaTheme="minorEastAsia" w:hAnsiTheme="minorHAnsi" w:cstheme="minorBidi"/>
          <w:noProof/>
          <w:kern w:val="2"/>
          <w:sz w:val="21"/>
          <w:szCs w:val="22"/>
          <w:lang w:val="en-US" w:eastAsia="zh-CN"/>
        </w:rPr>
      </w:pPr>
      <w:ins w:id="236" w:author="huawei" w:date="2025-05-27T14:31: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63 \h </w:instrText>
        </w:r>
      </w:ins>
      <w:r>
        <w:rPr>
          <w:noProof/>
        </w:rPr>
      </w:r>
      <w:r>
        <w:rPr>
          <w:noProof/>
        </w:rPr>
        <w:fldChar w:fldCharType="separate"/>
      </w:r>
      <w:ins w:id="237" w:author="huawei" w:date="2025-05-27T14:31:00Z">
        <w:r>
          <w:rPr>
            <w:noProof/>
          </w:rPr>
          <w:t>27</w:t>
        </w:r>
        <w:r>
          <w:rPr>
            <w:noProof/>
          </w:rPr>
          <w:fldChar w:fldCharType="end"/>
        </w:r>
      </w:ins>
    </w:p>
    <w:p w14:paraId="704FAD33" w14:textId="1D8C7813" w:rsidR="001D3926" w:rsidRDefault="001D3926">
      <w:pPr>
        <w:pStyle w:val="TOC3"/>
        <w:rPr>
          <w:ins w:id="238" w:author="huawei" w:date="2025-05-27T14:31:00Z"/>
          <w:rFonts w:asciiTheme="minorHAnsi" w:eastAsiaTheme="minorEastAsia" w:hAnsiTheme="minorHAnsi" w:cstheme="minorBidi"/>
          <w:noProof/>
          <w:kern w:val="2"/>
          <w:sz w:val="21"/>
          <w:szCs w:val="22"/>
          <w:lang w:val="en-US" w:eastAsia="zh-CN"/>
        </w:rPr>
      </w:pPr>
      <w:ins w:id="239" w:author="huawei" w:date="2025-05-27T14:31: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64 \h </w:instrText>
        </w:r>
      </w:ins>
      <w:r>
        <w:rPr>
          <w:noProof/>
        </w:rPr>
      </w:r>
      <w:r>
        <w:rPr>
          <w:noProof/>
        </w:rPr>
        <w:fldChar w:fldCharType="separate"/>
      </w:r>
      <w:ins w:id="240" w:author="huawei" w:date="2025-05-27T14:31:00Z">
        <w:r>
          <w:rPr>
            <w:noProof/>
          </w:rPr>
          <w:t>27</w:t>
        </w:r>
        <w:r>
          <w:rPr>
            <w:noProof/>
          </w:rPr>
          <w:fldChar w:fldCharType="end"/>
        </w:r>
      </w:ins>
    </w:p>
    <w:p w14:paraId="3BB47603" w14:textId="4A68E184" w:rsidR="001D3926" w:rsidRDefault="001D3926">
      <w:pPr>
        <w:pStyle w:val="TOC3"/>
        <w:rPr>
          <w:ins w:id="241" w:author="huawei" w:date="2025-05-27T14:31:00Z"/>
          <w:rFonts w:asciiTheme="minorHAnsi" w:eastAsiaTheme="minorEastAsia" w:hAnsiTheme="minorHAnsi" w:cstheme="minorBidi"/>
          <w:noProof/>
          <w:kern w:val="2"/>
          <w:sz w:val="21"/>
          <w:szCs w:val="22"/>
          <w:lang w:val="en-US" w:eastAsia="zh-CN"/>
        </w:rPr>
      </w:pPr>
      <w:ins w:id="242" w:author="huawei" w:date="2025-05-27T14:31:00Z">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65 \h </w:instrText>
        </w:r>
      </w:ins>
      <w:r>
        <w:rPr>
          <w:noProof/>
        </w:rPr>
      </w:r>
      <w:r>
        <w:rPr>
          <w:noProof/>
        </w:rPr>
        <w:fldChar w:fldCharType="separate"/>
      </w:r>
      <w:ins w:id="243" w:author="huawei" w:date="2025-05-27T14:31:00Z">
        <w:r>
          <w:rPr>
            <w:noProof/>
          </w:rPr>
          <w:t>29</w:t>
        </w:r>
        <w:r>
          <w:rPr>
            <w:noProof/>
          </w:rPr>
          <w:fldChar w:fldCharType="end"/>
        </w:r>
      </w:ins>
    </w:p>
    <w:p w14:paraId="15202DEE" w14:textId="3269298F" w:rsidR="001D3926" w:rsidRDefault="001D3926">
      <w:pPr>
        <w:pStyle w:val="TOC2"/>
        <w:rPr>
          <w:ins w:id="244" w:author="huawei" w:date="2025-05-27T14:31:00Z"/>
          <w:rFonts w:asciiTheme="minorHAnsi" w:eastAsiaTheme="minorEastAsia" w:hAnsiTheme="minorHAnsi" w:cstheme="minorBidi"/>
          <w:noProof/>
          <w:kern w:val="2"/>
          <w:sz w:val="21"/>
          <w:szCs w:val="22"/>
          <w:lang w:val="en-US" w:eastAsia="zh-CN"/>
        </w:rPr>
      </w:pPr>
      <w:ins w:id="245" w:author="huawei" w:date="2025-05-27T14:31:00Z">
        <w:r>
          <w:rPr>
            <w:noProof/>
          </w:rPr>
          <w:t>6</w:t>
        </w:r>
        <w:r>
          <w:rPr>
            <w:noProof/>
            <w:lang w:eastAsia="zh-CN"/>
          </w:rPr>
          <w:t>.7</w:t>
        </w:r>
        <w:r>
          <w:rPr>
            <w:rFonts w:asciiTheme="minorHAnsi" w:eastAsiaTheme="minorEastAsia" w:hAnsiTheme="minorHAnsi" w:cstheme="minorBidi"/>
            <w:noProof/>
            <w:kern w:val="2"/>
            <w:sz w:val="21"/>
            <w:szCs w:val="22"/>
            <w:lang w:val="en-US" w:eastAsia="zh-CN"/>
          </w:rPr>
          <w:tab/>
        </w:r>
        <w:r>
          <w:rPr>
            <w:noProof/>
            <w:lang w:eastAsia="zh-CN"/>
          </w:rPr>
          <w:t xml:space="preserve">  Solution #7: Lightweight AIoT Authentication solution</w:t>
        </w:r>
        <w:r>
          <w:rPr>
            <w:noProof/>
          </w:rPr>
          <w:tab/>
        </w:r>
        <w:r>
          <w:rPr>
            <w:noProof/>
          </w:rPr>
          <w:fldChar w:fldCharType="begin"/>
        </w:r>
        <w:r>
          <w:rPr>
            <w:noProof/>
          </w:rPr>
          <w:instrText xml:space="preserve"> PAGEREF _Toc199248766 \h </w:instrText>
        </w:r>
      </w:ins>
      <w:r>
        <w:rPr>
          <w:noProof/>
        </w:rPr>
      </w:r>
      <w:r>
        <w:rPr>
          <w:noProof/>
        </w:rPr>
        <w:fldChar w:fldCharType="separate"/>
      </w:r>
      <w:ins w:id="246" w:author="huawei" w:date="2025-05-27T14:31:00Z">
        <w:r>
          <w:rPr>
            <w:noProof/>
          </w:rPr>
          <w:t>30</w:t>
        </w:r>
        <w:r>
          <w:rPr>
            <w:noProof/>
          </w:rPr>
          <w:fldChar w:fldCharType="end"/>
        </w:r>
      </w:ins>
    </w:p>
    <w:p w14:paraId="0E8EB8F7" w14:textId="64074DE7" w:rsidR="001D3926" w:rsidRDefault="001D3926">
      <w:pPr>
        <w:pStyle w:val="TOC3"/>
        <w:rPr>
          <w:ins w:id="247" w:author="huawei" w:date="2025-05-27T14:31:00Z"/>
          <w:rFonts w:asciiTheme="minorHAnsi" w:eastAsiaTheme="minorEastAsia" w:hAnsiTheme="minorHAnsi" w:cstheme="minorBidi"/>
          <w:noProof/>
          <w:kern w:val="2"/>
          <w:sz w:val="21"/>
          <w:szCs w:val="22"/>
          <w:lang w:val="en-US" w:eastAsia="zh-CN"/>
        </w:rPr>
      </w:pPr>
      <w:ins w:id="248" w:author="huawei" w:date="2025-05-27T14:31:00Z">
        <w:r>
          <w:rPr>
            <w:noProof/>
          </w:rPr>
          <w:t>6.7.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767 \h </w:instrText>
        </w:r>
      </w:ins>
      <w:r>
        <w:rPr>
          <w:noProof/>
        </w:rPr>
      </w:r>
      <w:r>
        <w:rPr>
          <w:noProof/>
        </w:rPr>
        <w:fldChar w:fldCharType="separate"/>
      </w:r>
      <w:ins w:id="249" w:author="huawei" w:date="2025-05-27T14:31:00Z">
        <w:r>
          <w:rPr>
            <w:noProof/>
          </w:rPr>
          <w:t>30</w:t>
        </w:r>
        <w:r>
          <w:rPr>
            <w:noProof/>
          </w:rPr>
          <w:fldChar w:fldCharType="end"/>
        </w:r>
      </w:ins>
    </w:p>
    <w:p w14:paraId="145A835F" w14:textId="60D5D056" w:rsidR="001D3926" w:rsidRDefault="001D3926">
      <w:pPr>
        <w:pStyle w:val="TOC3"/>
        <w:rPr>
          <w:ins w:id="250" w:author="huawei" w:date="2025-05-27T14:31:00Z"/>
          <w:rFonts w:asciiTheme="minorHAnsi" w:eastAsiaTheme="minorEastAsia" w:hAnsiTheme="minorHAnsi" w:cstheme="minorBidi"/>
          <w:noProof/>
          <w:kern w:val="2"/>
          <w:sz w:val="21"/>
          <w:szCs w:val="22"/>
          <w:lang w:val="en-US" w:eastAsia="zh-CN"/>
        </w:rPr>
      </w:pPr>
      <w:ins w:id="251" w:author="huawei" w:date="2025-05-27T14:31:00Z">
        <w:r>
          <w:rPr>
            <w:noProof/>
          </w:rPr>
          <w:t>6.7.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768 \h </w:instrText>
        </w:r>
      </w:ins>
      <w:r>
        <w:rPr>
          <w:noProof/>
        </w:rPr>
      </w:r>
      <w:r>
        <w:rPr>
          <w:noProof/>
        </w:rPr>
        <w:fldChar w:fldCharType="separate"/>
      </w:r>
      <w:ins w:id="252" w:author="huawei" w:date="2025-05-27T14:31:00Z">
        <w:r>
          <w:rPr>
            <w:noProof/>
          </w:rPr>
          <w:t>30</w:t>
        </w:r>
        <w:r>
          <w:rPr>
            <w:noProof/>
          </w:rPr>
          <w:fldChar w:fldCharType="end"/>
        </w:r>
      </w:ins>
    </w:p>
    <w:p w14:paraId="6F6E8A5B" w14:textId="28BDFC08" w:rsidR="001D3926" w:rsidRDefault="001D3926">
      <w:pPr>
        <w:pStyle w:val="TOC3"/>
        <w:rPr>
          <w:ins w:id="253" w:author="huawei" w:date="2025-05-27T14:31:00Z"/>
          <w:rFonts w:asciiTheme="minorHAnsi" w:eastAsiaTheme="minorEastAsia" w:hAnsiTheme="minorHAnsi" w:cstheme="minorBidi"/>
          <w:noProof/>
          <w:kern w:val="2"/>
          <w:sz w:val="21"/>
          <w:szCs w:val="22"/>
          <w:lang w:val="en-US" w:eastAsia="zh-CN"/>
        </w:rPr>
      </w:pPr>
      <w:ins w:id="254" w:author="huawei" w:date="2025-05-27T14:31:00Z">
        <w:r>
          <w:rPr>
            <w:noProof/>
          </w:rPr>
          <w:t>6.7.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769 \h </w:instrText>
        </w:r>
      </w:ins>
      <w:r>
        <w:rPr>
          <w:noProof/>
        </w:rPr>
      </w:r>
      <w:r>
        <w:rPr>
          <w:noProof/>
        </w:rPr>
        <w:fldChar w:fldCharType="separate"/>
      </w:r>
      <w:ins w:id="255" w:author="huawei" w:date="2025-05-27T14:31:00Z">
        <w:r>
          <w:rPr>
            <w:noProof/>
          </w:rPr>
          <w:t>33</w:t>
        </w:r>
        <w:r>
          <w:rPr>
            <w:noProof/>
          </w:rPr>
          <w:fldChar w:fldCharType="end"/>
        </w:r>
      </w:ins>
    </w:p>
    <w:p w14:paraId="7EBEC3C2" w14:textId="2610140F" w:rsidR="001D3926" w:rsidRDefault="001D3926">
      <w:pPr>
        <w:pStyle w:val="TOC2"/>
        <w:rPr>
          <w:ins w:id="256" w:author="huawei" w:date="2025-05-27T14:31:00Z"/>
          <w:rFonts w:asciiTheme="minorHAnsi" w:eastAsiaTheme="minorEastAsia" w:hAnsiTheme="minorHAnsi" w:cstheme="minorBidi"/>
          <w:noProof/>
          <w:kern w:val="2"/>
          <w:sz w:val="21"/>
          <w:szCs w:val="22"/>
          <w:lang w:val="en-US" w:eastAsia="zh-CN"/>
        </w:rPr>
      </w:pPr>
      <w:ins w:id="257" w:author="huawei" w:date="2025-05-27T14:31:00Z">
        <w:r w:rsidRPr="00D3118D">
          <w:rPr>
            <w:noProof/>
            <w:lang w:val="en-US"/>
          </w:rPr>
          <w:t>6</w:t>
        </w:r>
        <w:r>
          <w:rPr>
            <w:noProof/>
          </w:rPr>
          <w:t>.</w:t>
        </w:r>
        <w:r w:rsidRPr="00D3118D">
          <w:rPr>
            <w:noProof/>
            <w:lang w:val="en-US"/>
          </w:rPr>
          <w:t>8</w:t>
        </w:r>
        <w:r>
          <w:rPr>
            <w:rFonts w:asciiTheme="minorHAnsi" w:eastAsiaTheme="minorEastAsia" w:hAnsiTheme="minorHAnsi" w:cstheme="minorBidi"/>
            <w:noProof/>
            <w:kern w:val="2"/>
            <w:sz w:val="21"/>
            <w:szCs w:val="22"/>
            <w:lang w:val="en-US" w:eastAsia="zh-CN"/>
          </w:rPr>
          <w:tab/>
        </w:r>
        <w:r>
          <w:rPr>
            <w:noProof/>
          </w:rPr>
          <w:t>Solution #</w:t>
        </w:r>
        <w:r w:rsidRPr="00D3118D">
          <w:rPr>
            <w:noProof/>
            <w:lang w:val="en-US"/>
          </w:rPr>
          <w:t>8</w:t>
        </w:r>
        <w:r>
          <w:rPr>
            <w:noProof/>
          </w:rPr>
          <w:t xml:space="preserve">: </w:t>
        </w:r>
        <w:r w:rsidRPr="00D3118D">
          <w:rPr>
            <w:noProof/>
            <w:lang w:val="en-US" w:eastAsia="zh-CN"/>
          </w:rPr>
          <w:t>Mutual authentication for AIoT system</w:t>
        </w:r>
        <w:r>
          <w:rPr>
            <w:noProof/>
          </w:rPr>
          <w:tab/>
        </w:r>
        <w:r>
          <w:rPr>
            <w:noProof/>
          </w:rPr>
          <w:fldChar w:fldCharType="begin"/>
        </w:r>
        <w:r>
          <w:rPr>
            <w:noProof/>
          </w:rPr>
          <w:instrText xml:space="preserve"> PAGEREF _Toc199248770 \h </w:instrText>
        </w:r>
      </w:ins>
      <w:r>
        <w:rPr>
          <w:noProof/>
        </w:rPr>
      </w:r>
      <w:r>
        <w:rPr>
          <w:noProof/>
        </w:rPr>
        <w:fldChar w:fldCharType="separate"/>
      </w:r>
      <w:ins w:id="258" w:author="huawei" w:date="2025-05-27T14:31:00Z">
        <w:r>
          <w:rPr>
            <w:noProof/>
          </w:rPr>
          <w:t>33</w:t>
        </w:r>
        <w:r>
          <w:rPr>
            <w:noProof/>
          </w:rPr>
          <w:fldChar w:fldCharType="end"/>
        </w:r>
      </w:ins>
    </w:p>
    <w:p w14:paraId="7768EFAC" w14:textId="6EB06016" w:rsidR="001D3926" w:rsidRDefault="001D3926">
      <w:pPr>
        <w:pStyle w:val="TOC3"/>
        <w:rPr>
          <w:ins w:id="259" w:author="huawei" w:date="2025-05-27T14:31:00Z"/>
          <w:rFonts w:asciiTheme="minorHAnsi" w:eastAsiaTheme="minorEastAsia" w:hAnsiTheme="minorHAnsi" w:cstheme="minorBidi"/>
          <w:noProof/>
          <w:kern w:val="2"/>
          <w:sz w:val="21"/>
          <w:szCs w:val="22"/>
          <w:lang w:val="en-US" w:eastAsia="zh-CN"/>
        </w:rPr>
      </w:pPr>
      <w:ins w:id="260" w:author="huawei" w:date="2025-05-27T14:31:00Z">
        <w:r w:rsidRPr="00D3118D">
          <w:rPr>
            <w:noProof/>
            <w:lang w:val="en-US"/>
          </w:rPr>
          <w:t>6</w:t>
        </w:r>
        <w:r>
          <w:rPr>
            <w:noProof/>
          </w:rPr>
          <w:t>.</w:t>
        </w:r>
        <w:r w:rsidRPr="00D3118D">
          <w:rPr>
            <w:noProof/>
            <w:lang w:val="en-US"/>
          </w:rPr>
          <w:t>8</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1 \h </w:instrText>
        </w:r>
      </w:ins>
      <w:r>
        <w:rPr>
          <w:noProof/>
        </w:rPr>
      </w:r>
      <w:r>
        <w:rPr>
          <w:noProof/>
        </w:rPr>
        <w:fldChar w:fldCharType="separate"/>
      </w:r>
      <w:ins w:id="261" w:author="huawei" w:date="2025-05-27T14:31:00Z">
        <w:r>
          <w:rPr>
            <w:noProof/>
          </w:rPr>
          <w:t>33</w:t>
        </w:r>
        <w:r>
          <w:rPr>
            <w:noProof/>
          </w:rPr>
          <w:fldChar w:fldCharType="end"/>
        </w:r>
      </w:ins>
    </w:p>
    <w:p w14:paraId="0FBF7F9D" w14:textId="6A651FC7" w:rsidR="001D3926" w:rsidRDefault="001D3926">
      <w:pPr>
        <w:pStyle w:val="TOC3"/>
        <w:rPr>
          <w:ins w:id="262" w:author="huawei" w:date="2025-05-27T14:31:00Z"/>
          <w:rFonts w:asciiTheme="minorHAnsi" w:eastAsiaTheme="minorEastAsia" w:hAnsiTheme="minorHAnsi" w:cstheme="minorBidi"/>
          <w:noProof/>
          <w:kern w:val="2"/>
          <w:sz w:val="21"/>
          <w:szCs w:val="22"/>
          <w:lang w:val="en-US" w:eastAsia="zh-CN"/>
        </w:rPr>
      </w:pPr>
      <w:ins w:id="263" w:author="huawei" w:date="2025-05-27T14:31:00Z">
        <w:r w:rsidRPr="00D3118D">
          <w:rPr>
            <w:noProof/>
            <w:lang w:val="en-US"/>
          </w:rPr>
          <w:t>6</w:t>
        </w:r>
        <w:r>
          <w:rPr>
            <w:noProof/>
          </w:rPr>
          <w:t>.</w:t>
        </w:r>
        <w:r w:rsidRPr="00D3118D">
          <w:rPr>
            <w:noProof/>
            <w:lang w:val="en-US"/>
          </w:rPr>
          <w:t>8</w:t>
        </w:r>
        <w:r>
          <w:rPr>
            <w:noProof/>
          </w:rPr>
          <w:t>.2</w:t>
        </w:r>
        <w:r>
          <w:rPr>
            <w:rFonts w:asciiTheme="minorHAnsi" w:eastAsiaTheme="minorEastAsia" w:hAnsiTheme="minorHAnsi" w:cstheme="minorBidi"/>
            <w:noProof/>
            <w:kern w:val="2"/>
            <w:sz w:val="21"/>
            <w:szCs w:val="22"/>
            <w:lang w:val="en-US" w:eastAsia="zh-CN"/>
          </w:rPr>
          <w:tab/>
        </w:r>
        <w:r>
          <w:rPr>
            <w:noProof/>
          </w:rPr>
          <w:t>Details</w:t>
        </w:r>
        <w:r>
          <w:rPr>
            <w:noProof/>
          </w:rPr>
          <w:tab/>
        </w:r>
        <w:r>
          <w:rPr>
            <w:noProof/>
          </w:rPr>
          <w:fldChar w:fldCharType="begin"/>
        </w:r>
        <w:r>
          <w:rPr>
            <w:noProof/>
          </w:rPr>
          <w:instrText xml:space="preserve"> PAGEREF _Toc199248772 \h </w:instrText>
        </w:r>
      </w:ins>
      <w:r>
        <w:rPr>
          <w:noProof/>
        </w:rPr>
      </w:r>
      <w:r>
        <w:rPr>
          <w:noProof/>
        </w:rPr>
        <w:fldChar w:fldCharType="separate"/>
      </w:r>
      <w:ins w:id="264" w:author="huawei" w:date="2025-05-27T14:31:00Z">
        <w:r>
          <w:rPr>
            <w:noProof/>
          </w:rPr>
          <w:t>33</w:t>
        </w:r>
        <w:r>
          <w:rPr>
            <w:noProof/>
          </w:rPr>
          <w:fldChar w:fldCharType="end"/>
        </w:r>
      </w:ins>
    </w:p>
    <w:p w14:paraId="408F73B1" w14:textId="40681F3E" w:rsidR="001D3926" w:rsidRDefault="001D3926">
      <w:pPr>
        <w:pStyle w:val="TOC3"/>
        <w:rPr>
          <w:ins w:id="265" w:author="huawei" w:date="2025-05-27T14:31:00Z"/>
          <w:rFonts w:asciiTheme="minorHAnsi" w:eastAsiaTheme="minorEastAsia" w:hAnsiTheme="minorHAnsi" w:cstheme="minorBidi"/>
          <w:noProof/>
          <w:kern w:val="2"/>
          <w:sz w:val="21"/>
          <w:szCs w:val="22"/>
          <w:lang w:val="en-US" w:eastAsia="zh-CN"/>
        </w:rPr>
      </w:pPr>
      <w:ins w:id="266" w:author="huawei" w:date="2025-05-27T14:31:00Z">
        <w:r w:rsidRPr="00D3118D">
          <w:rPr>
            <w:noProof/>
            <w:lang w:val="en-US"/>
          </w:rPr>
          <w:t>6.8.3</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773 \h </w:instrText>
        </w:r>
      </w:ins>
      <w:r>
        <w:rPr>
          <w:noProof/>
        </w:rPr>
      </w:r>
      <w:r>
        <w:rPr>
          <w:noProof/>
        </w:rPr>
        <w:fldChar w:fldCharType="separate"/>
      </w:r>
      <w:ins w:id="267" w:author="huawei" w:date="2025-05-27T14:31:00Z">
        <w:r>
          <w:rPr>
            <w:noProof/>
          </w:rPr>
          <w:t>35</w:t>
        </w:r>
        <w:r>
          <w:rPr>
            <w:noProof/>
          </w:rPr>
          <w:fldChar w:fldCharType="end"/>
        </w:r>
      </w:ins>
    </w:p>
    <w:p w14:paraId="5A5615FB" w14:textId="1635D25E" w:rsidR="001D3926" w:rsidRDefault="001D3926">
      <w:pPr>
        <w:pStyle w:val="TOC2"/>
        <w:rPr>
          <w:ins w:id="268" w:author="huawei" w:date="2025-05-27T14:31:00Z"/>
          <w:rFonts w:asciiTheme="minorHAnsi" w:eastAsiaTheme="minorEastAsia" w:hAnsiTheme="minorHAnsi" w:cstheme="minorBidi"/>
          <w:noProof/>
          <w:kern w:val="2"/>
          <w:sz w:val="21"/>
          <w:szCs w:val="22"/>
          <w:lang w:val="en-US" w:eastAsia="zh-CN"/>
        </w:rPr>
      </w:pPr>
      <w:ins w:id="269" w:author="huawei" w:date="2025-05-27T14:31:00Z">
        <w:r>
          <w:rPr>
            <w:noProof/>
          </w:rPr>
          <w:t>6.9</w:t>
        </w:r>
        <w:r>
          <w:rPr>
            <w:rFonts w:asciiTheme="minorHAnsi" w:eastAsiaTheme="minorEastAsia" w:hAnsiTheme="minorHAnsi" w:cstheme="minorBidi"/>
            <w:noProof/>
            <w:kern w:val="2"/>
            <w:sz w:val="21"/>
            <w:szCs w:val="22"/>
            <w:lang w:val="en-US" w:eastAsia="zh-CN"/>
          </w:rPr>
          <w:tab/>
        </w:r>
        <w:r>
          <w:rPr>
            <w:noProof/>
          </w:rPr>
          <w:t>Solution #9: Device authentication and data communication security</w:t>
        </w:r>
        <w:r>
          <w:rPr>
            <w:noProof/>
          </w:rPr>
          <w:tab/>
        </w:r>
        <w:r>
          <w:rPr>
            <w:noProof/>
          </w:rPr>
          <w:fldChar w:fldCharType="begin"/>
        </w:r>
        <w:r>
          <w:rPr>
            <w:noProof/>
          </w:rPr>
          <w:instrText xml:space="preserve"> PAGEREF _Toc199248774 \h </w:instrText>
        </w:r>
      </w:ins>
      <w:r>
        <w:rPr>
          <w:noProof/>
        </w:rPr>
      </w:r>
      <w:r>
        <w:rPr>
          <w:noProof/>
        </w:rPr>
        <w:fldChar w:fldCharType="separate"/>
      </w:r>
      <w:ins w:id="270" w:author="huawei" w:date="2025-05-27T14:31:00Z">
        <w:r>
          <w:rPr>
            <w:noProof/>
          </w:rPr>
          <w:t>35</w:t>
        </w:r>
        <w:r>
          <w:rPr>
            <w:noProof/>
          </w:rPr>
          <w:fldChar w:fldCharType="end"/>
        </w:r>
      </w:ins>
    </w:p>
    <w:p w14:paraId="33961F5E" w14:textId="74A09DAA" w:rsidR="001D3926" w:rsidRDefault="001D3926">
      <w:pPr>
        <w:pStyle w:val="TOC3"/>
        <w:rPr>
          <w:ins w:id="271" w:author="huawei" w:date="2025-05-27T14:31:00Z"/>
          <w:rFonts w:asciiTheme="minorHAnsi" w:eastAsiaTheme="minorEastAsia" w:hAnsiTheme="minorHAnsi" w:cstheme="minorBidi"/>
          <w:noProof/>
          <w:kern w:val="2"/>
          <w:sz w:val="21"/>
          <w:szCs w:val="22"/>
          <w:lang w:val="en-US" w:eastAsia="zh-CN"/>
        </w:rPr>
      </w:pPr>
      <w:ins w:id="272" w:author="huawei" w:date="2025-05-27T14:31:00Z">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5 \h </w:instrText>
        </w:r>
      </w:ins>
      <w:r>
        <w:rPr>
          <w:noProof/>
        </w:rPr>
      </w:r>
      <w:r>
        <w:rPr>
          <w:noProof/>
        </w:rPr>
        <w:fldChar w:fldCharType="separate"/>
      </w:r>
      <w:ins w:id="273" w:author="huawei" w:date="2025-05-27T14:31:00Z">
        <w:r>
          <w:rPr>
            <w:noProof/>
          </w:rPr>
          <w:t>35</w:t>
        </w:r>
        <w:r>
          <w:rPr>
            <w:noProof/>
          </w:rPr>
          <w:fldChar w:fldCharType="end"/>
        </w:r>
      </w:ins>
    </w:p>
    <w:p w14:paraId="213E232E" w14:textId="7EB831B3" w:rsidR="001D3926" w:rsidRDefault="001D3926">
      <w:pPr>
        <w:pStyle w:val="TOC3"/>
        <w:rPr>
          <w:ins w:id="274" w:author="huawei" w:date="2025-05-27T14:31:00Z"/>
          <w:rFonts w:asciiTheme="minorHAnsi" w:eastAsiaTheme="minorEastAsia" w:hAnsiTheme="minorHAnsi" w:cstheme="minorBidi"/>
          <w:noProof/>
          <w:kern w:val="2"/>
          <w:sz w:val="21"/>
          <w:szCs w:val="22"/>
          <w:lang w:val="en-US" w:eastAsia="zh-CN"/>
        </w:rPr>
      </w:pPr>
      <w:ins w:id="275" w:author="huawei" w:date="2025-05-27T14:31:00Z">
        <w:r>
          <w:rPr>
            <w:noProof/>
          </w:rPr>
          <w:t>6.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76 \h </w:instrText>
        </w:r>
      </w:ins>
      <w:r>
        <w:rPr>
          <w:noProof/>
        </w:rPr>
      </w:r>
      <w:r>
        <w:rPr>
          <w:noProof/>
        </w:rPr>
        <w:fldChar w:fldCharType="separate"/>
      </w:r>
      <w:ins w:id="276" w:author="huawei" w:date="2025-05-27T14:31:00Z">
        <w:r>
          <w:rPr>
            <w:noProof/>
          </w:rPr>
          <w:t>35</w:t>
        </w:r>
        <w:r>
          <w:rPr>
            <w:noProof/>
          </w:rPr>
          <w:fldChar w:fldCharType="end"/>
        </w:r>
      </w:ins>
    </w:p>
    <w:p w14:paraId="67D860DE" w14:textId="690B2BF2" w:rsidR="001D3926" w:rsidRDefault="001D3926">
      <w:pPr>
        <w:pStyle w:val="TOC3"/>
        <w:rPr>
          <w:ins w:id="277" w:author="huawei" w:date="2025-05-27T14:31:00Z"/>
          <w:rFonts w:asciiTheme="minorHAnsi" w:eastAsiaTheme="minorEastAsia" w:hAnsiTheme="minorHAnsi" w:cstheme="minorBidi"/>
          <w:noProof/>
          <w:kern w:val="2"/>
          <w:sz w:val="21"/>
          <w:szCs w:val="22"/>
          <w:lang w:val="en-US" w:eastAsia="zh-CN"/>
        </w:rPr>
      </w:pPr>
      <w:ins w:id="278" w:author="huawei" w:date="2025-05-27T14:31:00Z">
        <w:r>
          <w:rPr>
            <w:noProof/>
          </w:rPr>
          <w:t>6.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77 \h </w:instrText>
        </w:r>
      </w:ins>
      <w:r>
        <w:rPr>
          <w:noProof/>
        </w:rPr>
      </w:r>
      <w:r>
        <w:rPr>
          <w:noProof/>
        </w:rPr>
        <w:fldChar w:fldCharType="separate"/>
      </w:r>
      <w:ins w:id="279" w:author="huawei" w:date="2025-05-27T14:31:00Z">
        <w:r>
          <w:rPr>
            <w:noProof/>
          </w:rPr>
          <w:t>37</w:t>
        </w:r>
        <w:r>
          <w:rPr>
            <w:noProof/>
          </w:rPr>
          <w:fldChar w:fldCharType="end"/>
        </w:r>
      </w:ins>
    </w:p>
    <w:p w14:paraId="73091796" w14:textId="15E8195B" w:rsidR="001D3926" w:rsidRDefault="001D3926">
      <w:pPr>
        <w:pStyle w:val="TOC3"/>
        <w:rPr>
          <w:ins w:id="280" w:author="huawei" w:date="2025-05-27T14:31:00Z"/>
          <w:rFonts w:asciiTheme="minorHAnsi" w:eastAsiaTheme="minorEastAsia" w:hAnsiTheme="minorHAnsi" w:cstheme="minorBidi"/>
          <w:noProof/>
          <w:kern w:val="2"/>
          <w:sz w:val="21"/>
          <w:szCs w:val="22"/>
          <w:lang w:val="en-US" w:eastAsia="zh-CN"/>
        </w:rPr>
      </w:pPr>
      <w:ins w:id="281" w:author="huawei" w:date="2025-05-27T14:31:00Z">
        <w:r>
          <w:rPr>
            <w:noProof/>
          </w:rPr>
          <w:t>6.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8 \h </w:instrText>
        </w:r>
      </w:ins>
      <w:r>
        <w:rPr>
          <w:noProof/>
        </w:rPr>
      </w:r>
      <w:r>
        <w:rPr>
          <w:noProof/>
        </w:rPr>
        <w:fldChar w:fldCharType="separate"/>
      </w:r>
      <w:ins w:id="282" w:author="huawei" w:date="2025-05-27T14:31:00Z">
        <w:r>
          <w:rPr>
            <w:noProof/>
          </w:rPr>
          <w:t>38</w:t>
        </w:r>
        <w:r>
          <w:rPr>
            <w:noProof/>
          </w:rPr>
          <w:fldChar w:fldCharType="end"/>
        </w:r>
      </w:ins>
    </w:p>
    <w:p w14:paraId="3EDAC7C2" w14:textId="1CA83686" w:rsidR="001D3926" w:rsidRDefault="001D3926">
      <w:pPr>
        <w:pStyle w:val="TOC3"/>
        <w:rPr>
          <w:ins w:id="283" w:author="huawei" w:date="2025-05-27T14:31:00Z"/>
          <w:rFonts w:asciiTheme="minorHAnsi" w:eastAsiaTheme="minorEastAsia" w:hAnsiTheme="minorHAnsi" w:cstheme="minorBidi"/>
          <w:noProof/>
          <w:kern w:val="2"/>
          <w:sz w:val="21"/>
          <w:szCs w:val="22"/>
          <w:lang w:val="en-US" w:eastAsia="zh-CN"/>
        </w:rPr>
      </w:pPr>
      <w:ins w:id="284" w:author="huawei" w:date="2025-05-27T14:31:00Z">
        <w:r>
          <w:rPr>
            <w:noProof/>
          </w:rPr>
          <w:t>6.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79 \h </w:instrText>
        </w:r>
      </w:ins>
      <w:r>
        <w:rPr>
          <w:noProof/>
        </w:rPr>
      </w:r>
      <w:r>
        <w:rPr>
          <w:noProof/>
        </w:rPr>
        <w:fldChar w:fldCharType="separate"/>
      </w:r>
      <w:ins w:id="285" w:author="huawei" w:date="2025-05-27T14:31:00Z">
        <w:r>
          <w:rPr>
            <w:noProof/>
          </w:rPr>
          <w:t>38</w:t>
        </w:r>
        <w:r>
          <w:rPr>
            <w:noProof/>
          </w:rPr>
          <w:fldChar w:fldCharType="end"/>
        </w:r>
      </w:ins>
    </w:p>
    <w:p w14:paraId="6A2E3777" w14:textId="6EED9BA3" w:rsidR="001D3926" w:rsidRDefault="001D3926">
      <w:pPr>
        <w:pStyle w:val="TOC4"/>
        <w:rPr>
          <w:ins w:id="286" w:author="huawei" w:date="2025-05-27T14:31:00Z"/>
          <w:rFonts w:asciiTheme="minorHAnsi" w:eastAsiaTheme="minorEastAsia" w:hAnsiTheme="minorHAnsi" w:cstheme="minorBidi"/>
          <w:noProof/>
          <w:kern w:val="2"/>
          <w:sz w:val="21"/>
          <w:szCs w:val="22"/>
          <w:lang w:val="en-US" w:eastAsia="zh-CN"/>
        </w:rPr>
      </w:pPr>
      <w:ins w:id="287" w:author="huawei" w:date="2025-05-27T14:31:00Z">
        <w:r>
          <w:rPr>
            <w:noProof/>
          </w:rPr>
          <w:t>6.10.2.1</w:t>
        </w:r>
        <w:r>
          <w:rPr>
            <w:rFonts w:asciiTheme="minorHAnsi" w:eastAsiaTheme="minorEastAsia" w:hAnsiTheme="minorHAnsi" w:cstheme="minorBidi"/>
            <w:noProof/>
            <w:kern w:val="2"/>
            <w:sz w:val="21"/>
            <w:szCs w:val="22"/>
            <w:lang w:val="en-US" w:eastAsia="zh-CN"/>
          </w:rPr>
          <w:tab/>
        </w:r>
        <w:r>
          <w:rPr>
            <w:noProof/>
          </w:rPr>
          <w:t>UE reader case</w:t>
        </w:r>
        <w:r>
          <w:rPr>
            <w:noProof/>
          </w:rPr>
          <w:tab/>
        </w:r>
        <w:r>
          <w:rPr>
            <w:noProof/>
          </w:rPr>
          <w:fldChar w:fldCharType="begin"/>
        </w:r>
        <w:r>
          <w:rPr>
            <w:noProof/>
          </w:rPr>
          <w:instrText xml:space="preserve"> PAGEREF _Toc199248780 \h </w:instrText>
        </w:r>
      </w:ins>
      <w:r>
        <w:rPr>
          <w:noProof/>
        </w:rPr>
      </w:r>
      <w:r>
        <w:rPr>
          <w:noProof/>
        </w:rPr>
        <w:fldChar w:fldCharType="separate"/>
      </w:r>
      <w:ins w:id="288" w:author="huawei" w:date="2025-05-27T14:31:00Z">
        <w:r>
          <w:rPr>
            <w:noProof/>
          </w:rPr>
          <w:t>38</w:t>
        </w:r>
        <w:r>
          <w:rPr>
            <w:noProof/>
          </w:rPr>
          <w:fldChar w:fldCharType="end"/>
        </w:r>
      </w:ins>
    </w:p>
    <w:p w14:paraId="0A12AFD8" w14:textId="12FF954B" w:rsidR="001D3926" w:rsidRDefault="001D3926">
      <w:pPr>
        <w:pStyle w:val="TOC5"/>
        <w:rPr>
          <w:ins w:id="289" w:author="huawei" w:date="2025-05-27T14:31:00Z"/>
          <w:rFonts w:asciiTheme="minorHAnsi" w:eastAsiaTheme="minorEastAsia" w:hAnsiTheme="minorHAnsi" w:cstheme="minorBidi"/>
          <w:noProof/>
          <w:kern w:val="2"/>
          <w:sz w:val="21"/>
          <w:szCs w:val="22"/>
          <w:lang w:val="en-US" w:eastAsia="zh-CN"/>
        </w:rPr>
      </w:pPr>
      <w:ins w:id="290" w:author="huawei" w:date="2025-05-27T14:31:00Z">
        <w:r>
          <w:rPr>
            <w:noProof/>
            <w:lang w:eastAsia="zh-CN"/>
          </w:rPr>
          <w:t>6.10.2.1.1</w:t>
        </w:r>
        <w:r>
          <w:rPr>
            <w:rFonts w:asciiTheme="minorHAnsi" w:eastAsiaTheme="minorEastAsia" w:hAnsiTheme="minorHAnsi" w:cstheme="minorBidi"/>
            <w:noProof/>
            <w:kern w:val="2"/>
            <w:sz w:val="21"/>
            <w:szCs w:val="22"/>
            <w:lang w:val="en-US" w:eastAsia="zh-CN"/>
          </w:rPr>
          <w:tab/>
        </w:r>
        <w:r>
          <w:rPr>
            <w:noProof/>
            <w:lang w:eastAsia="zh-CN"/>
          </w:rPr>
          <w:t>Alternative 1 – UE reader granularity</w:t>
        </w:r>
        <w:r>
          <w:rPr>
            <w:noProof/>
          </w:rPr>
          <w:tab/>
        </w:r>
        <w:r>
          <w:rPr>
            <w:noProof/>
          </w:rPr>
          <w:fldChar w:fldCharType="begin"/>
        </w:r>
        <w:r>
          <w:rPr>
            <w:noProof/>
          </w:rPr>
          <w:instrText xml:space="preserve"> PAGEREF _Toc199248781 \h </w:instrText>
        </w:r>
      </w:ins>
      <w:r>
        <w:rPr>
          <w:noProof/>
        </w:rPr>
      </w:r>
      <w:r>
        <w:rPr>
          <w:noProof/>
        </w:rPr>
        <w:fldChar w:fldCharType="separate"/>
      </w:r>
      <w:ins w:id="291" w:author="huawei" w:date="2025-05-27T14:31:00Z">
        <w:r>
          <w:rPr>
            <w:noProof/>
          </w:rPr>
          <w:t>38</w:t>
        </w:r>
        <w:r>
          <w:rPr>
            <w:noProof/>
          </w:rPr>
          <w:fldChar w:fldCharType="end"/>
        </w:r>
      </w:ins>
    </w:p>
    <w:p w14:paraId="09F09C42" w14:textId="6F6C8778" w:rsidR="001D3926" w:rsidRDefault="001D3926">
      <w:pPr>
        <w:pStyle w:val="TOC5"/>
        <w:rPr>
          <w:ins w:id="292" w:author="huawei" w:date="2025-05-27T14:31:00Z"/>
          <w:rFonts w:asciiTheme="minorHAnsi" w:eastAsiaTheme="minorEastAsia" w:hAnsiTheme="minorHAnsi" w:cstheme="minorBidi"/>
          <w:noProof/>
          <w:kern w:val="2"/>
          <w:sz w:val="21"/>
          <w:szCs w:val="22"/>
          <w:lang w:val="en-US" w:eastAsia="zh-CN"/>
        </w:rPr>
      </w:pPr>
      <w:ins w:id="293" w:author="huawei" w:date="2025-05-27T14:31:00Z">
        <w:r>
          <w:rPr>
            <w:noProof/>
            <w:lang w:eastAsia="zh-CN"/>
          </w:rPr>
          <w:t>6.10.2.1.2</w:t>
        </w:r>
        <w:r>
          <w:rPr>
            <w:rFonts w:asciiTheme="minorHAnsi" w:eastAsiaTheme="minorEastAsia" w:hAnsiTheme="minorHAnsi" w:cstheme="minorBidi"/>
            <w:noProof/>
            <w:kern w:val="2"/>
            <w:sz w:val="21"/>
            <w:szCs w:val="22"/>
            <w:lang w:val="en-US" w:eastAsia="zh-CN"/>
          </w:rPr>
          <w:tab/>
        </w:r>
        <w:r>
          <w:rPr>
            <w:noProof/>
            <w:lang w:eastAsia="zh-CN"/>
          </w:rPr>
          <w:t>Alternative 2 – AIoT device granularity</w:t>
        </w:r>
        <w:r>
          <w:rPr>
            <w:noProof/>
          </w:rPr>
          <w:tab/>
        </w:r>
        <w:r>
          <w:rPr>
            <w:noProof/>
          </w:rPr>
          <w:fldChar w:fldCharType="begin"/>
        </w:r>
        <w:r>
          <w:rPr>
            <w:noProof/>
          </w:rPr>
          <w:instrText xml:space="preserve"> PAGEREF _Toc199248782 \h </w:instrText>
        </w:r>
      </w:ins>
      <w:r>
        <w:rPr>
          <w:noProof/>
        </w:rPr>
      </w:r>
      <w:r>
        <w:rPr>
          <w:noProof/>
        </w:rPr>
        <w:fldChar w:fldCharType="separate"/>
      </w:r>
      <w:ins w:id="294" w:author="huawei" w:date="2025-05-27T14:31:00Z">
        <w:r>
          <w:rPr>
            <w:noProof/>
          </w:rPr>
          <w:t>40</w:t>
        </w:r>
        <w:r>
          <w:rPr>
            <w:noProof/>
          </w:rPr>
          <w:fldChar w:fldCharType="end"/>
        </w:r>
      </w:ins>
    </w:p>
    <w:p w14:paraId="6EA73896" w14:textId="3D7C8A74" w:rsidR="001D3926" w:rsidRDefault="001D3926">
      <w:pPr>
        <w:pStyle w:val="TOC4"/>
        <w:rPr>
          <w:ins w:id="295" w:author="huawei" w:date="2025-05-27T14:31:00Z"/>
          <w:rFonts w:asciiTheme="minorHAnsi" w:eastAsiaTheme="minorEastAsia" w:hAnsiTheme="minorHAnsi" w:cstheme="minorBidi"/>
          <w:noProof/>
          <w:kern w:val="2"/>
          <w:sz w:val="21"/>
          <w:szCs w:val="22"/>
          <w:lang w:val="en-US" w:eastAsia="zh-CN"/>
        </w:rPr>
      </w:pPr>
      <w:ins w:id="296" w:author="huawei" w:date="2025-05-27T14:31:00Z">
        <w:r>
          <w:rPr>
            <w:noProof/>
          </w:rPr>
          <w:t>6.10.2.2</w:t>
        </w:r>
        <w:r>
          <w:rPr>
            <w:rFonts w:asciiTheme="minorHAnsi" w:eastAsiaTheme="minorEastAsia" w:hAnsiTheme="minorHAnsi" w:cstheme="minorBidi"/>
            <w:noProof/>
            <w:kern w:val="2"/>
            <w:sz w:val="21"/>
            <w:szCs w:val="22"/>
            <w:lang w:val="en-US" w:eastAsia="zh-CN"/>
          </w:rPr>
          <w:tab/>
        </w:r>
        <w:r>
          <w:rPr>
            <w:noProof/>
          </w:rPr>
          <w:t>RAN reader case</w:t>
        </w:r>
        <w:r>
          <w:rPr>
            <w:noProof/>
          </w:rPr>
          <w:tab/>
        </w:r>
        <w:r>
          <w:rPr>
            <w:noProof/>
          </w:rPr>
          <w:fldChar w:fldCharType="begin"/>
        </w:r>
        <w:r>
          <w:rPr>
            <w:noProof/>
          </w:rPr>
          <w:instrText xml:space="preserve"> PAGEREF _Toc199248783 \h </w:instrText>
        </w:r>
      </w:ins>
      <w:r>
        <w:rPr>
          <w:noProof/>
        </w:rPr>
      </w:r>
      <w:r>
        <w:rPr>
          <w:noProof/>
        </w:rPr>
        <w:fldChar w:fldCharType="separate"/>
      </w:r>
      <w:ins w:id="297" w:author="huawei" w:date="2025-05-27T14:31:00Z">
        <w:r>
          <w:rPr>
            <w:noProof/>
          </w:rPr>
          <w:t>41</w:t>
        </w:r>
        <w:r>
          <w:rPr>
            <w:noProof/>
          </w:rPr>
          <w:fldChar w:fldCharType="end"/>
        </w:r>
      </w:ins>
    </w:p>
    <w:p w14:paraId="2032BD91" w14:textId="1039134D" w:rsidR="001D3926" w:rsidRDefault="001D3926">
      <w:pPr>
        <w:pStyle w:val="TOC4"/>
        <w:rPr>
          <w:ins w:id="298" w:author="huawei" w:date="2025-05-27T14:31:00Z"/>
          <w:rFonts w:asciiTheme="minorHAnsi" w:eastAsiaTheme="minorEastAsia" w:hAnsiTheme="minorHAnsi" w:cstheme="minorBidi"/>
          <w:noProof/>
          <w:kern w:val="2"/>
          <w:sz w:val="21"/>
          <w:szCs w:val="22"/>
          <w:lang w:val="en-US" w:eastAsia="zh-CN"/>
        </w:rPr>
      </w:pPr>
      <w:ins w:id="299" w:author="huawei" w:date="2025-05-27T14:31:00Z">
        <w:r>
          <w:rPr>
            <w:noProof/>
          </w:rPr>
          <w:t>6.10.2.3</w:t>
        </w:r>
        <w:r>
          <w:rPr>
            <w:rFonts w:asciiTheme="minorHAnsi" w:eastAsiaTheme="minorEastAsia" w:hAnsiTheme="minorHAnsi" w:cstheme="minorBidi"/>
            <w:noProof/>
            <w:kern w:val="2"/>
            <w:sz w:val="21"/>
            <w:szCs w:val="22"/>
            <w:lang w:val="en-US" w:eastAsia="zh-CN"/>
          </w:rPr>
          <w:tab/>
        </w:r>
        <w:r>
          <w:rPr>
            <w:noProof/>
          </w:rPr>
          <w:t>Example of usage of authentication method and protocol</w:t>
        </w:r>
        <w:r>
          <w:rPr>
            <w:noProof/>
          </w:rPr>
          <w:tab/>
        </w:r>
        <w:r>
          <w:rPr>
            <w:noProof/>
          </w:rPr>
          <w:fldChar w:fldCharType="begin"/>
        </w:r>
        <w:r>
          <w:rPr>
            <w:noProof/>
          </w:rPr>
          <w:instrText xml:space="preserve"> PAGEREF _Toc199248784 \h </w:instrText>
        </w:r>
      </w:ins>
      <w:r>
        <w:rPr>
          <w:noProof/>
        </w:rPr>
      </w:r>
      <w:r>
        <w:rPr>
          <w:noProof/>
        </w:rPr>
        <w:fldChar w:fldCharType="separate"/>
      </w:r>
      <w:ins w:id="300" w:author="huawei" w:date="2025-05-27T14:31:00Z">
        <w:r>
          <w:rPr>
            <w:noProof/>
          </w:rPr>
          <w:t>43</w:t>
        </w:r>
        <w:r>
          <w:rPr>
            <w:noProof/>
          </w:rPr>
          <w:fldChar w:fldCharType="end"/>
        </w:r>
      </w:ins>
    </w:p>
    <w:p w14:paraId="559F2CE1" w14:textId="74D04FE9" w:rsidR="001D3926" w:rsidRDefault="001D3926">
      <w:pPr>
        <w:pStyle w:val="TOC3"/>
        <w:rPr>
          <w:ins w:id="301" w:author="huawei" w:date="2025-05-27T14:31:00Z"/>
          <w:rFonts w:asciiTheme="minorHAnsi" w:eastAsiaTheme="minorEastAsia" w:hAnsiTheme="minorHAnsi" w:cstheme="minorBidi"/>
          <w:noProof/>
          <w:kern w:val="2"/>
          <w:sz w:val="21"/>
          <w:szCs w:val="22"/>
          <w:lang w:val="en-US" w:eastAsia="zh-CN"/>
        </w:rPr>
      </w:pPr>
      <w:ins w:id="302" w:author="huawei" w:date="2025-05-27T14:31:00Z">
        <w:r>
          <w:rPr>
            <w:noProof/>
          </w:rPr>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85 \h </w:instrText>
        </w:r>
      </w:ins>
      <w:r>
        <w:rPr>
          <w:noProof/>
        </w:rPr>
      </w:r>
      <w:r>
        <w:rPr>
          <w:noProof/>
        </w:rPr>
        <w:fldChar w:fldCharType="separate"/>
      </w:r>
      <w:ins w:id="303" w:author="huawei" w:date="2025-05-27T14:31:00Z">
        <w:r>
          <w:rPr>
            <w:noProof/>
          </w:rPr>
          <w:t>43</w:t>
        </w:r>
        <w:r>
          <w:rPr>
            <w:noProof/>
          </w:rPr>
          <w:fldChar w:fldCharType="end"/>
        </w:r>
      </w:ins>
    </w:p>
    <w:p w14:paraId="56899F56" w14:textId="67994077" w:rsidR="001D3926" w:rsidRDefault="001D3926">
      <w:pPr>
        <w:pStyle w:val="TOC2"/>
        <w:rPr>
          <w:ins w:id="304" w:author="huawei" w:date="2025-05-27T14:31:00Z"/>
          <w:rFonts w:asciiTheme="minorHAnsi" w:eastAsiaTheme="minorEastAsia" w:hAnsiTheme="minorHAnsi" w:cstheme="minorBidi"/>
          <w:noProof/>
          <w:kern w:val="2"/>
          <w:sz w:val="21"/>
          <w:szCs w:val="22"/>
          <w:lang w:val="en-US" w:eastAsia="zh-CN"/>
        </w:rPr>
      </w:pPr>
      <w:ins w:id="305" w:author="huawei" w:date="2025-05-27T14:31:00Z">
        <w:r>
          <w:rPr>
            <w:noProof/>
          </w:rPr>
          <w:t>6.11</w:t>
        </w:r>
        <w:r>
          <w:rPr>
            <w:rFonts w:asciiTheme="minorHAnsi" w:eastAsiaTheme="minorEastAsia" w:hAnsiTheme="minorHAnsi" w:cstheme="minorBidi"/>
            <w:noProof/>
            <w:kern w:val="2"/>
            <w:sz w:val="21"/>
            <w:szCs w:val="22"/>
            <w:lang w:val="en-US" w:eastAsia="zh-CN"/>
          </w:rPr>
          <w:tab/>
        </w:r>
        <w:r>
          <w:rPr>
            <w:noProof/>
          </w:rPr>
          <w:t>Solution #11: Authentication and ID Privacy of AIoT devices with USIM on AIoT AS Layer</w:t>
        </w:r>
        <w:r>
          <w:rPr>
            <w:noProof/>
          </w:rPr>
          <w:tab/>
        </w:r>
        <w:r>
          <w:rPr>
            <w:noProof/>
          </w:rPr>
          <w:fldChar w:fldCharType="begin"/>
        </w:r>
        <w:r>
          <w:rPr>
            <w:noProof/>
          </w:rPr>
          <w:instrText xml:space="preserve"> PAGEREF _Toc199248786 \h </w:instrText>
        </w:r>
      </w:ins>
      <w:r>
        <w:rPr>
          <w:noProof/>
        </w:rPr>
      </w:r>
      <w:r>
        <w:rPr>
          <w:noProof/>
        </w:rPr>
        <w:fldChar w:fldCharType="separate"/>
      </w:r>
      <w:ins w:id="306" w:author="huawei" w:date="2025-05-27T14:31:00Z">
        <w:r>
          <w:rPr>
            <w:noProof/>
          </w:rPr>
          <w:t>44</w:t>
        </w:r>
        <w:r>
          <w:rPr>
            <w:noProof/>
          </w:rPr>
          <w:fldChar w:fldCharType="end"/>
        </w:r>
      </w:ins>
    </w:p>
    <w:p w14:paraId="78B279C9" w14:textId="5DBB7A93" w:rsidR="001D3926" w:rsidRDefault="001D3926">
      <w:pPr>
        <w:pStyle w:val="TOC3"/>
        <w:rPr>
          <w:ins w:id="307" w:author="huawei" w:date="2025-05-27T14:31:00Z"/>
          <w:rFonts w:asciiTheme="minorHAnsi" w:eastAsiaTheme="minorEastAsia" w:hAnsiTheme="minorHAnsi" w:cstheme="minorBidi"/>
          <w:noProof/>
          <w:kern w:val="2"/>
          <w:sz w:val="21"/>
          <w:szCs w:val="22"/>
          <w:lang w:val="en-US" w:eastAsia="zh-CN"/>
        </w:rPr>
      </w:pPr>
      <w:ins w:id="308" w:author="huawei" w:date="2025-05-27T14:31:00Z">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87 \h </w:instrText>
        </w:r>
      </w:ins>
      <w:r>
        <w:rPr>
          <w:noProof/>
        </w:rPr>
      </w:r>
      <w:r>
        <w:rPr>
          <w:noProof/>
        </w:rPr>
        <w:fldChar w:fldCharType="separate"/>
      </w:r>
      <w:ins w:id="309" w:author="huawei" w:date="2025-05-27T14:31:00Z">
        <w:r>
          <w:rPr>
            <w:noProof/>
          </w:rPr>
          <w:t>44</w:t>
        </w:r>
        <w:r>
          <w:rPr>
            <w:noProof/>
          </w:rPr>
          <w:fldChar w:fldCharType="end"/>
        </w:r>
      </w:ins>
    </w:p>
    <w:p w14:paraId="71F70229" w14:textId="44B701D5" w:rsidR="001D3926" w:rsidRDefault="001D3926">
      <w:pPr>
        <w:pStyle w:val="TOC3"/>
        <w:rPr>
          <w:ins w:id="310" w:author="huawei" w:date="2025-05-27T14:31:00Z"/>
          <w:rFonts w:asciiTheme="minorHAnsi" w:eastAsiaTheme="minorEastAsia" w:hAnsiTheme="minorHAnsi" w:cstheme="minorBidi"/>
          <w:noProof/>
          <w:kern w:val="2"/>
          <w:sz w:val="21"/>
          <w:szCs w:val="22"/>
          <w:lang w:val="en-US" w:eastAsia="zh-CN"/>
        </w:rPr>
      </w:pPr>
      <w:ins w:id="311" w:author="huawei" w:date="2025-05-27T14:31:00Z">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88 \h </w:instrText>
        </w:r>
      </w:ins>
      <w:r>
        <w:rPr>
          <w:noProof/>
        </w:rPr>
      </w:r>
      <w:r>
        <w:rPr>
          <w:noProof/>
        </w:rPr>
        <w:fldChar w:fldCharType="separate"/>
      </w:r>
      <w:ins w:id="312" w:author="huawei" w:date="2025-05-27T14:31:00Z">
        <w:r>
          <w:rPr>
            <w:noProof/>
          </w:rPr>
          <w:t>44</w:t>
        </w:r>
        <w:r>
          <w:rPr>
            <w:noProof/>
          </w:rPr>
          <w:fldChar w:fldCharType="end"/>
        </w:r>
      </w:ins>
    </w:p>
    <w:p w14:paraId="2C1ADFB3" w14:textId="338A5DA3" w:rsidR="001D3926" w:rsidRDefault="001D3926">
      <w:pPr>
        <w:pStyle w:val="TOC3"/>
        <w:rPr>
          <w:ins w:id="313" w:author="huawei" w:date="2025-05-27T14:31:00Z"/>
          <w:rFonts w:asciiTheme="minorHAnsi" w:eastAsiaTheme="minorEastAsia" w:hAnsiTheme="minorHAnsi" w:cstheme="minorBidi"/>
          <w:noProof/>
          <w:kern w:val="2"/>
          <w:sz w:val="21"/>
          <w:szCs w:val="22"/>
          <w:lang w:val="en-US" w:eastAsia="zh-CN"/>
        </w:rPr>
      </w:pPr>
      <w:ins w:id="314" w:author="huawei" w:date="2025-05-27T14:31:00Z">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89 \h </w:instrText>
        </w:r>
      </w:ins>
      <w:r>
        <w:rPr>
          <w:noProof/>
        </w:rPr>
      </w:r>
      <w:r>
        <w:rPr>
          <w:noProof/>
        </w:rPr>
        <w:fldChar w:fldCharType="separate"/>
      </w:r>
      <w:ins w:id="315" w:author="huawei" w:date="2025-05-27T14:31:00Z">
        <w:r>
          <w:rPr>
            <w:noProof/>
          </w:rPr>
          <w:t>46</w:t>
        </w:r>
        <w:r>
          <w:rPr>
            <w:noProof/>
          </w:rPr>
          <w:fldChar w:fldCharType="end"/>
        </w:r>
      </w:ins>
    </w:p>
    <w:p w14:paraId="1E0492CC" w14:textId="7FA62ECB" w:rsidR="001D3926" w:rsidRDefault="001D3926">
      <w:pPr>
        <w:pStyle w:val="TOC2"/>
        <w:rPr>
          <w:ins w:id="316" w:author="huawei" w:date="2025-05-27T14:31:00Z"/>
          <w:rFonts w:asciiTheme="minorHAnsi" w:eastAsiaTheme="minorEastAsia" w:hAnsiTheme="minorHAnsi" w:cstheme="minorBidi"/>
          <w:noProof/>
          <w:kern w:val="2"/>
          <w:sz w:val="21"/>
          <w:szCs w:val="22"/>
          <w:lang w:val="en-US" w:eastAsia="zh-CN"/>
        </w:rPr>
      </w:pPr>
      <w:ins w:id="317" w:author="huawei" w:date="2025-05-27T14:31:00Z">
        <w:r>
          <w:rPr>
            <w:noProof/>
          </w:rPr>
          <w:t>6.12</w:t>
        </w:r>
        <w:r>
          <w:rPr>
            <w:rFonts w:asciiTheme="minorHAnsi" w:eastAsiaTheme="minorEastAsia" w:hAnsiTheme="minorHAnsi" w:cstheme="minorBidi"/>
            <w:noProof/>
            <w:kern w:val="2"/>
            <w:sz w:val="21"/>
            <w:szCs w:val="22"/>
            <w:lang w:val="en-US" w:eastAsia="zh-CN"/>
          </w:rPr>
          <w:tab/>
        </w:r>
        <w:r>
          <w:rPr>
            <w:noProof/>
          </w:rPr>
          <w:t>Solution #12: Authentication and ID Privacy of AIoT devices with USIM on AIoT Layer</w:t>
        </w:r>
        <w:r>
          <w:rPr>
            <w:noProof/>
          </w:rPr>
          <w:tab/>
        </w:r>
        <w:r>
          <w:rPr>
            <w:noProof/>
          </w:rPr>
          <w:fldChar w:fldCharType="begin"/>
        </w:r>
        <w:r>
          <w:rPr>
            <w:noProof/>
          </w:rPr>
          <w:instrText xml:space="preserve"> PAGEREF _Toc199248790 \h </w:instrText>
        </w:r>
      </w:ins>
      <w:r>
        <w:rPr>
          <w:noProof/>
        </w:rPr>
      </w:r>
      <w:r>
        <w:rPr>
          <w:noProof/>
        </w:rPr>
        <w:fldChar w:fldCharType="separate"/>
      </w:r>
      <w:ins w:id="318" w:author="huawei" w:date="2025-05-27T14:31:00Z">
        <w:r>
          <w:rPr>
            <w:noProof/>
          </w:rPr>
          <w:t>46</w:t>
        </w:r>
        <w:r>
          <w:rPr>
            <w:noProof/>
          </w:rPr>
          <w:fldChar w:fldCharType="end"/>
        </w:r>
      </w:ins>
    </w:p>
    <w:p w14:paraId="30805B80" w14:textId="70D9CD0E" w:rsidR="001D3926" w:rsidRDefault="001D3926">
      <w:pPr>
        <w:pStyle w:val="TOC3"/>
        <w:rPr>
          <w:ins w:id="319" w:author="huawei" w:date="2025-05-27T14:31:00Z"/>
          <w:rFonts w:asciiTheme="minorHAnsi" w:eastAsiaTheme="minorEastAsia" w:hAnsiTheme="minorHAnsi" w:cstheme="minorBidi"/>
          <w:noProof/>
          <w:kern w:val="2"/>
          <w:sz w:val="21"/>
          <w:szCs w:val="22"/>
          <w:lang w:val="en-US" w:eastAsia="zh-CN"/>
        </w:rPr>
      </w:pPr>
      <w:ins w:id="320" w:author="huawei" w:date="2025-05-27T14:31:00Z">
        <w:r>
          <w:rPr>
            <w:noProof/>
          </w:rPr>
          <w:t>6.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91 \h </w:instrText>
        </w:r>
      </w:ins>
      <w:r>
        <w:rPr>
          <w:noProof/>
        </w:rPr>
      </w:r>
      <w:r>
        <w:rPr>
          <w:noProof/>
        </w:rPr>
        <w:fldChar w:fldCharType="separate"/>
      </w:r>
      <w:ins w:id="321" w:author="huawei" w:date="2025-05-27T14:31:00Z">
        <w:r>
          <w:rPr>
            <w:noProof/>
          </w:rPr>
          <w:t>46</w:t>
        </w:r>
        <w:r>
          <w:rPr>
            <w:noProof/>
          </w:rPr>
          <w:fldChar w:fldCharType="end"/>
        </w:r>
      </w:ins>
    </w:p>
    <w:p w14:paraId="47430A9A" w14:textId="0762FD8D" w:rsidR="001D3926" w:rsidRDefault="001D3926">
      <w:pPr>
        <w:pStyle w:val="TOC3"/>
        <w:rPr>
          <w:ins w:id="322" w:author="huawei" w:date="2025-05-27T14:31:00Z"/>
          <w:rFonts w:asciiTheme="minorHAnsi" w:eastAsiaTheme="minorEastAsia" w:hAnsiTheme="minorHAnsi" w:cstheme="minorBidi"/>
          <w:noProof/>
          <w:kern w:val="2"/>
          <w:sz w:val="21"/>
          <w:szCs w:val="22"/>
          <w:lang w:val="en-US" w:eastAsia="zh-CN"/>
        </w:rPr>
      </w:pPr>
      <w:ins w:id="323" w:author="huawei" w:date="2025-05-27T14:31:00Z">
        <w:r>
          <w:rPr>
            <w:noProof/>
          </w:rPr>
          <w:t>6.1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92 \h </w:instrText>
        </w:r>
      </w:ins>
      <w:r>
        <w:rPr>
          <w:noProof/>
        </w:rPr>
      </w:r>
      <w:r>
        <w:rPr>
          <w:noProof/>
        </w:rPr>
        <w:fldChar w:fldCharType="separate"/>
      </w:r>
      <w:ins w:id="324" w:author="huawei" w:date="2025-05-27T14:31:00Z">
        <w:r>
          <w:rPr>
            <w:noProof/>
          </w:rPr>
          <w:t>47</w:t>
        </w:r>
        <w:r>
          <w:rPr>
            <w:noProof/>
          </w:rPr>
          <w:fldChar w:fldCharType="end"/>
        </w:r>
      </w:ins>
    </w:p>
    <w:p w14:paraId="71FA8C43" w14:textId="38609D68" w:rsidR="001D3926" w:rsidRDefault="001D3926">
      <w:pPr>
        <w:pStyle w:val="TOC3"/>
        <w:rPr>
          <w:ins w:id="325" w:author="huawei" w:date="2025-05-27T14:31:00Z"/>
          <w:rFonts w:asciiTheme="minorHAnsi" w:eastAsiaTheme="minorEastAsia" w:hAnsiTheme="minorHAnsi" w:cstheme="minorBidi"/>
          <w:noProof/>
          <w:kern w:val="2"/>
          <w:sz w:val="21"/>
          <w:szCs w:val="22"/>
          <w:lang w:val="en-US" w:eastAsia="zh-CN"/>
        </w:rPr>
      </w:pPr>
      <w:ins w:id="326" w:author="huawei" w:date="2025-05-27T14:31:00Z">
        <w:r>
          <w:rPr>
            <w:noProof/>
          </w:rPr>
          <w:t>6.1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93 \h </w:instrText>
        </w:r>
      </w:ins>
      <w:r>
        <w:rPr>
          <w:noProof/>
        </w:rPr>
      </w:r>
      <w:r>
        <w:rPr>
          <w:noProof/>
        </w:rPr>
        <w:fldChar w:fldCharType="separate"/>
      </w:r>
      <w:ins w:id="327" w:author="huawei" w:date="2025-05-27T14:31:00Z">
        <w:r>
          <w:rPr>
            <w:noProof/>
          </w:rPr>
          <w:t>49</w:t>
        </w:r>
        <w:r>
          <w:rPr>
            <w:noProof/>
          </w:rPr>
          <w:fldChar w:fldCharType="end"/>
        </w:r>
      </w:ins>
    </w:p>
    <w:p w14:paraId="33E3C9C5" w14:textId="6C66672B" w:rsidR="001D3926" w:rsidRDefault="001D3926">
      <w:pPr>
        <w:pStyle w:val="TOC2"/>
        <w:rPr>
          <w:ins w:id="328" w:author="huawei" w:date="2025-05-27T14:31:00Z"/>
          <w:rFonts w:asciiTheme="minorHAnsi" w:eastAsiaTheme="minorEastAsia" w:hAnsiTheme="minorHAnsi" w:cstheme="minorBidi"/>
          <w:noProof/>
          <w:kern w:val="2"/>
          <w:sz w:val="21"/>
          <w:szCs w:val="22"/>
          <w:lang w:val="en-US" w:eastAsia="zh-CN"/>
        </w:rPr>
      </w:pPr>
      <w:ins w:id="329" w:author="huawei" w:date="2025-05-27T14:31:00Z">
        <w:r>
          <w:rPr>
            <w:noProof/>
          </w:rPr>
          <w:t>6.13</w:t>
        </w:r>
        <w:r>
          <w:rPr>
            <w:rFonts w:asciiTheme="minorHAnsi" w:eastAsiaTheme="minorEastAsia" w:hAnsiTheme="minorHAnsi" w:cstheme="minorBidi"/>
            <w:noProof/>
            <w:kern w:val="2"/>
            <w:sz w:val="21"/>
            <w:szCs w:val="22"/>
            <w:lang w:val="en-US" w:eastAsia="zh-CN"/>
          </w:rPr>
          <w:tab/>
        </w:r>
        <w:r>
          <w:rPr>
            <w:noProof/>
          </w:rPr>
          <w:t>Solution #13: Authentication and ID privacy of AIoT devices without USIM</w:t>
        </w:r>
        <w:r>
          <w:rPr>
            <w:noProof/>
          </w:rPr>
          <w:tab/>
        </w:r>
        <w:r>
          <w:rPr>
            <w:noProof/>
          </w:rPr>
          <w:fldChar w:fldCharType="begin"/>
        </w:r>
        <w:r>
          <w:rPr>
            <w:noProof/>
          </w:rPr>
          <w:instrText xml:space="preserve"> PAGEREF _Toc199248794 \h </w:instrText>
        </w:r>
      </w:ins>
      <w:r>
        <w:rPr>
          <w:noProof/>
        </w:rPr>
      </w:r>
      <w:r>
        <w:rPr>
          <w:noProof/>
        </w:rPr>
        <w:fldChar w:fldCharType="separate"/>
      </w:r>
      <w:ins w:id="330" w:author="huawei" w:date="2025-05-27T14:31:00Z">
        <w:r>
          <w:rPr>
            <w:noProof/>
          </w:rPr>
          <w:t>49</w:t>
        </w:r>
        <w:r>
          <w:rPr>
            <w:noProof/>
          </w:rPr>
          <w:fldChar w:fldCharType="end"/>
        </w:r>
      </w:ins>
    </w:p>
    <w:p w14:paraId="44C065E7" w14:textId="19F72C04" w:rsidR="001D3926" w:rsidRDefault="001D3926">
      <w:pPr>
        <w:pStyle w:val="TOC3"/>
        <w:rPr>
          <w:ins w:id="331" w:author="huawei" w:date="2025-05-27T14:31:00Z"/>
          <w:rFonts w:asciiTheme="minorHAnsi" w:eastAsiaTheme="minorEastAsia" w:hAnsiTheme="minorHAnsi" w:cstheme="minorBidi"/>
          <w:noProof/>
          <w:kern w:val="2"/>
          <w:sz w:val="21"/>
          <w:szCs w:val="22"/>
          <w:lang w:val="en-US" w:eastAsia="zh-CN"/>
        </w:rPr>
      </w:pPr>
      <w:ins w:id="332" w:author="huawei" w:date="2025-05-27T14:31:00Z">
        <w:r>
          <w:rPr>
            <w:noProof/>
          </w:rPr>
          <w:t>6.1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95 \h </w:instrText>
        </w:r>
      </w:ins>
      <w:r>
        <w:rPr>
          <w:noProof/>
        </w:rPr>
      </w:r>
      <w:r>
        <w:rPr>
          <w:noProof/>
        </w:rPr>
        <w:fldChar w:fldCharType="separate"/>
      </w:r>
      <w:ins w:id="333" w:author="huawei" w:date="2025-05-27T14:31:00Z">
        <w:r>
          <w:rPr>
            <w:noProof/>
          </w:rPr>
          <w:t>49</w:t>
        </w:r>
        <w:r>
          <w:rPr>
            <w:noProof/>
          </w:rPr>
          <w:fldChar w:fldCharType="end"/>
        </w:r>
      </w:ins>
    </w:p>
    <w:p w14:paraId="241238DE" w14:textId="3B310A66" w:rsidR="001D3926" w:rsidRDefault="001D3926">
      <w:pPr>
        <w:pStyle w:val="TOC3"/>
        <w:rPr>
          <w:ins w:id="334" w:author="huawei" w:date="2025-05-27T14:31:00Z"/>
          <w:rFonts w:asciiTheme="minorHAnsi" w:eastAsiaTheme="minorEastAsia" w:hAnsiTheme="minorHAnsi" w:cstheme="minorBidi"/>
          <w:noProof/>
          <w:kern w:val="2"/>
          <w:sz w:val="21"/>
          <w:szCs w:val="22"/>
          <w:lang w:val="en-US" w:eastAsia="zh-CN"/>
        </w:rPr>
      </w:pPr>
      <w:ins w:id="335" w:author="huawei" w:date="2025-05-27T14:31:00Z">
        <w:r>
          <w:rPr>
            <w:noProof/>
          </w:rPr>
          <w:t>6.13.2.1</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96 \h </w:instrText>
        </w:r>
      </w:ins>
      <w:r>
        <w:rPr>
          <w:noProof/>
        </w:rPr>
      </w:r>
      <w:r>
        <w:rPr>
          <w:noProof/>
        </w:rPr>
        <w:fldChar w:fldCharType="separate"/>
      </w:r>
      <w:ins w:id="336" w:author="huawei" w:date="2025-05-27T14:31:00Z">
        <w:r>
          <w:rPr>
            <w:noProof/>
          </w:rPr>
          <w:t>50</w:t>
        </w:r>
        <w:r>
          <w:rPr>
            <w:noProof/>
          </w:rPr>
          <w:fldChar w:fldCharType="end"/>
        </w:r>
      </w:ins>
    </w:p>
    <w:p w14:paraId="6A1C7057" w14:textId="6B6CAFE6" w:rsidR="001D3926" w:rsidRDefault="001D3926">
      <w:pPr>
        <w:pStyle w:val="TOC4"/>
        <w:rPr>
          <w:ins w:id="337" w:author="huawei" w:date="2025-05-27T14:31:00Z"/>
          <w:rFonts w:asciiTheme="minorHAnsi" w:eastAsiaTheme="minorEastAsia" w:hAnsiTheme="minorHAnsi" w:cstheme="minorBidi"/>
          <w:noProof/>
          <w:kern w:val="2"/>
          <w:sz w:val="21"/>
          <w:szCs w:val="22"/>
          <w:lang w:val="en-US" w:eastAsia="zh-CN"/>
        </w:rPr>
      </w:pPr>
      <w:ins w:id="338" w:author="huawei" w:date="2025-05-27T14:31:00Z">
        <w:r>
          <w:rPr>
            <w:noProof/>
          </w:rPr>
          <w:t>6.13.2.2</w:t>
        </w:r>
        <w:r>
          <w:rPr>
            <w:rFonts w:asciiTheme="minorHAnsi" w:eastAsiaTheme="minorEastAsia" w:hAnsiTheme="minorHAnsi" w:cstheme="minorBidi"/>
            <w:noProof/>
            <w:kern w:val="2"/>
            <w:sz w:val="21"/>
            <w:szCs w:val="22"/>
            <w:lang w:val="en-US" w:eastAsia="zh-CN"/>
          </w:rPr>
          <w:tab/>
        </w:r>
        <w:r>
          <w:rPr>
            <w:noProof/>
          </w:rPr>
          <w:t>Handling of Temporary ID mismatch</w:t>
        </w:r>
        <w:r>
          <w:rPr>
            <w:noProof/>
          </w:rPr>
          <w:tab/>
        </w:r>
        <w:r>
          <w:rPr>
            <w:noProof/>
          </w:rPr>
          <w:fldChar w:fldCharType="begin"/>
        </w:r>
        <w:r>
          <w:rPr>
            <w:noProof/>
          </w:rPr>
          <w:instrText xml:space="preserve"> PAGEREF _Toc199248797 \h </w:instrText>
        </w:r>
      </w:ins>
      <w:r>
        <w:rPr>
          <w:noProof/>
        </w:rPr>
      </w:r>
      <w:r>
        <w:rPr>
          <w:noProof/>
        </w:rPr>
        <w:fldChar w:fldCharType="separate"/>
      </w:r>
      <w:ins w:id="339" w:author="huawei" w:date="2025-05-27T14:31:00Z">
        <w:r>
          <w:rPr>
            <w:noProof/>
          </w:rPr>
          <w:t>54</w:t>
        </w:r>
        <w:r>
          <w:rPr>
            <w:noProof/>
          </w:rPr>
          <w:fldChar w:fldCharType="end"/>
        </w:r>
      </w:ins>
    </w:p>
    <w:p w14:paraId="600EB5AF" w14:textId="7CB4EF2F" w:rsidR="001D3926" w:rsidRDefault="001D3926">
      <w:pPr>
        <w:pStyle w:val="TOC4"/>
        <w:rPr>
          <w:ins w:id="340" w:author="huawei" w:date="2025-05-27T14:31:00Z"/>
          <w:rFonts w:asciiTheme="minorHAnsi" w:eastAsiaTheme="minorEastAsia" w:hAnsiTheme="minorHAnsi" w:cstheme="minorBidi"/>
          <w:noProof/>
          <w:kern w:val="2"/>
          <w:sz w:val="21"/>
          <w:szCs w:val="22"/>
          <w:lang w:val="en-US" w:eastAsia="zh-CN"/>
        </w:rPr>
      </w:pPr>
      <w:ins w:id="341" w:author="huawei" w:date="2025-05-27T14:31:00Z">
        <w:r>
          <w:rPr>
            <w:noProof/>
          </w:rPr>
          <w:t>6.13.2.3</w:t>
        </w:r>
        <w:r>
          <w:rPr>
            <w:rFonts w:asciiTheme="minorHAnsi" w:eastAsiaTheme="minorEastAsia" w:hAnsiTheme="minorHAnsi" w:cstheme="minorBidi"/>
            <w:noProof/>
            <w:kern w:val="2"/>
            <w:sz w:val="21"/>
            <w:szCs w:val="22"/>
            <w:lang w:val="en-US" w:eastAsia="zh-CN"/>
          </w:rPr>
          <w:tab/>
        </w:r>
        <w:r>
          <w:rPr>
            <w:noProof/>
          </w:rPr>
          <w:t>Handling of group of devices</w:t>
        </w:r>
        <w:r>
          <w:rPr>
            <w:noProof/>
          </w:rPr>
          <w:tab/>
        </w:r>
        <w:r>
          <w:rPr>
            <w:noProof/>
          </w:rPr>
          <w:fldChar w:fldCharType="begin"/>
        </w:r>
        <w:r>
          <w:rPr>
            <w:noProof/>
          </w:rPr>
          <w:instrText xml:space="preserve"> PAGEREF _Toc199248798 \h </w:instrText>
        </w:r>
      </w:ins>
      <w:r>
        <w:rPr>
          <w:noProof/>
        </w:rPr>
      </w:r>
      <w:r>
        <w:rPr>
          <w:noProof/>
        </w:rPr>
        <w:fldChar w:fldCharType="separate"/>
      </w:r>
      <w:ins w:id="342" w:author="huawei" w:date="2025-05-27T14:31:00Z">
        <w:r>
          <w:rPr>
            <w:noProof/>
          </w:rPr>
          <w:t>57</w:t>
        </w:r>
        <w:r>
          <w:rPr>
            <w:noProof/>
          </w:rPr>
          <w:fldChar w:fldCharType="end"/>
        </w:r>
      </w:ins>
    </w:p>
    <w:p w14:paraId="2F5CF2FC" w14:textId="732E7715" w:rsidR="001D3926" w:rsidRDefault="001D3926">
      <w:pPr>
        <w:pStyle w:val="TOC4"/>
        <w:rPr>
          <w:ins w:id="343" w:author="huawei" w:date="2025-05-27T14:31:00Z"/>
          <w:rFonts w:asciiTheme="minorHAnsi" w:eastAsiaTheme="minorEastAsia" w:hAnsiTheme="minorHAnsi" w:cstheme="minorBidi"/>
          <w:noProof/>
          <w:kern w:val="2"/>
          <w:sz w:val="21"/>
          <w:szCs w:val="22"/>
          <w:lang w:val="en-US" w:eastAsia="zh-CN"/>
        </w:rPr>
      </w:pPr>
      <w:ins w:id="344" w:author="huawei" w:date="2025-05-27T14:31:00Z">
        <w:r>
          <w:rPr>
            <w:noProof/>
          </w:rPr>
          <w:t>6.13.2.4</w:t>
        </w:r>
        <w:r>
          <w:rPr>
            <w:rFonts w:asciiTheme="minorHAnsi" w:eastAsiaTheme="minorEastAsia" w:hAnsiTheme="minorHAnsi" w:cstheme="minorBidi"/>
            <w:noProof/>
            <w:kern w:val="2"/>
            <w:sz w:val="21"/>
            <w:szCs w:val="22"/>
            <w:lang w:val="en-US" w:eastAsia="zh-CN"/>
          </w:rPr>
          <w:tab/>
        </w:r>
        <w:r>
          <w:rPr>
            <w:noProof/>
          </w:rPr>
          <w:t>Handling of encryption key mismatch</w:t>
        </w:r>
        <w:r>
          <w:rPr>
            <w:noProof/>
          </w:rPr>
          <w:tab/>
        </w:r>
        <w:r>
          <w:rPr>
            <w:noProof/>
          </w:rPr>
          <w:fldChar w:fldCharType="begin"/>
        </w:r>
        <w:r>
          <w:rPr>
            <w:noProof/>
          </w:rPr>
          <w:instrText xml:space="preserve"> PAGEREF _Toc199248799 \h </w:instrText>
        </w:r>
      </w:ins>
      <w:r>
        <w:rPr>
          <w:noProof/>
        </w:rPr>
      </w:r>
      <w:r>
        <w:rPr>
          <w:noProof/>
        </w:rPr>
        <w:fldChar w:fldCharType="separate"/>
      </w:r>
      <w:ins w:id="345" w:author="huawei" w:date="2025-05-27T14:31:00Z">
        <w:r>
          <w:rPr>
            <w:noProof/>
          </w:rPr>
          <w:t>58</w:t>
        </w:r>
        <w:r>
          <w:rPr>
            <w:noProof/>
          </w:rPr>
          <w:fldChar w:fldCharType="end"/>
        </w:r>
      </w:ins>
    </w:p>
    <w:p w14:paraId="1BE2836B" w14:textId="72BD57EA" w:rsidR="001D3926" w:rsidRDefault="001D3926">
      <w:pPr>
        <w:pStyle w:val="TOC3"/>
        <w:rPr>
          <w:ins w:id="346" w:author="huawei" w:date="2025-05-27T14:31:00Z"/>
          <w:rFonts w:asciiTheme="minorHAnsi" w:eastAsiaTheme="minorEastAsia" w:hAnsiTheme="minorHAnsi" w:cstheme="minorBidi"/>
          <w:noProof/>
          <w:kern w:val="2"/>
          <w:sz w:val="21"/>
          <w:szCs w:val="22"/>
          <w:lang w:val="en-US" w:eastAsia="zh-CN"/>
        </w:rPr>
      </w:pPr>
      <w:ins w:id="347" w:author="huawei" w:date="2025-05-27T14:31:00Z">
        <w:r>
          <w:rPr>
            <w:noProof/>
          </w:rPr>
          <w:t>6.1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00 \h </w:instrText>
        </w:r>
      </w:ins>
      <w:r>
        <w:rPr>
          <w:noProof/>
        </w:rPr>
      </w:r>
      <w:r>
        <w:rPr>
          <w:noProof/>
        </w:rPr>
        <w:fldChar w:fldCharType="separate"/>
      </w:r>
      <w:ins w:id="348" w:author="huawei" w:date="2025-05-27T14:31:00Z">
        <w:r>
          <w:rPr>
            <w:noProof/>
          </w:rPr>
          <w:t>61</w:t>
        </w:r>
        <w:r>
          <w:rPr>
            <w:noProof/>
          </w:rPr>
          <w:fldChar w:fldCharType="end"/>
        </w:r>
      </w:ins>
    </w:p>
    <w:p w14:paraId="5BD8597D" w14:textId="24C89ACB" w:rsidR="001D3926" w:rsidRDefault="001D3926">
      <w:pPr>
        <w:pStyle w:val="TOC2"/>
        <w:rPr>
          <w:ins w:id="349" w:author="huawei" w:date="2025-05-27T14:31:00Z"/>
          <w:rFonts w:asciiTheme="minorHAnsi" w:eastAsiaTheme="minorEastAsia" w:hAnsiTheme="minorHAnsi" w:cstheme="minorBidi"/>
          <w:noProof/>
          <w:kern w:val="2"/>
          <w:sz w:val="21"/>
          <w:szCs w:val="22"/>
          <w:lang w:val="en-US" w:eastAsia="zh-CN"/>
        </w:rPr>
      </w:pPr>
      <w:ins w:id="350" w:author="huawei" w:date="2025-05-27T14:31:00Z">
        <w:r>
          <w:rPr>
            <w:noProof/>
          </w:rPr>
          <w:t>6.14</w:t>
        </w:r>
        <w:r>
          <w:rPr>
            <w:rFonts w:asciiTheme="minorHAnsi" w:eastAsiaTheme="minorEastAsia" w:hAnsiTheme="minorHAnsi" w:cstheme="minorBidi"/>
            <w:noProof/>
            <w:kern w:val="2"/>
            <w:sz w:val="21"/>
            <w:szCs w:val="22"/>
            <w:lang w:val="en-US" w:eastAsia="zh-CN"/>
          </w:rPr>
          <w:tab/>
        </w:r>
        <w:r>
          <w:rPr>
            <w:noProof/>
          </w:rPr>
          <w:t>Solution #14: Information protection during AIoT service communication</w:t>
        </w:r>
        <w:r>
          <w:rPr>
            <w:noProof/>
          </w:rPr>
          <w:tab/>
        </w:r>
        <w:r>
          <w:rPr>
            <w:noProof/>
          </w:rPr>
          <w:fldChar w:fldCharType="begin"/>
        </w:r>
        <w:r>
          <w:rPr>
            <w:noProof/>
          </w:rPr>
          <w:instrText xml:space="preserve"> PAGEREF _Toc199248801 \h </w:instrText>
        </w:r>
      </w:ins>
      <w:r>
        <w:rPr>
          <w:noProof/>
        </w:rPr>
      </w:r>
      <w:r>
        <w:rPr>
          <w:noProof/>
        </w:rPr>
        <w:fldChar w:fldCharType="separate"/>
      </w:r>
      <w:ins w:id="351" w:author="huawei" w:date="2025-05-27T14:31:00Z">
        <w:r>
          <w:rPr>
            <w:noProof/>
          </w:rPr>
          <w:t>61</w:t>
        </w:r>
        <w:r>
          <w:rPr>
            <w:noProof/>
          </w:rPr>
          <w:fldChar w:fldCharType="end"/>
        </w:r>
      </w:ins>
    </w:p>
    <w:p w14:paraId="15EE0467" w14:textId="03EA22E5" w:rsidR="001D3926" w:rsidRDefault="001D3926">
      <w:pPr>
        <w:pStyle w:val="TOC3"/>
        <w:rPr>
          <w:ins w:id="352" w:author="huawei" w:date="2025-05-27T14:31:00Z"/>
          <w:rFonts w:asciiTheme="minorHAnsi" w:eastAsiaTheme="minorEastAsia" w:hAnsiTheme="minorHAnsi" w:cstheme="minorBidi"/>
          <w:noProof/>
          <w:kern w:val="2"/>
          <w:sz w:val="21"/>
          <w:szCs w:val="22"/>
          <w:lang w:val="en-US" w:eastAsia="zh-CN"/>
        </w:rPr>
      </w:pPr>
      <w:ins w:id="353" w:author="huawei" w:date="2025-05-27T14:31:00Z">
        <w:r>
          <w:rPr>
            <w:noProof/>
          </w:rPr>
          <w:t>6.1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02 \h </w:instrText>
        </w:r>
      </w:ins>
      <w:r>
        <w:rPr>
          <w:noProof/>
        </w:rPr>
      </w:r>
      <w:r>
        <w:rPr>
          <w:noProof/>
        </w:rPr>
        <w:fldChar w:fldCharType="separate"/>
      </w:r>
      <w:ins w:id="354" w:author="huawei" w:date="2025-05-27T14:31:00Z">
        <w:r>
          <w:rPr>
            <w:noProof/>
          </w:rPr>
          <w:t>61</w:t>
        </w:r>
        <w:r>
          <w:rPr>
            <w:noProof/>
          </w:rPr>
          <w:fldChar w:fldCharType="end"/>
        </w:r>
      </w:ins>
    </w:p>
    <w:p w14:paraId="672B9DC9" w14:textId="7DE29356" w:rsidR="001D3926" w:rsidRDefault="001D3926">
      <w:pPr>
        <w:pStyle w:val="TOC3"/>
        <w:rPr>
          <w:ins w:id="355" w:author="huawei" w:date="2025-05-27T14:31:00Z"/>
          <w:rFonts w:asciiTheme="minorHAnsi" w:eastAsiaTheme="minorEastAsia" w:hAnsiTheme="minorHAnsi" w:cstheme="minorBidi"/>
          <w:noProof/>
          <w:kern w:val="2"/>
          <w:sz w:val="21"/>
          <w:szCs w:val="22"/>
          <w:lang w:val="en-US" w:eastAsia="zh-CN"/>
        </w:rPr>
      </w:pPr>
      <w:ins w:id="356" w:author="huawei" w:date="2025-05-27T14:31:00Z">
        <w:r>
          <w:rPr>
            <w:noProof/>
          </w:rPr>
          <w:t>6.1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03 \h </w:instrText>
        </w:r>
      </w:ins>
      <w:r>
        <w:rPr>
          <w:noProof/>
        </w:rPr>
      </w:r>
      <w:r>
        <w:rPr>
          <w:noProof/>
        </w:rPr>
        <w:fldChar w:fldCharType="separate"/>
      </w:r>
      <w:ins w:id="357" w:author="huawei" w:date="2025-05-27T14:31:00Z">
        <w:r>
          <w:rPr>
            <w:noProof/>
          </w:rPr>
          <w:t>62</w:t>
        </w:r>
        <w:r>
          <w:rPr>
            <w:noProof/>
          </w:rPr>
          <w:fldChar w:fldCharType="end"/>
        </w:r>
      </w:ins>
    </w:p>
    <w:p w14:paraId="0F5114F8" w14:textId="51A62D4A" w:rsidR="001D3926" w:rsidRDefault="001D3926">
      <w:pPr>
        <w:pStyle w:val="TOC4"/>
        <w:rPr>
          <w:ins w:id="358" w:author="huawei" w:date="2025-05-27T14:31:00Z"/>
          <w:rFonts w:asciiTheme="minorHAnsi" w:eastAsiaTheme="minorEastAsia" w:hAnsiTheme="minorHAnsi" w:cstheme="minorBidi"/>
          <w:noProof/>
          <w:kern w:val="2"/>
          <w:sz w:val="21"/>
          <w:szCs w:val="22"/>
          <w:lang w:val="en-US" w:eastAsia="zh-CN"/>
        </w:rPr>
      </w:pPr>
      <w:ins w:id="359" w:author="huawei" w:date="2025-05-27T14:31:00Z">
        <w:r>
          <w:rPr>
            <w:noProof/>
          </w:rPr>
          <w:t xml:space="preserve">6.14.2.1 </w:t>
        </w:r>
        <w:r>
          <w:rPr>
            <w:rFonts w:asciiTheme="minorHAnsi" w:eastAsiaTheme="minorEastAsia" w:hAnsiTheme="minorHAnsi" w:cstheme="minorBidi"/>
            <w:noProof/>
            <w:kern w:val="2"/>
            <w:sz w:val="21"/>
            <w:szCs w:val="22"/>
            <w:lang w:val="en-US" w:eastAsia="zh-CN"/>
          </w:rPr>
          <w:tab/>
        </w:r>
        <w:r>
          <w:rPr>
            <w:noProof/>
          </w:rPr>
          <w:t>Inventory Service information protection</w:t>
        </w:r>
        <w:r>
          <w:rPr>
            <w:noProof/>
          </w:rPr>
          <w:tab/>
        </w:r>
        <w:r>
          <w:rPr>
            <w:noProof/>
          </w:rPr>
          <w:fldChar w:fldCharType="begin"/>
        </w:r>
        <w:r>
          <w:rPr>
            <w:noProof/>
          </w:rPr>
          <w:instrText xml:space="preserve"> PAGEREF _Toc199248804 \h </w:instrText>
        </w:r>
      </w:ins>
      <w:r>
        <w:rPr>
          <w:noProof/>
        </w:rPr>
      </w:r>
      <w:r>
        <w:rPr>
          <w:noProof/>
        </w:rPr>
        <w:fldChar w:fldCharType="separate"/>
      </w:r>
      <w:ins w:id="360" w:author="huawei" w:date="2025-05-27T14:31:00Z">
        <w:r>
          <w:rPr>
            <w:noProof/>
          </w:rPr>
          <w:t>62</w:t>
        </w:r>
        <w:r>
          <w:rPr>
            <w:noProof/>
          </w:rPr>
          <w:fldChar w:fldCharType="end"/>
        </w:r>
      </w:ins>
    </w:p>
    <w:p w14:paraId="349E259E" w14:textId="6871DDD6" w:rsidR="001D3926" w:rsidRDefault="001D3926">
      <w:pPr>
        <w:pStyle w:val="TOC4"/>
        <w:rPr>
          <w:ins w:id="361" w:author="huawei" w:date="2025-05-27T14:31:00Z"/>
          <w:rFonts w:asciiTheme="minorHAnsi" w:eastAsiaTheme="minorEastAsia" w:hAnsiTheme="minorHAnsi" w:cstheme="minorBidi"/>
          <w:noProof/>
          <w:kern w:val="2"/>
          <w:sz w:val="21"/>
          <w:szCs w:val="22"/>
          <w:lang w:val="en-US" w:eastAsia="zh-CN"/>
        </w:rPr>
      </w:pPr>
      <w:ins w:id="362" w:author="huawei" w:date="2025-05-27T14:31:00Z">
        <w:r>
          <w:rPr>
            <w:noProof/>
          </w:rPr>
          <w:t xml:space="preserve">6.14.2.2 </w:t>
        </w:r>
        <w:r>
          <w:rPr>
            <w:rFonts w:asciiTheme="minorHAnsi" w:eastAsiaTheme="minorEastAsia" w:hAnsiTheme="minorHAnsi" w:cstheme="minorBidi"/>
            <w:noProof/>
            <w:kern w:val="2"/>
            <w:sz w:val="21"/>
            <w:szCs w:val="22"/>
            <w:lang w:val="en-US" w:eastAsia="zh-CN"/>
          </w:rPr>
          <w:tab/>
        </w:r>
        <w:r>
          <w:rPr>
            <w:noProof/>
          </w:rPr>
          <w:t>Command Service information protection</w:t>
        </w:r>
        <w:r>
          <w:rPr>
            <w:noProof/>
          </w:rPr>
          <w:tab/>
        </w:r>
        <w:r>
          <w:rPr>
            <w:noProof/>
          </w:rPr>
          <w:fldChar w:fldCharType="begin"/>
        </w:r>
        <w:r>
          <w:rPr>
            <w:noProof/>
          </w:rPr>
          <w:instrText xml:space="preserve"> PAGEREF _Toc199248805 \h </w:instrText>
        </w:r>
      </w:ins>
      <w:r>
        <w:rPr>
          <w:noProof/>
        </w:rPr>
      </w:r>
      <w:r>
        <w:rPr>
          <w:noProof/>
        </w:rPr>
        <w:fldChar w:fldCharType="separate"/>
      </w:r>
      <w:ins w:id="363" w:author="huawei" w:date="2025-05-27T14:31:00Z">
        <w:r>
          <w:rPr>
            <w:noProof/>
          </w:rPr>
          <w:t>62</w:t>
        </w:r>
        <w:r>
          <w:rPr>
            <w:noProof/>
          </w:rPr>
          <w:fldChar w:fldCharType="end"/>
        </w:r>
      </w:ins>
    </w:p>
    <w:p w14:paraId="3215E8BA" w14:textId="0F0301EF" w:rsidR="001D3926" w:rsidRDefault="001D3926">
      <w:pPr>
        <w:pStyle w:val="TOC3"/>
        <w:rPr>
          <w:ins w:id="364" w:author="huawei" w:date="2025-05-27T14:31:00Z"/>
          <w:rFonts w:asciiTheme="minorHAnsi" w:eastAsiaTheme="minorEastAsia" w:hAnsiTheme="minorHAnsi" w:cstheme="minorBidi"/>
          <w:noProof/>
          <w:kern w:val="2"/>
          <w:sz w:val="21"/>
          <w:szCs w:val="22"/>
          <w:lang w:val="en-US" w:eastAsia="zh-CN"/>
        </w:rPr>
      </w:pPr>
      <w:ins w:id="365" w:author="huawei" w:date="2025-05-27T14:31:00Z">
        <w:r>
          <w:rPr>
            <w:noProof/>
          </w:rPr>
          <w:t>6.1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06 \h </w:instrText>
        </w:r>
      </w:ins>
      <w:r>
        <w:rPr>
          <w:noProof/>
        </w:rPr>
      </w:r>
      <w:r>
        <w:rPr>
          <w:noProof/>
        </w:rPr>
        <w:fldChar w:fldCharType="separate"/>
      </w:r>
      <w:ins w:id="366" w:author="huawei" w:date="2025-05-27T14:31:00Z">
        <w:r>
          <w:rPr>
            <w:noProof/>
          </w:rPr>
          <w:t>63</w:t>
        </w:r>
        <w:r>
          <w:rPr>
            <w:noProof/>
          </w:rPr>
          <w:fldChar w:fldCharType="end"/>
        </w:r>
      </w:ins>
    </w:p>
    <w:p w14:paraId="0D8E089B" w14:textId="5CDEED0A" w:rsidR="001D3926" w:rsidRDefault="001D3926">
      <w:pPr>
        <w:pStyle w:val="TOC2"/>
        <w:rPr>
          <w:ins w:id="367" w:author="huawei" w:date="2025-05-27T14:31:00Z"/>
          <w:rFonts w:asciiTheme="minorHAnsi" w:eastAsiaTheme="minorEastAsia" w:hAnsiTheme="minorHAnsi" w:cstheme="minorBidi"/>
          <w:noProof/>
          <w:kern w:val="2"/>
          <w:sz w:val="21"/>
          <w:szCs w:val="22"/>
          <w:lang w:val="en-US" w:eastAsia="zh-CN"/>
        </w:rPr>
      </w:pPr>
      <w:ins w:id="368" w:author="huawei" w:date="2025-05-27T14:31:00Z">
        <w:r>
          <w:rPr>
            <w:noProof/>
          </w:rPr>
          <w:t>6.15</w:t>
        </w:r>
        <w:r>
          <w:rPr>
            <w:rFonts w:asciiTheme="minorHAnsi" w:eastAsiaTheme="minorEastAsia" w:hAnsiTheme="minorHAnsi" w:cstheme="minorBidi"/>
            <w:noProof/>
            <w:kern w:val="2"/>
            <w:sz w:val="21"/>
            <w:szCs w:val="22"/>
            <w:lang w:val="en-US" w:eastAsia="zh-CN"/>
          </w:rPr>
          <w:tab/>
        </w:r>
        <w:r>
          <w:rPr>
            <w:noProof/>
          </w:rPr>
          <w:t>Solution #15: End-to-end security protection of command procedure</w:t>
        </w:r>
        <w:r>
          <w:rPr>
            <w:noProof/>
          </w:rPr>
          <w:tab/>
        </w:r>
        <w:r>
          <w:rPr>
            <w:noProof/>
          </w:rPr>
          <w:fldChar w:fldCharType="begin"/>
        </w:r>
        <w:r>
          <w:rPr>
            <w:noProof/>
          </w:rPr>
          <w:instrText xml:space="preserve"> PAGEREF _Toc199248807 \h </w:instrText>
        </w:r>
      </w:ins>
      <w:r>
        <w:rPr>
          <w:noProof/>
        </w:rPr>
      </w:r>
      <w:r>
        <w:rPr>
          <w:noProof/>
        </w:rPr>
        <w:fldChar w:fldCharType="separate"/>
      </w:r>
      <w:ins w:id="369" w:author="huawei" w:date="2025-05-27T14:31:00Z">
        <w:r>
          <w:rPr>
            <w:noProof/>
          </w:rPr>
          <w:t>64</w:t>
        </w:r>
        <w:r>
          <w:rPr>
            <w:noProof/>
          </w:rPr>
          <w:fldChar w:fldCharType="end"/>
        </w:r>
      </w:ins>
    </w:p>
    <w:p w14:paraId="1CECDE67" w14:textId="0AC0B9AA" w:rsidR="001D3926" w:rsidRDefault="001D3926">
      <w:pPr>
        <w:pStyle w:val="TOC3"/>
        <w:rPr>
          <w:ins w:id="370" w:author="huawei" w:date="2025-05-27T14:31:00Z"/>
          <w:rFonts w:asciiTheme="minorHAnsi" w:eastAsiaTheme="minorEastAsia" w:hAnsiTheme="minorHAnsi" w:cstheme="minorBidi"/>
          <w:noProof/>
          <w:kern w:val="2"/>
          <w:sz w:val="21"/>
          <w:szCs w:val="22"/>
          <w:lang w:val="en-US" w:eastAsia="zh-CN"/>
        </w:rPr>
      </w:pPr>
      <w:ins w:id="371" w:author="huawei" w:date="2025-05-27T14:31:00Z">
        <w:r>
          <w:rPr>
            <w:noProof/>
          </w:rPr>
          <w:t>6.1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08 \h </w:instrText>
        </w:r>
      </w:ins>
      <w:r>
        <w:rPr>
          <w:noProof/>
        </w:rPr>
      </w:r>
      <w:r>
        <w:rPr>
          <w:noProof/>
        </w:rPr>
        <w:fldChar w:fldCharType="separate"/>
      </w:r>
      <w:ins w:id="372" w:author="huawei" w:date="2025-05-27T14:31:00Z">
        <w:r>
          <w:rPr>
            <w:noProof/>
          </w:rPr>
          <w:t>64</w:t>
        </w:r>
        <w:r>
          <w:rPr>
            <w:noProof/>
          </w:rPr>
          <w:fldChar w:fldCharType="end"/>
        </w:r>
      </w:ins>
    </w:p>
    <w:p w14:paraId="461CE2D2" w14:textId="73320DB9" w:rsidR="001D3926" w:rsidRDefault="001D3926">
      <w:pPr>
        <w:pStyle w:val="TOC3"/>
        <w:rPr>
          <w:ins w:id="373" w:author="huawei" w:date="2025-05-27T14:31:00Z"/>
          <w:rFonts w:asciiTheme="minorHAnsi" w:eastAsiaTheme="minorEastAsia" w:hAnsiTheme="minorHAnsi" w:cstheme="minorBidi"/>
          <w:noProof/>
          <w:kern w:val="2"/>
          <w:sz w:val="21"/>
          <w:szCs w:val="22"/>
          <w:lang w:val="en-US" w:eastAsia="zh-CN"/>
        </w:rPr>
      </w:pPr>
      <w:ins w:id="374" w:author="huawei" w:date="2025-05-27T14:31:00Z">
        <w:r>
          <w:rPr>
            <w:noProof/>
          </w:rPr>
          <w:t>6.1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09 \h </w:instrText>
        </w:r>
      </w:ins>
      <w:r>
        <w:rPr>
          <w:noProof/>
        </w:rPr>
      </w:r>
      <w:r>
        <w:rPr>
          <w:noProof/>
        </w:rPr>
        <w:fldChar w:fldCharType="separate"/>
      </w:r>
      <w:ins w:id="375" w:author="huawei" w:date="2025-05-27T14:31:00Z">
        <w:r>
          <w:rPr>
            <w:noProof/>
          </w:rPr>
          <w:t>64</w:t>
        </w:r>
        <w:r>
          <w:rPr>
            <w:noProof/>
          </w:rPr>
          <w:fldChar w:fldCharType="end"/>
        </w:r>
      </w:ins>
    </w:p>
    <w:p w14:paraId="5D365E1D" w14:textId="7E8E7BCB" w:rsidR="001D3926" w:rsidRDefault="001D3926">
      <w:pPr>
        <w:pStyle w:val="TOC3"/>
        <w:rPr>
          <w:ins w:id="376" w:author="huawei" w:date="2025-05-27T14:31:00Z"/>
          <w:rFonts w:asciiTheme="minorHAnsi" w:eastAsiaTheme="minorEastAsia" w:hAnsiTheme="minorHAnsi" w:cstheme="minorBidi"/>
          <w:noProof/>
          <w:kern w:val="2"/>
          <w:sz w:val="21"/>
          <w:szCs w:val="22"/>
          <w:lang w:val="en-US" w:eastAsia="zh-CN"/>
        </w:rPr>
      </w:pPr>
      <w:ins w:id="377" w:author="huawei" w:date="2025-05-27T14:31:00Z">
        <w:r>
          <w:rPr>
            <w:noProof/>
          </w:rPr>
          <w:t>6.1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10 \h </w:instrText>
        </w:r>
      </w:ins>
      <w:r>
        <w:rPr>
          <w:noProof/>
        </w:rPr>
      </w:r>
      <w:r>
        <w:rPr>
          <w:noProof/>
        </w:rPr>
        <w:fldChar w:fldCharType="separate"/>
      </w:r>
      <w:ins w:id="378" w:author="huawei" w:date="2025-05-27T14:31:00Z">
        <w:r>
          <w:rPr>
            <w:noProof/>
          </w:rPr>
          <w:t>65</w:t>
        </w:r>
        <w:r>
          <w:rPr>
            <w:noProof/>
          </w:rPr>
          <w:fldChar w:fldCharType="end"/>
        </w:r>
      </w:ins>
    </w:p>
    <w:p w14:paraId="09C577D9" w14:textId="0143CBA4" w:rsidR="001D3926" w:rsidRDefault="001D3926">
      <w:pPr>
        <w:pStyle w:val="TOC2"/>
        <w:rPr>
          <w:ins w:id="379" w:author="huawei" w:date="2025-05-27T14:31:00Z"/>
          <w:rFonts w:asciiTheme="minorHAnsi" w:eastAsiaTheme="minorEastAsia" w:hAnsiTheme="minorHAnsi" w:cstheme="minorBidi"/>
          <w:noProof/>
          <w:kern w:val="2"/>
          <w:sz w:val="21"/>
          <w:szCs w:val="22"/>
          <w:lang w:val="en-US" w:eastAsia="zh-CN"/>
        </w:rPr>
      </w:pPr>
      <w:ins w:id="380" w:author="huawei" w:date="2025-05-27T14:31:00Z">
        <w:r>
          <w:rPr>
            <w:noProof/>
          </w:rPr>
          <w:t>6.16</w:t>
        </w:r>
        <w:r>
          <w:rPr>
            <w:rFonts w:asciiTheme="minorHAnsi" w:eastAsiaTheme="minorEastAsia" w:hAnsiTheme="minorHAnsi" w:cstheme="minorBidi"/>
            <w:noProof/>
            <w:kern w:val="2"/>
            <w:sz w:val="21"/>
            <w:szCs w:val="22"/>
            <w:lang w:val="en-US" w:eastAsia="zh-CN"/>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99248811 \h </w:instrText>
        </w:r>
      </w:ins>
      <w:r>
        <w:rPr>
          <w:noProof/>
        </w:rPr>
      </w:r>
      <w:r>
        <w:rPr>
          <w:noProof/>
        </w:rPr>
        <w:fldChar w:fldCharType="separate"/>
      </w:r>
      <w:ins w:id="381" w:author="huawei" w:date="2025-05-27T14:31:00Z">
        <w:r>
          <w:rPr>
            <w:noProof/>
          </w:rPr>
          <w:t>66</w:t>
        </w:r>
        <w:r>
          <w:rPr>
            <w:noProof/>
          </w:rPr>
          <w:fldChar w:fldCharType="end"/>
        </w:r>
      </w:ins>
    </w:p>
    <w:p w14:paraId="7793763A" w14:textId="669D15CC" w:rsidR="001D3926" w:rsidRDefault="001D3926">
      <w:pPr>
        <w:pStyle w:val="TOC3"/>
        <w:rPr>
          <w:ins w:id="382" w:author="huawei" w:date="2025-05-27T14:31:00Z"/>
          <w:rFonts w:asciiTheme="minorHAnsi" w:eastAsiaTheme="minorEastAsia" w:hAnsiTheme="minorHAnsi" w:cstheme="minorBidi"/>
          <w:noProof/>
          <w:kern w:val="2"/>
          <w:sz w:val="21"/>
          <w:szCs w:val="22"/>
          <w:lang w:val="en-US" w:eastAsia="zh-CN"/>
        </w:rPr>
      </w:pPr>
      <w:ins w:id="383" w:author="huawei" w:date="2025-05-27T14:31:00Z">
        <w:r>
          <w:rPr>
            <w:noProof/>
          </w:rPr>
          <w:t>6.1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12 \h </w:instrText>
        </w:r>
      </w:ins>
      <w:r>
        <w:rPr>
          <w:noProof/>
        </w:rPr>
      </w:r>
      <w:r>
        <w:rPr>
          <w:noProof/>
        </w:rPr>
        <w:fldChar w:fldCharType="separate"/>
      </w:r>
      <w:ins w:id="384" w:author="huawei" w:date="2025-05-27T14:31:00Z">
        <w:r>
          <w:rPr>
            <w:noProof/>
          </w:rPr>
          <w:t>66</w:t>
        </w:r>
        <w:r>
          <w:rPr>
            <w:noProof/>
          </w:rPr>
          <w:fldChar w:fldCharType="end"/>
        </w:r>
      </w:ins>
    </w:p>
    <w:p w14:paraId="6F2B8A53" w14:textId="6F110E46" w:rsidR="001D3926" w:rsidRDefault="001D3926">
      <w:pPr>
        <w:pStyle w:val="TOC3"/>
        <w:rPr>
          <w:ins w:id="385" w:author="huawei" w:date="2025-05-27T14:31:00Z"/>
          <w:rFonts w:asciiTheme="minorHAnsi" w:eastAsiaTheme="minorEastAsia" w:hAnsiTheme="minorHAnsi" w:cstheme="minorBidi"/>
          <w:noProof/>
          <w:kern w:val="2"/>
          <w:sz w:val="21"/>
          <w:szCs w:val="22"/>
          <w:lang w:val="en-US" w:eastAsia="zh-CN"/>
        </w:rPr>
      </w:pPr>
      <w:ins w:id="386" w:author="huawei" w:date="2025-05-27T14:31:00Z">
        <w:r>
          <w:rPr>
            <w:noProof/>
          </w:rPr>
          <w:t>6.1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13 \h </w:instrText>
        </w:r>
      </w:ins>
      <w:r>
        <w:rPr>
          <w:noProof/>
        </w:rPr>
      </w:r>
      <w:r>
        <w:rPr>
          <w:noProof/>
        </w:rPr>
        <w:fldChar w:fldCharType="separate"/>
      </w:r>
      <w:ins w:id="387" w:author="huawei" w:date="2025-05-27T14:31:00Z">
        <w:r>
          <w:rPr>
            <w:noProof/>
          </w:rPr>
          <w:t>66</w:t>
        </w:r>
        <w:r>
          <w:rPr>
            <w:noProof/>
          </w:rPr>
          <w:fldChar w:fldCharType="end"/>
        </w:r>
      </w:ins>
    </w:p>
    <w:p w14:paraId="74668AB6" w14:textId="5B9A41CD" w:rsidR="001D3926" w:rsidRDefault="001D3926">
      <w:pPr>
        <w:pStyle w:val="TOC3"/>
        <w:rPr>
          <w:ins w:id="388" w:author="huawei" w:date="2025-05-27T14:31:00Z"/>
          <w:rFonts w:asciiTheme="minorHAnsi" w:eastAsiaTheme="minorEastAsia" w:hAnsiTheme="minorHAnsi" w:cstheme="minorBidi"/>
          <w:noProof/>
          <w:kern w:val="2"/>
          <w:sz w:val="21"/>
          <w:szCs w:val="22"/>
          <w:lang w:val="en-US" w:eastAsia="zh-CN"/>
        </w:rPr>
      </w:pPr>
      <w:ins w:id="389" w:author="huawei" w:date="2025-05-27T14:31:00Z">
        <w:r>
          <w:rPr>
            <w:noProof/>
          </w:rPr>
          <w:t>6.1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14 \h </w:instrText>
        </w:r>
      </w:ins>
      <w:r>
        <w:rPr>
          <w:noProof/>
        </w:rPr>
      </w:r>
      <w:r>
        <w:rPr>
          <w:noProof/>
        </w:rPr>
        <w:fldChar w:fldCharType="separate"/>
      </w:r>
      <w:ins w:id="390" w:author="huawei" w:date="2025-05-27T14:31:00Z">
        <w:r>
          <w:rPr>
            <w:noProof/>
          </w:rPr>
          <w:t>67</w:t>
        </w:r>
        <w:r>
          <w:rPr>
            <w:noProof/>
          </w:rPr>
          <w:fldChar w:fldCharType="end"/>
        </w:r>
      </w:ins>
    </w:p>
    <w:p w14:paraId="1CE44C00" w14:textId="55F7621B" w:rsidR="001D3926" w:rsidRDefault="001D3926">
      <w:pPr>
        <w:pStyle w:val="TOC2"/>
        <w:rPr>
          <w:ins w:id="391" w:author="huawei" w:date="2025-05-27T14:31:00Z"/>
          <w:rFonts w:asciiTheme="minorHAnsi" w:eastAsiaTheme="minorEastAsia" w:hAnsiTheme="minorHAnsi" w:cstheme="minorBidi"/>
          <w:noProof/>
          <w:kern w:val="2"/>
          <w:sz w:val="21"/>
          <w:szCs w:val="22"/>
          <w:lang w:val="en-US" w:eastAsia="zh-CN"/>
        </w:rPr>
      </w:pPr>
      <w:ins w:id="392" w:author="huawei" w:date="2025-05-27T14:31:00Z">
        <w:r>
          <w:rPr>
            <w:noProof/>
          </w:rPr>
          <w:t>6.17</w:t>
        </w:r>
        <w:r>
          <w:rPr>
            <w:rFonts w:asciiTheme="minorHAnsi" w:eastAsiaTheme="minorEastAsia" w:hAnsiTheme="minorHAnsi" w:cstheme="minorBidi"/>
            <w:noProof/>
            <w:kern w:val="2"/>
            <w:sz w:val="21"/>
            <w:szCs w:val="22"/>
            <w:lang w:val="en-US" w:eastAsia="zh-CN"/>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99248815 \h </w:instrText>
        </w:r>
      </w:ins>
      <w:r>
        <w:rPr>
          <w:noProof/>
        </w:rPr>
      </w:r>
      <w:r>
        <w:rPr>
          <w:noProof/>
        </w:rPr>
        <w:fldChar w:fldCharType="separate"/>
      </w:r>
      <w:ins w:id="393" w:author="huawei" w:date="2025-05-27T14:31:00Z">
        <w:r>
          <w:rPr>
            <w:noProof/>
          </w:rPr>
          <w:t>67</w:t>
        </w:r>
        <w:r>
          <w:rPr>
            <w:noProof/>
          </w:rPr>
          <w:fldChar w:fldCharType="end"/>
        </w:r>
      </w:ins>
    </w:p>
    <w:p w14:paraId="7D44546B" w14:textId="25341C49" w:rsidR="001D3926" w:rsidRDefault="001D3926">
      <w:pPr>
        <w:pStyle w:val="TOC3"/>
        <w:rPr>
          <w:ins w:id="394" w:author="huawei" w:date="2025-05-27T14:31:00Z"/>
          <w:rFonts w:asciiTheme="minorHAnsi" w:eastAsiaTheme="minorEastAsia" w:hAnsiTheme="minorHAnsi" w:cstheme="minorBidi"/>
          <w:noProof/>
          <w:kern w:val="2"/>
          <w:sz w:val="21"/>
          <w:szCs w:val="22"/>
          <w:lang w:val="en-US" w:eastAsia="zh-CN"/>
        </w:rPr>
      </w:pPr>
      <w:ins w:id="395" w:author="huawei" w:date="2025-05-27T14:31:00Z">
        <w:r>
          <w:rPr>
            <w:noProof/>
          </w:rPr>
          <w:t>6.1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16 \h </w:instrText>
        </w:r>
      </w:ins>
      <w:r>
        <w:rPr>
          <w:noProof/>
        </w:rPr>
      </w:r>
      <w:r>
        <w:rPr>
          <w:noProof/>
        </w:rPr>
        <w:fldChar w:fldCharType="separate"/>
      </w:r>
      <w:ins w:id="396" w:author="huawei" w:date="2025-05-27T14:31:00Z">
        <w:r>
          <w:rPr>
            <w:noProof/>
          </w:rPr>
          <w:t>67</w:t>
        </w:r>
        <w:r>
          <w:rPr>
            <w:noProof/>
          </w:rPr>
          <w:fldChar w:fldCharType="end"/>
        </w:r>
      </w:ins>
    </w:p>
    <w:p w14:paraId="41678475" w14:textId="74E75A5D" w:rsidR="001D3926" w:rsidRDefault="001D3926">
      <w:pPr>
        <w:pStyle w:val="TOC3"/>
        <w:rPr>
          <w:ins w:id="397" w:author="huawei" w:date="2025-05-27T14:31:00Z"/>
          <w:rFonts w:asciiTheme="minorHAnsi" w:eastAsiaTheme="minorEastAsia" w:hAnsiTheme="minorHAnsi" w:cstheme="minorBidi"/>
          <w:noProof/>
          <w:kern w:val="2"/>
          <w:sz w:val="21"/>
          <w:szCs w:val="22"/>
          <w:lang w:val="en-US" w:eastAsia="zh-CN"/>
        </w:rPr>
      </w:pPr>
      <w:ins w:id="398" w:author="huawei" w:date="2025-05-27T14:31:00Z">
        <w:r>
          <w:rPr>
            <w:noProof/>
          </w:rPr>
          <w:t>6.1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17 \h </w:instrText>
        </w:r>
      </w:ins>
      <w:r>
        <w:rPr>
          <w:noProof/>
        </w:rPr>
      </w:r>
      <w:r>
        <w:rPr>
          <w:noProof/>
        </w:rPr>
        <w:fldChar w:fldCharType="separate"/>
      </w:r>
      <w:ins w:id="399" w:author="huawei" w:date="2025-05-27T14:31:00Z">
        <w:r>
          <w:rPr>
            <w:noProof/>
          </w:rPr>
          <w:t>68</w:t>
        </w:r>
        <w:r>
          <w:rPr>
            <w:noProof/>
          </w:rPr>
          <w:fldChar w:fldCharType="end"/>
        </w:r>
      </w:ins>
    </w:p>
    <w:p w14:paraId="3B515273" w14:textId="021918AA" w:rsidR="001D3926" w:rsidRDefault="001D3926">
      <w:pPr>
        <w:pStyle w:val="TOC3"/>
        <w:rPr>
          <w:ins w:id="400" w:author="huawei" w:date="2025-05-27T14:31:00Z"/>
          <w:rFonts w:asciiTheme="minorHAnsi" w:eastAsiaTheme="minorEastAsia" w:hAnsiTheme="minorHAnsi" w:cstheme="minorBidi"/>
          <w:noProof/>
          <w:kern w:val="2"/>
          <w:sz w:val="21"/>
          <w:szCs w:val="22"/>
          <w:lang w:val="en-US" w:eastAsia="zh-CN"/>
        </w:rPr>
      </w:pPr>
      <w:ins w:id="401" w:author="huawei" w:date="2025-05-27T14:31:00Z">
        <w:r>
          <w:rPr>
            <w:noProof/>
          </w:rPr>
          <w:t>6.17.2.1</w:t>
        </w:r>
        <w:r>
          <w:rPr>
            <w:rFonts w:asciiTheme="minorHAnsi" w:eastAsiaTheme="minorEastAsia" w:hAnsiTheme="minorHAnsi" w:cstheme="minorBidi"/>
            <w:noProof/>
            <w:kern w:val="2"/>
            <w:sz w:val="21"/>
            <w:szCs w:val="22"/>
            <w:lang w:val="en-US" w:eastAsia="zh-CN"/>
          </w:rPr>
          <w:tab/>
        </w:r>
        <w:r>
          <w:rPr>
            <w:noProof/>
          </w:rPr>
          <w:t>Disable an AIoT device temporarily or permanently</w:t>
        </w:r>
        <w:r>
          <w:rPr>
            <w:noProof/>
          </w:rPr>
          <w:tab/>
        </w:r>
        <w:r>
          <w:rPr>
            <w:noProof/>
          </w:rPr>
          <w:fldChar w:fldCharType="begin"/>
        </w:r>
        <w:r>
          <w:rPr>
            <w:noProof/>
          </w:rPr>
          <w:instrText xml:space="preserve"> PAGEREF _Toc199248818 \h </w:instrText>
        </w:r>
      </w:ins>
      <w:r>
        <w:rPr>
          <w:noProof/>
        </w:rPr>
      </w:r>
      <w:r>
        <w:rPr>
          <w:noProof/>
        </w:rPr>
        <w:fldChar w:fldCharType="separate"/>
      </w:r>
      <w:ins w:id="402" w:author="huawei" w:date="2025-05-27T14:31:00Z">
        <w:r>
          <w:rPr>
            <w:noProof/>
          </w:rPr>
          <w:t>68</w:t>
        </w:r>
        <w:r>
          <w:rPr>
            <w:noProof/>
          </w:rPr>
          <w:fldChar w:fldCharType="end"/>
        </w:r>
      </w:ins>
    </w:p>
    <w:p w14:paraId="39D4C65E" w14:textId="6299E75B" w:rsidR="001D3926" w:rsidRDefault="001D3926">
      <w:pPr>
        <w:pStyle w:val="TOC3"/>
        <w:rPr>
          <w:ins w:id="403" w:author="huawei" w:date="2025-05-27T14:31:00Z"/>
          <w:rFonts w:asciiTheme="minorHAnsi" w:eastAsiaTheme="minorEastAsia" w:hAnsiTheme="minorHAnsi" w:cstheme="minorBidi"/>
          <w:noProof/>
          <w:kern w:val="2"/>
          <w:sz w:val="21"/>
          <w:szCs w:val="22"/>
          <w:lang w:val="en-US" w:eastAsia="zh-CN"/>
        </w:rPr>
      </w:pPr>
      <w:ins w:id="404" w:author="huawei" w:date="2025-05-27T14:31:00Z">
        <w:r>
          <w:rPr>
            <w:noProof/>
          </w:rPr>
          <w:t>6.17.2.2</w:t>
        </w:r>
        <w:r>
          <w:rPr>
            <w:rFonts w:asciiTheme="minorHAnsi" w:eastAsiaTheme="minorEastAsia" w:hAnsiTheme="minorHAnsi" w:cstheme="minorBidi"/>
            <w:noProof/>
            <w:kern w:val="2"/>
            <w:sz w:val="21"/>
            <w:szCs w:val="22"/>
            <w:lang w:val="en-US" w:eastAsia="zh-CN"/>
          </w:rPr>
          <w:tab/>
        </w:r>
        <w:r>
          <w:rPr>
            <w:noProof/>
          </w:rPr>
          <w:t>Enable a temporarily disabled AIoT device</w:t>
        </w:r>
        <w:r>
          <w:rPr>
            <w:noProof/>
          </w:rPr>
          <w:tab/>
        </w:r>
        <w:r>
          <w:rPr>
            <w:noProof/>
          </w:rPr>
          <w:fldChar w:fldCharType="begin"/>
        </w:r>
        <w:r>
          <w:rPr>
            <w:noProof/>
          </w:rPr>
          <w:instrText xml:space="preserve"> PAGEREF _Toc199248819 \h </w:instrText>
        </w:r>
      </w:ins>
      <w:r>
        <w:rPr>
          <w:noProof/>
        </w:rPr>
      </w:r>
      <w:r>
        <w:rPr>
          <w:noProof/>
        </w:rPr>
        <w:fldChar w:fldCharType="separate"/>
      </w:r>
      <w:ins w:id="405" w:author="huawei" w:date="2025-05-27T14:31:00Z">
        <w:r>
          <w:rPr>
            <w:noProof/>
          </w:rPr>
          <w:t>69</w:t>
        </w:r>
        <w:r>
          <w:rPr>
            <w:noProof/>
          </w:rPr>
          <w:fldChar w:fldCharType="end"/>
        </w:r>
      </w:ins>
    </w:p>
    <w:p w14:paraId="32CACDA7" w14:textId="1EA03D89" w:rsidR="001D3926" w:rsidRDefault="001D3926">
      <w:pPr>
        <w:pStyle w:val="TOC3"/>
        <w:rPr>
          <w:ins w:id="406" w:author="huawei" w:date="2025-05-27T14:31:00Z"/>
          <w:rFonts w:asciiTheme="minorHAnsi" w:eastAsiaTheme="minorEastAsia" w:hAnsiTheme="minorHAnsi" w:cstheme="minorBidi"/>
          <w:noProof/>
          <w:kern w:val="2"/>
          <w:sz w:val="21"/>
          <w:szCs w:val="22"/>
          <w:lang w:val="en-US" w:eastAsia="zh-CN"/>
        </w:rPr>
      </w:pPr>
      <w:ins w:id="407" w:author="huawei" w:date="2025-05-27T14:31:00Z">
        <w:r>
          <w:rPr>
            <w:noProof/>
          </w:rPr>
          <w:t>6.1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0 \h </w:instrText>
        </w:r>
      </w:ins>
      <w:r>
        <w:rPr>
          <w:noProof/>
        </w:rPr>
      </w:r>
      <w:r>
        <w:rPr>
          <w:noProof/>
        </w:rPr>
        <w:fldChar w:fldCharType="separate"/>
      </w:r>
      <w:ins w:id="408" w:author="huawei" w:date="2025-05-27T14:31:00Z">
        <w:r>
          <w:rPr>
            <w:noProof/>
          </w:rPr>
          <w:t>70</w:t>
        </w:r>
        <w:r>
          <w:rPr>
            <w:noProof/>
          </w:rPr>
          <w:fldChar w:fldCharType="end"/>
        </w:r>
      </w:ins>
    </w:p>
    <w:p w14:paraId="294060C7" w14:textId="5DB9A39A" w:rsidR="001D3926" w:rsidRDefault="001D3926">
      <w:pPr>
        <w:pStyle w:val="TOC2"/>
        <w:rPr>
          <w:ins w:id="409" w:author="huawei" w:date="2025-05-27T14:31:00Z"/>
          <w:rFonts w:asciiTheme="minorHAnsi" w:eastAsiaTheme="minorEastAsia" w:hAnsiTheme="minorHAnsi" w:cstheme="minorBidi"/>
          <w:noProof/>
          <w:kern w:val="2"/>
          <w:sz w:val="21"/>
          <w:szCs w:val="22"/>
          <w:lang w:val="en-US" w:eastAsia="zh-CN"/>
        </w:rPr>
      </w:pPr>
      <w:ins w:id="410" w:author="huawei" w:date="2025-05-27T14:31:00Z">
        <w:r>
          <w:rPr>
            <w:noProof/>
          </w:rPr>
          <w:t>6.18</w:t>
        </w:r>
        <w:r>
          <w:rPr>
            <w:rFonts w:asciiTheme="minorHAnsi" w:eastAsiaTheme="minorEastAsia" w:hAnsiTheme="minorHAnsi" w:cstheme="minorBidi"/>
            <w:noProof/>
            <w:kern w:val="2"/>
            <w:sz w:val="21"/>
            <w:szCs w:val="22"/>
            <w:lang w:val="en-US" w:eastAsia="zh-CN"/>
          </w:rPr>
          <w:tab/>
        </w:r>
        <w:r>
          <w:rPr>
            <w:noProof/>
          </w:rPr>
          <w:t>Solution #18: Authorization procedure for AF-based intermediate node selection</w:t>
        </w:r>
        <w:r>
          <w:rPr>
            <w:noProof/>
          </w:rPr>
          <w:tab/>
        </w:r>
        <w:r>
          <w:rPr>
            <w:noProof/>
          </w:rPr>
          <w:fldChar w:fldCharType="begin"/>
        </w:r>
        <w:r>
          <w:rPr>
            <w:noProof/>
          </w:rPr>
          <w:instrText xml:space="preserve"> PAGEREF _Toc199248821 \h </w:instrText>
        </w:r>
      </w:ins>
      <w:r>
        <w:rPr>
          <w:noProof/>
        </w:rPr>
      </w:r>
      <w:r>
        <w:rPr>
          <w:noProof/>
        </w:rPr>
        <w:fldChar w:fldCharType="separate"/>
      </w:r>
      <w:ins w:id="411" w:author="huawei" w:date="2025-05-27T14:31:00Z">
        <w:r>
          <w:rPr>
            <w:noProof/>
          </w:rPr>
          <w:t>70</w:t>
        </w:r>
        <w:r>
          <w:rPr>
            <w:noProof/>
          </w:rPr>
          <w:fldChar w:fldCharType="end"/>
        </w:r>
      </w:ins>
    </w:p>
    <w:p w14:paraId="25CD755B" w14:textId="7F15D5F9" w:rsidR="001D3926" w:rsidRDefault="001D3926">
      <w:pPr>
        <w:pStyle w:val="TOC3"/>
        <w:rPr>
          <w:ins w:id="412" w:author="huawei" w:date="2025-05-27T14:31:00Z"/>
          <w:rFonts w:asciiTheme="minorHAnsi" w:eastAsiaTheme="minorEastAsia" w:hAnsiTheme="minorHAnsi" w:cstheme="minorBidi"/>
          <w:noProof/>
          <w:kern w:val="2"/>
          <w:sz w:val="21"/>
          <w:szCs w:val="22"/>
          <w:lang w:val="en-US" w:eastAsia="zh-CN"/>
        </w:rPr>
      </w:pPr>
      <w:ins w:id="413" w:author="huawei" w:date="2025-05-27T14:31:00Z">
        <w:r>
          <w:rPr>
            <w:noProof/>
          </w:rPr>
          <w:t>6.1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22 \h </w:instrText>
        </w:r>
      </w:ins>
      <w:r>
        <w:rPr>
          <w:noProof/>
        </w:rPr>
      </w:r>
      <w:r>
        <w:rPr>
          <w:noProof/>
        </w:rPr>
        <w:fldChar w:fldCharType="separate"/>
      </w:r>
      <w:ins w:id="414" w:author="huawei" w:date="2025-05-27T14:31:00Z">
        <w:r>
          <w:rPr>
            <w:noProof/>
          </w:rPr>
          <w:t>70</w:t>
        </w:r>
        <w:r>
          <w:rPr>
            <w:noProof/>
          </w:rPr>
          <w:fldChar w:fldCharType="end"/>
        </w:r>
      </w:ins>
    </w:p>
    <w:p w14:paraId="561BED56" w14:textId="0329B5AD" w:rsidR="001D3926" w:rsidRDefault="001D3926">
      <w:pPr>
        <w:pStyle w:val="TOC3"/>
        <w:rPr>
          <w:ins w:id="415" w:author="huawei" w:date="2025-05-27T14:31:00Z"/>
          <w:rFonts w:asciiTheme="minorHAnsi" w:eastAsiaTheme="minorEastAsia" w:hAnsiTheme="minorHAnsi" w:cstheme="minorBidi"/>
          <w:noProof/>
          <w:kern w:val="2"/>
          <w:sz w:val="21"/>
          <w:szCs w:val="22"/>
          <w:lang w:val="en-US" w:eastAsia="zh-CN"/>
        </w:rPr>
      </w:pPr>
      <w:ins w:id="416" w:author="huawei" w:date="2025-05-27T14:31:00Z">
        <w:r>
          <w:rPr>
            <w:noProof/>
          </w:rPr>
          <w:t>6.1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23 \h </w:instrText>
        </w:r>
      </w:ins>
      <w:r>
        <w:rPr>
          <w:noProof/>
        </w:rPr>
      </w:r>
      <w:r>
        <w:rPr>
          <w:noProof/>
        </w:rPr>
        <w:fldChar w:fldCharType="separate"/>
      </w:r>
      <w:ins w:id="417" w:author="huawei" w:date="2025-05-27T14:31:00Z">
        <w:r>
          <w:rPr>
            <w:noProof/>
          </w:rPr>
          <w:t>70</w:t>
        </w:r>
        <w:r>
          <w:rPr>
            <w:noProof/>
          </w:rPr>
          <w:fldChar w:fldCharType="end"/>
        </w:r>
      </w:ins>
    </w:p>
    <w:p w14:paraId="086CEED0" w14:textId="079DAFE7" w:rsidR="001D3926" w:rsidRDefault="001D3926">
      <w:pPr>
        <w:pStyle w:val="TOC3"/>
        <w:rPr>
          <w:ins w:id="418" w:author="huawei" w:date="2025-05-27T14:31:00Z"/>
          <w:rFonts w:asciiTheme="minorHAnsi" w:eastAsiaTheme="minorEastAsia" w:hAnsiTheme="minorHAnsi" w:cstheme="minorBidi"/>
          <w:noProof/>
          <w:kern w:val="2"/>
          <w:sz w:val="21"/>
          <w:szCs w:val="22"/>
          <w:lang w:val="en-US" w:eastAsia="zh-CN"/>
        </w:rPr>
      </w:pPr>
      <w:ins w:id="419" w:author="huawei" w:date="2025-05-27T14:31:00Z">
        <w:r>
          <w:rPr>
            <w:noProof/>
          </w:rPr>
          <w:t>6.1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4 \h </w:instrText>
        </w:r>
      </w:ins>
      <w:r>
        <w:rPr>
          <w:noProof/>
        </w:rPr>
      </w:r>
      <w:r>
        <w:rPr>
          <w:noProof/>
        </w:rPr>
        <w:fldChar w:fldCharType="separate"/>
      </w:r>
      <w:ins w:id="420" w:author="huawei" w:date="2025-05-27T14:31:00Z">
        <w:r>
          <w:rPr>
            <w:noProof/>
          </w:rPr>
          <w:t>71</w:t>
        </w:r>
        <w:r>
          <w:rPr>
            <w:noProof/>
          </w:rPr>
          <w:fldChar w:fldCharType="end"/>
        </w:r>
      </w:ins>
    </w:p>
    <w:p w14:paraId="56124A9F" w14:textId="13744D1A" w:rsidR="001D3926" w:rsidRDefault="001D3926">
      <w:pPr>
        <w:pStyle w:val="TOC2"/>
        <w:rPr>
          <w:ins w:id="421" w:author="huawei" w:date="2025-05-27T14:31:00Z"/>
          <w:rFonts w:asciiTheme="minorHAnsi" w:eastAsiaTheme="minorEastAsia" w:hAnsiTheme="minorHAnsi" w:cstheme="minorBidi"/>
          <w:noProof/>
          <w:kern w:val="2"/>
          <w:sz w:val="21"/>
          <w:szCs w:val="22"/>
          <w:lang w:val="en-US" w:eastAsia="zh-CN"/>
        </w:rPr>
      </w:pPr>
      <w:ins w:id="422" w:author="huawei" w:date="2025-05-27T14:31:00Z">
        <w:r>
          <w:rPr>
            <w:noProof/>
          </w:rPr>
          <w:t>6.19</w:t>
        </w:r>
        <w:r>
          <w:rPr>
            <w:rFonts w:asciiTheme="minorHAnsi" w:eastAsiaTheme="minorEastAsia" w:hAnsiTheme="minorHAnsi" w:cstheme="minorBidi"/>
            <w:noProof/>
            <w:kern w:val="2"/>
            <w:sz w:val="21"/>
            <w:szCs w:val="22"/>
            <w:lang w:val="en-US" w:eastAsia="zh-CN"/>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99248825 \h </w:instrText>
        </w:r>
      </w:ins>
      <w:r>
        <w:rPr>
          <w:noProof/>
        </w:rPr>
      </w:r>
      <w:r>
        <w:rPr>
          <w:noProof/>
        </w:rPr>
        <w:fldChar w:fldCharType="separate"/>
      </w:r>
      <w:ins w:id="423" w:author="huawei" w:date="2025-05-27T14:31:00Z">
        <w:r>
          <w:rPr>
            <w:noProof/>
          </w:rPr>
          <w:t>72</w:t>
        </w:r>
        <w:r>
          <w:rPr>
            <w:noProof/>
          </w:rPr>
          <w:fldChar w:fldCharType="end"/>
        </w:r>
      </w:ins>
    </w:p>
    <w:p w14:paraId="16C5A449" w14:textId="66C389E1" w:rsidR="001D3926" w:rsidRDefault="001D3926">
      <w:pPr>
        <w:pStyle w:val="TOC3"/>
        <w:rPr>
          <w:ins w:id="424" w:author="huawei" w:date="2025-05-27T14:31:00Z"/>
          <w:rFonts w:asciiTheme="minorHAnsi" w:eastAsiaTheme="minorEastAsia" w:hAnsiTheme="minorHAnsi" w:cstheme="minorBidi"/>
          <w:noProof/>
          <w:kern w:val="2"/>
          <w:sz w:val="21"/>
          <w:szCs w:val="22"/>
          <w:lang w:val="en-US" w:eastAsia="zh-CN"/>
        </w:rPr>
      </w:pPr>
      <w:ins w:id="425" w:author="huawei" w:date="2025-05-27T14:31:00Z">
        <w:r>
          <w:rPr>
            <w:noProof/>
          </w:rPr>
          <w:t>6.</w:t>
        </w:r>
        <w:r>
          <w:rPr>
            <w:noProof/>
            <w:lang w:eastAsia="zh-CN"/>
          </w:rPr>
          <w:t>1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26 \h </w:instrText>
        </w:r>
      </w:ins>
      <w:r>
        <w:rPr>
          <w:noProof/>
        </w:rPr>
      </w:r>
      <w:r>
        <w:rPr>
          <w:noProof/>
        </w:rPr>
        <w:fldChar w:fldCharType="separate"/>
      </w:r>
      <w:ins w:id="426" w:author="huawei" w:date="2025-05-27T14:31:00Z">
        <w:r>
          <w:rPr>
            <w:noProof/>
          </w:rPr>
          <w:t>72</w:t>
        </w:r>
        <w:r>
          <w:rPr>
            <w:noProof/>
          </w:rPr>
          <w:fldChar w:fldCharType="end"/>
        </w:r>
      </w:ins>
    </w:p>
    <w:p w14:paraId="373C34ED" w14:textId="5B41B88C" w:rsidR="001D3926" w:rsidRDefault="001D3926">
      <w:pPr>
        <w:pStyle w:val="TOC3"/>
        <w:rPr>
          <w:ins w:id="427" w:author="huawei" w:date="2025-05-27T14:31:00Z"/>
          <w:rFonts w:asciiTheme="minorHAnsi" w:eastAsiaTheme="minorEastAsia" w:hAnsiTheme="minorHAnsi" w:cstheme="minorBidi"/>
          <w:noProof/>
          <w:kern w:val="2"/>
          <w:sz w:val="21"/>
          <w:szCs w:val="22"/>
          <w:lang w:val="en-US" w:eastAsia="zh-CN"/>
        </w:rPr>
      </w:pPr>
      <w:ins w:id="428" w:author="huawei" w:date="2025-05-27T14:31:00Z">
        <w:r>
          <w:rPr>
            <w:noProof/>
          </w:rPr>
          <w:t>6.</w:t>
        </w:r>
        <w:r>
          <w:rPr>
            <w:noProof/>
            <w:lang w:eastAsia="zh-CN"/>
          </w:rPr>
          <w:t>1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27 \h </w:instrText>
        </w:r>
      </w:ins>
      <w:r>
        <w:rPr>
          <w:noProof/>
        </w:rPr>
      </w:r>
      <w:r>
        <w:rPr>
          <w:noProof/>
        </w:rPr>
        <w:fldChar w:fldCharType="separate"/>
      </w:r>
      <w:ins w:id="429" w:author="huawei" w:date="2025-05-27T14:31:00Z">
        <w:r>
          <w:rPr>
            <w:noProof/>
          </w:rPr>
          <w:t>72</w:t>
        </w:r>
        <w:r>
          <w:rPr>
            <w:noProof/>
          </w:rPr>
          <w:fldChar w:fldCharType="end"/>
        </w:r>
      </w:ins>
    </w:p>
    <w:p w14:paraId="1BC7289D" w14:textId="5E723199" w:rsidR="001D3926" w:rsidRDefault="001D3926">
      <w:pPr>
        <w:pStyle w:val="TOC3"/>
        <w:rPr>
          <w:ins w:id="430" w:author="huawei" w:date="2025-05-27T14:31:00Z"/>
          <w:rFonts w:asciiTheme="minorHAnsi" w:eastAsiaTheme="minorEastAsia" w:hAnsiTheme="minorHAnsi" w:cstheme="minorBidi"/>
          <w:noProof/>
          <w:kern w:val="2"/>
          <w:sz w:val="21"/>
          <w:szCs w:val="22"/>
          <w:lang w:val="en-US" w:eastAsia="zh-CN"/>
        </w:rPr>
      </w:pPr>
      <w:ins w:id="431" w:author="huawei" w:date="2025-05-27T14:31:00Z">
        <w:r>
          <w:rPr>
            <w:noProof/>
          </w:rPr>
          <w:t>6.</w:t>
        </w:r>
        <w:r>
          <w:rPr>
            <w:noProof/>
            <w:lang w:eastAsia="zh-CN"/>
          </w:rPr>
          <w:t>19</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8 \h </w:instrText>
        </w:r>
      </w:ins>
      <w:r>
        <w:rPr>
          <w:noProof/>
        </w:rPr>
      </w:r>
      <w:r>
        <w:rPr>
          <w:noProof/>
        </w:rPr>
        <w:fldChar w:fldCharType="separate"/>
      </w:r>
      <w:ins w:id="432" w:author="huawei" w:date="2025-05-27T14:31:00Z">
        <w:r>
          <w:rPr>
            <w:noProof/>
          </w:rPr>
          <w:t>74</w:t>
        </w:r>
        <w:r>
          <w:rPr>
            <w:noProof/>
          </w:rPr>
          <w:fldChar w:fldCharType="end"/>
        </w:r>
      </w:ins>
    </w:p>
    <w:p w14:paraId="426DD192" w14:textId="1EDB04CF" w:rsidR="001D3926" w:rsidRDefault="001D3926">
      <w:pPr>
        <w:pStyle w:val="TOC2"/>
        <w:rPr>
          <w:ins w:id="433" w:author="huawei" w:date="2025-05-27T14:31:00Z"/>
          <w:rFonts w:asciiTheme="minorHAnsi" w:eastAsiaTheme="minorEastAsia" w:hAnsiTheme="minorHAnsi" w:cstheme="minorBidi"/>
          <w:noProof/>
          <w:kern w:val="2"/>
          <w:sz w:val="21"/>
          <w:szCs w:val="22"/>
          <w:lang w:val="en-US" w:eastAsia="zh-CN"/>
        </w:rPr>
      </w:pPr>
      <w:ins w:id="434" w:author="huawei" w:date="2025-05-27T14:31:00Z">
        <w:r>
          <w:rPr>
            <w:noProof/>
          </w:rPr>
          <w:t>6</w:t>
        </w:r>
        <w:r>
          <w:rPr>
            <w:noProof/>
            <w:lang w:eastAsia="zh-CN"/>
          </w:rPr>
          <w:t>.20</w:t>
        </w:r>
        <w:r>
          <w:rPr>
            <w:rFonts w:asciiTheme="minorHAnsi" w:eastAsiaTheme="minorEastAsia" w:hAnsiTheme="minorHAnsi" w:cstheme="minorBidi"/>
            <w:noProof/>
            <w:kern w:val="2"/>
            <w:sz w:val="21"/>
            <w:szCs w:val="22"/>
            <w:lang w:val="en-US" w:eastAsia="zh-CN"/>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99248829 \h </w:instrText>
        </w:r>
      </w:ins>
      <w:r>
        <w:rPr>
          <w:noProof/>
        </w:rPr>
      </w:r>
      <w:r>
        <w:rPr>
          <w:noProof/>
        </w:rPr>
        <w:fldChar w:fldCharType="separate"/>
      </w:r>
      <w:ins w:id="435" w:author="huawei" w:date="2025-05-27T14:31:00Z">
        <w:r>
          <w:rPr>
            <w:noProof/>
          </w:rPr>
          <w:t>74</w:t>
        </w:r>
        <w:r>
          <w:rPr>
            <w:noProof/>
          </w:rPr>
          <w:fldChar w:fldCharType="end"/>
        </w:r>
      </w:ins>
    </w:p>
    <w:p w14:paraId="0A0DB345" w14:textId="5AC2AC4A" w:rsidR="001D3926" w:rsidRDefault="001D3926">
      <w:pPr>
        <w:pStyle w:val="TOC3"/>
        <w:rPr>
          <w:ins w:id="436" w:author="huawei" w:date="2025-05-27T14:31:00Z"/>
          <w:rFonts w:asciiTheme="minorHAnsi" w:eastAsiaTheme="minorEastAsia" w:hAnsiTheme="minorHAnsi" w:cstheme="minorBidi"/>
          <w:noProof/>
          <w:kern w:val="2"/>
          <w:sz w:val="21"/>
          <w:szCs w:val="22"/>
          <w:lang w:val="en-US" w:eastAsia="zh-CN"/>
        </w:rPr>
      </w:pPr>
      <w:ins w:id="437" w:author="huawei" w:date="2025-05-27T14:31:00Z">
        <w:r>
          <w:rPr>
            <w:noProof/>
          </w:rPr>
          <w:t>6.20.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830 \h </w:instrText>
        </w:r>
      </w:ins>
      <w:r>
        <w:rPr>
          <w:noProof/>
        </w:rPr>
      </w:r>
      <w:r>
        <w:rPr>
          <w:noProof/>
        </w:rPr>
        <w:fldChar w:fldCharType="separate"/>
      </w:r>
      <w:ins w:id="438" w:author="huawei" w:date="2025-05-27T14:31:00Z">
        <w:r>
          <w:rPr>
            <w:noProof/>
          </w:rPr>
          <w:t>74</w:t>
        </w:r>
        <w:r>
          <w:rPr>
            <w:noProof/>
          </w:rPr>
          <w:fldChar w:fldCharType="end"/>
        </w:r>
      </w:ins>
    </w:p>
    <w:p w14:paraId="4AA320C1" w14:textId="7E0136F8" w:rsidR="001D3926" w:rsidRDefault="001D3926">
      <w:pPr>
        <w:pStyle w:val="TOC3"/>
        <w:rPr>
          <w:ins w:id="439" w:author="huawei" w:date="2025-05-27T14:31:00Z"/>
          <w:rFonts w:asciiTheme="minorHAnsi" w:eastAsiaTheme="minorEastAsia" w:hAnsiTheme="minorHAnsi" w:cstheme="minorBidi"/>
          <w:noProof/>
          <w:kern w:val="2"/>
          <w:sz w:val="21"/>
          <w:szCs w:val="22"/>
          <w:lang w:val="en-US" w:eastAsia="zh-CN"/>
        </w:rPr>
      </w:pPr>
      <w:ins w:id="440" w:author="huawei" w:date="2025-05-27T14:31:00Z">
        <w:r>
          <w:rPr>
            <w:noProof/>
          </w:rPr>
          <w:t>6.20.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831 \h </w:instrText>
        </w:r>
      </w:ins>
      <w:r>
        <w:rPr>
          <w:noProof/>
        </w:rPr>
      </w:r>
      <w:r>
        <w:rPr>
          <w:noProof/>
        </w:rPr>
        <w:fldChar w:fldCharType="separate"/>
      </w:r>
      <w:ins w:id="441" w:author="huawei" w:date="2025-05-27T14:31:00Z">
        <w:r>
          <w:rPr>
            <w:noProof/>
          </w:rPr>
          <w:t>75</w:t>
        </w:r>
        <w:r>
          <w:rPr>
            <w:noProof/>
          </w:rPr>
          <w:fldChar w:fldCharType="end"/>
        </w:r>
      </w:ins>
    </w:p>
    <w:p w14:paraId="6F2C58EA" w14:textId="42022676" w:rsidR="001D3926" w:rsidRDefault="001D3926">
      <w:pPr>
        <w:pStyle w:val="TOC3"/>
        <w:rPr>
          <w:ins w:id="442" w:author="huawei" w:date="2025-05-27T14:31:00Z"/>
          <w:rFonts w:asciiTheme="minorHAnsi" w:eastAsiaTheme="minorEastAsia" w:hAnsiTheme="minorHAnsi" w:cstheme="minorBidi"/>
          <w:noProof/>
          <w:kern w:val="2"/>
          <w:sz w:val="21"/>
          <w:szCs w:val="22"/>
          <w:lang w:val="en-US" w:eastAsia="zh-CN"/>
        </w:rPr>
      </w:pPr>
      <w:ins w:id="443" w:author="huawei" w:date="2025-05-27T14:31:00Z">
        <w:r>
          <w:rPr>
            <w:noProof/>
          </w:rPr>
          <w:t>6.20.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832 \h </w:instrText>
        </w:r>
      </w:ins>
      <w:r>
        <w:rPr>
          <w:noProof/>
        </w:rPr>
      </w:r>
      <w:r>
        <w:rPr>
          <w:noProof/>
        </w:rPr>
        <w:fldChar w:fldCharType="separate"/>
      </w:r>
      <w:ins w:id="444" w:author="huawei" w:date="2025-05-27T14:31:00Z">
        <w:r>
          <w:rPr>
            <w:noProof/>
          </w:rPr>
          <w:t>77</w:t>
        </w:r>
        <w:r>
          <w:rPr>
            <w:noProof/>
          </w:rPr>
          <w:fldChar w:fldCharType="end"/>
        </w:r>
      </w:ins>
    </w:p>
    <w:p w14:paraId="135BE9D1" w14:textId="38C007D4" w:rsidR="001D3926" w:rsidRDefault="001D3926">
      <w:pPr>
        <w:pStyle w:val="TOC2"/>
        <w:rPr>
          <w:ins w:id="445" w:author="huawei" w:date="2025-05-27T14:31:00Z"/>
          <w:rFonts w:asciiTheme="minorHAnsi" w:eastAsiaTheme="minorEastAsia" w:hAnsiTheme="minorHAnsi" w:cstheme="minorBidi"/>
          <w:noProof/>
          <w:kern w:val="2"/>
          <w:sz w:val="21"/>
          <w:szCs w:val="22"/>
          <w:lang w:val="en-US" w:eastAsia="zh-CN"/>
        </w:rPr>
      </w:pPr>
      <w:ins w:id="446" w:author="huawei" w:date="2025-05-27T14:31:00Z">
        <w:r>
          <w:rPr>
            <w:noProof/>
          </w:rPr>
          <w:t>6</w:t>
        </w:r>
        <w:r>
          <w:rPr>
            <w:noProof/>
            <w:lang w:eastAsia="zh-CN"/>
          </w:rPr>
          <w:t>.21</w:t>
        </w:r>
        <w:r>
          <w:rPr>
            <w:rFonts w:asciiTheme="minorHAnsi" w:eastAsiaTheme="minorEastAsia" w:hAnsiTheme="minorHAnsi" w:cstheme="minorBidi"/>
            <w:noProof/>
            <w:kern w:val="2"/>
            <w:sz w:val="21"/>
            <w:szCs w:val="22"/>
            <w:lang w:val="en-US" w:eastAsia="zh-CN"/>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99248833 \h </w:instrText>
        </w:r>
      </w:ins>
      <w:r>
        <w:rPr>
          <w:noProof/>
        </w:rPr>
      </w:r>
      <w:r>
        <w:rPr>
          <w:noProof/>
        </w:rPr>
        <w:fldChar w:fldCharType="separate"/>
      </w:r>
      <w:ins w:id="447" w:author="huawei" w:date="2025-05-27T14:31:00Z">
        <w:r>
          <w:rPr>
            <w:noProof/>
          </w:rPr>
          <w:t>77</w:t>
        </w:r>
        <w:r>
          <w:rPr>
            <w:noProof/>
          </w:rPr>
          <w:fldChar w:fldCharType="end"/>
        </w:r>
      </w:ins>
    </w:p>
    <w:p w14:paraId="4825C47A" w14:textId="402DA0FE" w:rsidR="001D3926" w:rsidRDefault="001D3926">
      <w:pPr>
        <w:pStyle w:val="TOC3"/>
        <w:rPr>
          <w:ins w:id="448" w:author="huawei" w:date="2025-05-27T14:31:00Z"/>
          <w:rFonts w:asciiTheme="minorHAnsi" w:eastAsiaTheme="minorEastAsia" w:hAnsiTheme="minorHAnsi" w:cstheme="minorBidi"/>
          <w:noProof/>
          <w:kern w:val="2"/>
          <w:sz w:val="21"/>
          <w:szCs w:val="22"/>
          <w:lang w:val="en-US" w:eastAsia="zh-CN"/>
        </w:rPr>
      </w:pPr>
      <w:ins w:id="449" w:author="huawei" w:date="2025-05-27T14:31:00Z">
        <w:r>
          <w:rPr>
            <w:noProof/>
          </w:rPr>
          <w:t>6.21.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834 \h </w:instrText>
        </w:r>
      </w:ins>
      <w:r>
        <w:rPr>
          <w:noProof/>
        </w:rPr>
      </w:r>
      <w:r>
        <w:rPr>
          <w:noProof/>
        </w:rPr>
        <w:fldChar w:fldCharType="separate"/>
      </w:r>
      <w:ins w:id="450" w:author="huawei" w:date="2025-05-27T14:31:00Z">
        <w:r>
          <w:rPr>
            <w:noProof/>
          </w:rPr>
          <w:t>77</w:t>
        </w:r>
        <w:r>
          <w:rPr>
            <w:noProof/>
          </w:rPr>
          <w:fldChar w:fldCharType="end"/>
        </w:r>
      </w:ins>
    </w:p>
    <w:p w14:paraId="6BEF5615" w14:textId="44783A74" w:rsidR="001D3926" w:rsidRDefault="001D3926">
      <w:pPr>
        <w:pStyle w:val="TOC3"/>
        <w:rPr>
          <w:ins w:id="451" w:author="huawei" w:date="2025-05-27T14:31:00Z"/>
          <w:rFonts w:asciiTheme="minorHAnsi" w:eastAsiaTheme="minorEastAsia" w:hAnsiTheme="minorHAnsi" w:cstheme="minorBidi"/>
          <w:noProof/>
          <w:kern w:val="2"/>
          <w:sz w:val="21"/>
          <w:szCs w:val="22"/>
          <w:lang w:val="en-US" w:eastAsia="zh-CN"/>
        </w:rPr>
      </w:pPr>
      <w:ins w:id="452" w:author="huawei" w:date="2025-05-27T14:31:00Z">
        <w:r>
          <w:rPr>
            <w:noProof/>
          </w:rPr>
          <w:t>6.21.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835 \h </w:instrText>
        </w:r>
      </w:ins>
      <w:r>
        <w:rPr>
          <w:noProof/>
        </w:rPr>
      </w:r>
      <w:r>
        <w:rPr>
          <w:noProof/>
        </w:rPr>
        <w:fldChar w:fldCharType="separate"/>
      </w:r>
      <w:ins w:id="453" w:author="huawei" w:date="2025-05-27T14:31:00Z">
        <w:r>
          <w:rPr>
            <w:noProof/>
          </w:rPr>
          <w:t>78</w:t>
        </w:r>
        <w:r>
          <w:rPr>
            <w:noProof/>
          </w:rPr>
          <w:fldChar w:fldCharType="end"/>
        </w:r>
      </w:ins>
    </w:p>
    <w:p w14:paraId="57C654B2" w14:textId="45B8CDD9" w:rsidR="001D3926" w:rsidRDefault="001D3926">
      <w:pPr>
        <w:pStyle w:val="TOC3"/>
        <w:rPr>
          <w:ins w:id="454" w:author="huawei" w:date="2025-05-27T14:31:00Z"/>
          <w:rFonts w:asciiTheme="minorHAnsi" w:eastAsiaTheme="minorEastAsia" w:hAnsiTheme="minorHAnsi" w:cstheme="minorBidi"/>
          <w:noProof/>
          <w:kern w:val="2"/>
          <w:sz w:val="21"/>
          <w:szCs w:val="22"/>
          <w:lang w:val="en-US" w:eastAsia="zh-CN"/>
        </w:rPr>
      </w:pPr>
      <w:ins w:id="455" w:author="huawei" w:date="2025-05-27T14:31:00Z">
        <w:r>
          <w:rPr>
            <w:noProof/>
          </w:rPr>
          <w:t>6.21.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836 \h </w:instrText>
        </w:r>
      </w:ins>
      <w:r>
        <w:rPr>
          <w:noProof/>
        </w:rPr>
      </w:r>
      <w:r>
        <w:rPr>
          <w:noProof/>
        </w:rPr>
        <w:fldChar w:fldCharType="separate"/>
      </w:r>
      <w:ins w:id="456" w:author="huawei" w:date="2025-05-27T14:31:00Z">
        <w:r>
          <w:rPr>
            <w:noProof/>
          </w:rPr>
          <w:t>80</w:t>
        </w:r>
        <w:r>
          <w:rPr>
            <w:noProof/>
          </w:rPr>
          <w:fldChar w:fldCharType="end"/>
        </w:r>
      </w:ins>
    </w:p>
    <w:p w14:paraId="6EAC0E3F" w14:textId="3429E968" w:rsidR="001D3926" w:rsidRDefault="001D3926">
      <w:pPr>
        <w:pStyle w:val="TOC2"/>
        <w:rPr>
          <w:ins w:id="457" w:author="huawei" w:date="2025-05-27T14:31:00Z"/>
          <w:rFonts w:asciiTheme="minorHAnsi" w:eastAsiaTheme="minorEastAsia" w:hAnsiTheme="minorHAnsi" w:cstheme="minorBidi"/>
          <w:noProof/>
          <w:kern w:val="2"/>
          <w:sz w:val="21"/>
          <w:szCs w:val="22"/>
          <w:lang w:val="en-US" w:eastAsia="zh-CN"/>
        </w:rPr>
      </w:pPr>
      <w:ins w:id="458" w:author="huawei" w:date="2025-05-27T14:31:00Z">
        <w:r>
          <w:rPr>
            <w:noProof/>
          </w:rPr>
          <w:t>6.22</w:t>
        </w:r>
        <w:r>
          <w:rPr>
            <w:rFonts w:asciiTheme="minorHAnsi" w:eastAsiaTheme="minorEastAsia" w:hAnsiTheme="minorHAnsi" w:cstheme="minorBidi"/>
            <w:noProof/>
            <w:kern w:val="2"/>
            <w:sz w:val="21"/>
            <w:szCs w:val="22"/>
            <w:lang w:val="en-US" w:eastAsia="zh-CN"/>
          </w:rPr>
          <w:tab/>
        </w:r>
        <w:r>
          <w:rPr>
            <w:noProof/>
          </w:rPr>
          <w:t>Solution #22: Solution for protecting AIoT ID by using temporary ID</w:t>
        </w:r>
        <w:r>
          <w:rPr>
            <w:noProof/>
          </w:rPr>
          <w:tab/>
        </w:r>
        <w:r>
          <w:rPr>
            <w:noProof/>
          </w:rPr>
          <w:fldChar w:fldCharType="begin"/>
        </w:r>
        <w:r>
          <w:rPr>
            <w:noProof/>
          </w:rPr>
          <w:instrText xml:space="preserve"> PAGEREF _Toc199248837 \h </w:instrText>
        </w:r>
      </w:ins>
      <w:r>
        <w:rPr>
          <w:noProof/>
        </w:rPr>
      </w:r>
      <w:r>
        <w:rPr>
          <w:noProof/>
        </w:rPr>
        <w:fldChar w:fldCharType="separate"/>
      </w:r>
      <w:ins w:id="459" w:author="huawei" w:date="2025-05-27T14:31:00Z">
        <w:r>
          <w:rPr>
            <w:noProof/>
          </w:rPr>
          <w:t>80</w:t>
        </w:r>
        <w:r>
          <w:rPr>
            <w:noProof/>
          </w:rPr>
          <w:fldChar w:fldCharType="end"/>
        </w:r>
      </w:ins>
    </w:p>
    <w:p w14:paraId="59AB8211" w14:textId="3B063813" w:rsidR="001D3926" w:rsidRDefault="001D3926">
      <w:pPr>
        <w:pStyle w:val="TOC3"/>
        <w:rPr>
          <w:ins w:id="460" w:author="huawei" w:date="2025-05-27T14:31:00Z"/>
          <w:rFonts w:asciiTheme="minorHAnsi" w:eastAsiaTheme="minorEastAsia" w:hAnsiTheme="minorHAnsi" w:cstheme="minorBidi"/>
          <w:noProof/>
          <w:kern w:val="2"/>
          <w:sz w:val="21"/>
          <w:szCs w:val="22"/>
          <w:lang w:val="en-US" w:eastAsia="zh-CN"/>
        </w:rPr>
      </w:pPr>
      <w:ins w:id="461" w:author="huawei" w:date="2025-05-27T14:31:00Z">
        <w:r>
          <w:rPr>
            <w:noProof/>
          </w:rPr>
          <w:t>6.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38 \h </w:instrText>
        </w:r>
      </w:ins>
      <w:r>
        <w:rPr>
          <w:noProof/>
        </w:rPr>
      </w:r>
      <w:r>
        <w:rPr>
          <w:noProof/>
        </w:rPr>
        <w:fldChar w:fldCharType="separate"/>
      </w:r>
      <w:ins w:id="462" w:author="huawei" w:date="2025-05-27T14:31:00Z">
        <w:r>
          <w:rPr>
            <w:noProof/>
          </w:rPr>
          <w:t>80</w:t>
        </w:r>
        <w:r>
          <w:rPr>
            <w:noProof/>
          </w:rPr>
          <w:fldChar w:fldCharType="end"/>
        </w:r>
      </w:ins>
    </w:p>
    <w:p w14:paraId="23A9B7B2" w14:textId="7853B9F5" w:rsidR="001D3926" w:rsidRDefault="001D3926">
      <w:pPr>
        <w:pStyle w:val="TOC3"/>
        <w:rPr>
          <w:ins w:id="463" w:author="huawei" w:date="2025-05-27T14:31:00Z"/>
          <w:rFonts w:asciiTheme="minorHAnsi" w:eastAsiaTheme="minorEastAsia" w:hAnsiTheme="minorHAnsi" w:cstheme="minorBidi"/>
          <w:noProof/>
          <w:kern w:val="2"/>
          <w:sz w:val="21"/>
          <w:szCs w:val="22"/>
          <w:lang w:val="en-US" w:eastAsia="zh-CN"/>
        </w:rPr>
      </w:pPr>
      <w:ins w:id="464" w:author="huawei" w:date="2025-05-27T14:31:00Z">
        <w:r>
          <w:rPr>
            <w:noProof/>
          </w:rPr>
          <w:t>6.2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39 \h </w:instrText>
        </w:r>
      </w:ins>
      <w:r>
        <w:rPr>
          <w:noProof/>
        </w:rPr>
      </w:r>
      <w:r>
        <w:rPr>
          <w:noProof/>
        </w:rPr>
        <w:fldChar w:fldCharType="separate"/>
      </w:r>
      <w:ins w:id="465" w:author="huawei" w:date="2025-05-27T14:31:00Z">
        <w:r>
          <w:rPr>
            <w:noProof/>
          </w:rPr>
          <w:t>81</w:t>
        </w:r>
        <w:r>
          <w:rPr>
            <w:noProof/>
          </w:rPr>
          <w:fldChar w:fldCharType="end"/>
        </w:r>
      </w:ins>
    </w:p>
    <w:p w14:paraId="40F8E242" w14:textId="5523572A" w:rsidR="001D3926" w:rsidRDefault="001D3926">
      <w:pPr>
        <w:pStyle w:val="TOC3"/>
        <w:rPr>
          <w:ins w:id="466" w:author="huawei" w:date="2025-05-27T14:31:00Z"/>
          <w:rFonts w:asciiTheme="minorHAnsi" w:eastAsiaTheme="minorEastAsia" w:hAnsiTheme="minorHAnsi" w:cstheme="minorBidi"/>
          <w:noProof/>
          <w:kern w:val="2"/>
          <w:sz w:val="21"/>
          <w:szCs w:val="22"/>
          <w:lang w:val="en-US" w:eastAsia="zh-CN"/>
        </w:rPr>
      </w:pPr>
      <w:ins w:id="467" w:author="huawei" w:date="2025-05-27T14:31:00Z">
        <w:r>
          <w:rPr>
            <w:noProof/>
          </w:rPr>
          <w:t>6.2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0 \h </w:instrText>
        </w:r>
      </w:ins>
      <w:r>
        <w:rPr>
          <w:noProof/>
        </w:rPr>
      </w:r>
      <w:r>
        <w:rPr>
          <w:noProof/>
        </w:rPr>
        <w:fldChar w:fldCharType="separate"/>
      </w:r>
      <w:ins w:id="468" w:author="huawei" w:date="2025-05-27T14:31:00Z">
        <w:r>
          <w:rPr>
            <w:noProof/>
          </w:rPr>
          <w:t>82</w:t>
        </w:r>
        <w:r>
          <w:rPr>
            <w:noProof/>
          </w:rPr>
          <w:fldChar w:fldCharType="end"/>
        </w:r>
      </w:ins>
    </w:p>
    <w:p w14:paraId="270CD977" w14:textId="66ED2B8B" w:rsidR="001D3926" w:rsidRDefault="001D3926">
      <w:pPr>
        <w:pStyle w:val="TOC2"/>
        <w:rPr>
          <w:ins w:id="469" w:author="huawei" w:date="2025-05-27T14:31:00Z"/>
          <w:rFonts w:asciiTheme="minorHAnsi" w:eastAsiaTheme="minorEastAsia" w:hAnsiTheme="minorHAnsi" w:cstheme="minorBidi"/>
          <w:noProof/>
          <w:kern w:val="2"/>
          <w:sz w:val="21"/>
          <w:szCs w:val="22"/>
          <w:lang w:val="en-US" w:eastAsia="zh-CN"/>
        </w:rPr>
      </w:pPr>
      <w:ins w:id="470" w:author="huawei" w:date="2025-05-27T14:31:00Z">
        <w:r>
          <w:rPr>
            <w:noProof/>
          </w:rPr>
          <w:t>6.23</w:t>
        </w:r>
        <w:r>
          <w:rPr>
            <w:rFonts w:asciiTheme="minorHAnsi" w:eastAsiaTheme="minorEastAsia" w:hAnsiTheme="minorHAnsi" w:cstheme="minorBidi"/>
            <w:noProof/>
            <w:kern w:val="2"/>
            <w:sz w:val="21"/>
            <w:szCs w:val="22"/>
            <w:lang w:val="en-US" w:eastAsia="zh-CN"/>
          </w:rPr>
          <w:tab/>
        </w:r>
        <w:r>
          <w:rPr>
            <w:noProof/>
          </w:rPr>
          <w:t>Solution #23: AIoT device ID privacy protection using anonymity key</w:t>
        </w:r>
        <w:r>
          <w:rPr>
            <w:noProof/>
          </w:rPr>
          <w:tab/>
        </w:r>
        <w:r>
          <w:rPr>
            <w:noProof/>
          </w:rPr>
          <w:fldChar w:fldCharType="begin"/>
        </w:r>
        <w:r>
          <w:rPr>
            <w:noProof/>
          </w:rPr>
          <w:instrText xml:space="preserve"> PAGEREF _Toc199248841 \h </w:instrText>
        </w:r>
      </w:ins>
      <w:r>
        <w:rPr>
          <w:noProof/>
        </w:rPr>
      </w:r>
      <w:r>
        <w:rPr>
          <w:noProof/>
        </w:rPr>
        <w:fldChar w:fldCharType="separate"/>
      </w:r>
      <w:ins w:id="471" w:author="huawei" w:date="2025-05-27T14:31:00Z">
        <w:r>
          <w:rPr>
            <w:noProof/>
          </w:rPr>
          <w:t>82</w:t>
        </w:r>
        <w:r>
          <w:rPr>
            <w:noProof/>
          </w:rPr>
          <w:fldChar w:fldCharType="end"/>
        </w:r>
      </w:ins>
    </w:p>
    <w:p w14:paraId="32FF7BC1" w14:textId="44E8C484" w:rsidR="001D3926" w:rsidRDefault="001D3926">
      <w:pPr>
        <w:pStyle w:val="TOC3"/>
        <w:rPr>
          <w:ins w:id="472" w:author="huawei" w:date="2025-05-27T14:31:00Z"/>
          <w:rFonts w:asciiTheme="minorHAnsi" w:eastAsiaTheme="minorEastAsia" w:hAnsiTheme="minorHAnsi" w:cstheme="minorBidi"/>
          <w:noProof/>
          <w:kern w:val="2"/>
          <w:sz w:val="21"/>
          <w:szCs w:val="22"/>
          <w:lang w:val="en-US" w:eastAsia="zh-CN"/>
        </w:rPr>
      </w:pPr>
      <w:ins w:id="473" w:author="huawei" w:date="2025-05-27T14:31:00Z">
        <w:r>
          <w:rPr>
            <w:noProof/>
          </w:rPr>
          <w:t>6.2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42 \h </w:instrText>
        </w:r>
      </w:ins>
      <w:r>
        <w:rPr>
          <w:noProof/>
        </w:rPr>
      </w:r>
      <w:r>
        <w:rPr>
          <w:noProof/>
        </w:rPr>
        <w:fldChar w:fldCharType="separate"/>
      </w:r>
      <w:ins w:id="474" w:author="huawei" w:date="2025-05-27T14:31:00Z">
        <w:r>
          <w:rPr>
            <w:noProof/>
          </w:rPr>
          <w:t>82</w:t>
        </w:r>
        <w:r>
          <w:rPr>
            <w:noProof/>
          </w:rPr>
          <w:fldChar w:fldCharType="end"/>
        </w:r>
      </w:ins>
    </w:p>
    <w:p w14:paraId="0E3B6692" w14:textId="276AA0C1" w:rsidR="001D3926" w:rsidRDefault="001D3926">
      <w:pPr>
        <w:pStyle w:val="TOC3"/>
        <w:rPr>
          <w:ins w:id="475" w:author="huawei" w:date="2025-05-27T14:31:00Z"/>
          <w:rFonts w:asciiTheme="minorHAnsi" w:eastAsiaTheme="minorEastAsia" w:hAnsiTheme="minorHAnsi" w:cstheme="minorBidi"/>
          <w:noProof/>
          <w:kern w:val="2"/>
          <w:sz w:val="21"/>
          <w:szCs w:val="22"/>
          <w:lang w:val="en-US" w:eastAsia="zh-CN"/>
        </w:rPr>
      </w:pPr>
      <w:ins w:id="476" w:author="huawei" w:date="2025-05-27T14:31:00Z">
        <w:r>
          <w:rPr>
            <w:noProof/>
          </w:rPr>
          <w:t>6.2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43 \h </w:instrText>
        </w:r>
      </w:ins>
      <w:r>
        <w:rPr>
          <w:noProof/>
        </w:rPr>
      </w:r>
      <w:r>
        <w:rPr>
          <w:noProof/>
        </w:rPr>
        <w:fldChar w:fldCharType="separate"/>
      </w:r>
      <w:ins w:id="477" w:author="huawei" w:date="2025-05-27T14:31:00Z">
        <w:r>
          <w:rPr>
            <w:noProof/>
          </w:rPr>
          <w:t>82</w:t>
        </w:r>
        <w:r>
          <w:rPr>
            <w:noProof/>
          </w:rPr>
          <w:fldChar w:fldCharType="end"/>
        </w:r>
      </w:ins>
    </w:p>
    <w:p w14:paraId="17DA9F25" w14:textId="3723D4C9" w:rsidR="001D3926" w:rsidRDefault="001D3926">
      <w:pPr>
        <w:pStyle w:val="TOC3"/>
        <w:rPr>
          <w:ins w:id="478" w:author="huawei" w:date="2025-05-27T14:31:00Z"/>
          <w:rFonts w:asciiTheme="minorHAnsi" w:eastAsiaTheme="minorEastAsia" w:hAnsiTheme="minorHAnsi" w:cstheme="minorBidi"/>
          <w:noProof/>
          <w:kern w:val="2"/>
          <w:sz w:val="21"/>
          <w:szCs w:val="22"/>
          <w:lang w:val="en-US" w:eastAsia="zh-CN"/>
        </w:rPr>
      </w:pPr>
      <w:ins w:id="479" w:author="huawei" w:date="2025-05-27T14:31:00Z">
        <w:r>
          <w:rPr>
            <w:noProof/>
          </w:rPr>
          <w:t>6.2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4 \h </w:instrText>
        </w:r>
      </w:ins>
      <w:r>
        <w:rPr>
          <w:noProof/>
        </w:rPr>
      </w:r>
      <w:r>
        <w:rPr>
          <w:noProof/>
        </w:rPr>
        <w:fldChar w:fldCharType="separate"/>
      </w:r>
      <w:ins w:id="480" w:author="huawei" w:date="2025-05-27T14:31:00Z">
        <w:r>
          <w:rPr>
            <w:noProof/>
          </w:rPr>
          <w:t>84</w:t>
        </w:r>
        <w:r>
          <w:rPr>
            <w:noProof/>
          </w:rPr>
          <w:fldChar w:fldCharType="end"/>
        </w:r>
      </w:ins>
    </w:p>
    <w:p w14:paraId="39181972" w14:textId="17CBB15D" w:rsidR="001D3926" w:rsidRDefault="001D3926">
      <w:pPr>
        <w:pStyle w:val="TOC2"/>
        <w:rPr>
          <w:ins w:id="481" w:author="huawei" w:date="2025-05-27T14:31:00Z"/>
          <w:rFonts w:asciiTheme="minorHAnsi" w:eastAsiaTheme="minorEastAsia" w:hAnsiTheme="minorHAnsi" w:cstheme="minorBidi"/>
          <w:noProof/>
          <w:kern w:val="2"/>
          <w:sz w:val="21"/>
          <w:szCs w:val="22"/>
          <w:lang w:val="en-US" w:eastAsia="zh-CN"/>
        </w:rPr>
      </w:pPr>
      <w:ins w:id="482" w:author="huawei" w:date="2025-05-27T14:31:00Z">
        <w:r>
          <w:rPr>
            <w:noProof/>
          </w:rPr>
          <w:t>6.24</w:t>
        </w:r>
        <w:r>
          <w:rPr>
            <w:rFonts w:asciiTheme="minorHAnsi" w:eastAsiaTheme="minorEastAsia" w:hAnsiTheme="minorHAnsi" w:cstheme="minorBidi"/>
            <w:noProof/>
            <w:kern w:val="2"/>
            <w:sz w:val="21"/>
            <w:szCs w:val="22"/>
            <w:lang w:val="en-US" w:eastAsia="zh-CN"/>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99248845 \h </w:instrText>
        </w:r>
      </w:ins>
      <w:r>
        <w:rPr>
          <w:noProof/>
        </w:rPr>
      </w:r>
      <w:r>
        <w:rPr>
          <w:noProof/>
        </w:rPr>
        <w:fldChar w:fldCharType="separate"/>
      </w:r>
      <w:ins w:id="483" w:author="huawei" w:date="2025-05-27T14:31:00Z">
        <w:r>
          <w:rPr>
            <w:noProof/>
          </w:rPr>
          <w:t>84</w:t>
        </w:r>
        <w:r>
          <w:rPr>
            <w:noProof/>
          </w:rPr>
          <w:fldChar w:fldCharType="end"/>
        </w:r>
      </w:ins>
    </w:p>
    <w:p w14:paraId="6C94FD6F" w14:textId="46CE29B3" w:rsidR="001D3926" w:rsidRDefault="001D3926">
      <w:pPr>
        <w:pStyle w:val="TOC3"/>
        <w:rPr>
          <w:ins w:id="484" w:author="huawei" w:date="2025-05-27T14:31:00Z"/>
          <w:rFonts w:asciiTheme="minorHAnsi" w:eastAsiaTheme="minorEastAsia" w:hAnsiTheme="minorHAnsi" w:cstheme="minorBidi"/>
          <w:noProof/>
          <w:kern w:val="2"/>
          <w:sz w:val="21"/>
          <w:szCs w:val="22"/>
          <w:lang w:val="en-US" w:eastAsia="zh-CN"/>
        </w:rPr>
      </w:pPr>
      <w:ins w:id="485" w:author="huawei" w:date="2025-05-27T14:31:00Z">
        <w:r>
          <w:rPr>
            <w:noProof/>
          </w:rPr>
          <w:t>6.2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46 \h </w:instrText>
        </w:r>
      </w:ins>
      <w:r>
        <w:rPr>
          <w:noProof/>
        </w:rPr>
      </w:r>
      <w:r>
        <w:rPr>
          <w:noProof/>
        </w:rPr>
        <w:fldChar w:fldCharType="separate"/>
      </w:r>
      <w:ins w:id="486" w:author="huawei" w:date="2025-05-27T14:31:00Z">
        <w:r>
          <w:rPr>
            <w:noProof/>
          </w:rPr>
          <w:t>84</w:t>
        </w:r>
        <w:r>
          <w:rPr>
            <w:noProof/>
          </w:rPr>
          <w:fldChar w:fldCharType="end"/>
        </w:r>
      </w:ins>
    </w:p>
    <w:p w14:paraId="2ACB6F0E" w14:textId="32D012BC" w:rsidR="001D3926" w:rsidRDefault="001D3926">
      <w:pPr>
        <w:pStyle w:val="TOC3"/>
        <w:rPr>
          <w:ins w:id="487" w:author="huawei" w:date="2025-05-27T14:31:00Z"/>
          <w:rFonts w:asciiTheme="minorHAnsi" w:eastAsiaTheme="minorEastAsia" w:hAnsiTheme="minorHAnsi" w:cstheme="minorBidi"/>
          <w:noProof/>
          <w:kern w:val="2"/>
          <w:sz w:val="21"/>
          <w:szCs w:val="22"/>
          <w:lang w:val="en-US" w:eastAsia="zh-CN"/>
        </w:rPr>
      </w:pPr>
      <w:ins w:id="488" w:author="huawei" w:date="2025-05-27T14:31:00Z">
        <w:r>
          <w:rPr>
            <w:noProof/>
          </w:rPr>
          <w:t>6.2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47 \h </w:instrText>
        </w:r>
      </w:ins>
      <w:r>
        <w:rPr>
          <w:noProof/>
        </w:rPr>
      </w:r>
      <w:r>
        <w:rPr>
          <w:noProof/>
        </w:rPr>
        <w:fldChar w:fldCharType="separate"/>
      </w:r>
      <w:ins w:id="489" w:author="huawei" w:date="2025-05-27T14:31:00Z">
        <w:r>
          <w:rPr>
            <w:noProof/>
          </w:rPr>
          <w:t>84</w:t>
        </w:r>
        <w:r>
          <w:rPr>
            <w:noProof/>
          </w:rPr>
          <w:fldChar w:fldCharType="end"/>
        </w:r>
      </w:ins>
    </w:p>
    <w:p w14:paraId="59703CEF" w14:textId="712A2C9D" w:rsidR="001D3926" w:rsidRDefault="001D3926">
      <w:pPr>
        <w:pStyle w:val="TOC3"/>
        <w:rPr>
          <w:ins w:id="490" w:author="huawei" w:date="2025-05-27T14:31:00Z"/>
          <w:rFonts w:asciiTheme="minorHAnsi" w:eastAsiaTheme="minorEastAsia" w:hAnsiTheme="minorHAnsi" w:cstheme="minorBidi"/>
          <w:noProof/>
          <w:kern w:val="2"/>
          <w:sz w:val="21"/>
          <w:szCs w:val="22"/>
          <w:lang w:val="en-US" w:eastAsia="zh-CN"/>
        </w:rPr>
      </w:pPr>
      <w:ins w:id="491" w:author="huawei" w:date="2025-05-27T14:31:00Z">
        <w:r>
          <w:rPr>
            <w:noProof/>
          </w:rPr>
          <w:t>6.2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8 \h </w:instrText>
        </w:r>
      </w:ins>
      <w:r>
        <w:rPr>
          <w:noProof/>
        </w:rPr>
      </w:r>
      <w:r>
        <w:rPr>
          <w:noProof/>
        </w:rPr>
        <w:fldChar w:fldCharType="separate"/>
      </w:r>
      <w:ins w:id="492" w:author="huawei" w:date="2025-05-27T14:31:00Z">
        <w:r>
          <w:rPr>
            <w:noProof/>
          </w:rPr>
          <w:t>85</w:t>
        </w:r>
        <w:r>
          <w:rPr>
            <w:noProof/>
          </w:rPr>
          <w:fldChar w:fldCharType="end"/>
        </w:r>
      </w:ins>
    </w:p>
    <w:p w14:paraId="41DE764A" w14:textId="4C607767" w:rsidR="001D3926" w:rsidRDefault="001D3926">
      <w:pPr>
        <w:pStyle w:val="TOC2"/>
        <w:rPr>
          <w:ins w:id="493" w:author="huawei" w:date="2025-05-27T14:31:00Z"/>
          <w:rFonts w:asciiTheme="minorHAnsi" w:eastAsiaTheme="minorEastAsia" w:hAnsiTheme="minorHAnsi" w:cstheme="minorBidi"/>
          <w:noProof/>
          <w:kern w:val="2"/>
          <w:sz w:val="21"/>
          <w:szCs w:val="22"/>
          <w:lang w:val="en-US" w:eastAsia="zh-CN"/>
        </w:rPr>
      </w:pPr>
      <w:ins w:id="494" w:author="huawei" w:date="2025-05-27T14:31:00Z">
        <w:r>
          <w:rPr>
            <w:noProof/>
          </w:rPr>
          <w:t>6.25</w:t>
        </w:r>
        <w:r>
          <w:rPr>
            <w:rFonts w:asciiTheme="minorHAnsi" w:eastAsiaTheme="minorEastAsia" w:hAnsiTheme="minorHAnsi" w:cstheme="minorBidi"/>
            <w:noProof/>
            <w:kern w:val="2"/>
            <w:sz w:val="21"/>
            <w:szCs w:val="22"/>
            <w:lang w:val="en-US" w:eastAsia="zh-CN"/>
          </w:rPr>
          <w:tab/>
        </w:r>
        <w:r>
          <w:rPr>
            <w:noProof/>
          </w:rPr>
          <w:t xml:space="preserve">Solution #25: Use temporary </w:t>
        </w:r>
        <w:r w:rsidRPr="00D3118D">
          <w:rPr>
            <w:noProof/>
            <w:lang w:val="en-US" w:eastAsia="zh-CN"/>
          </w:rPr>
          <w:t>identifier</w:t>
        </w:r>
        <w:r>
          <w:rPr>
            <w:noProof/>
          </w:rPr>
          <w:t xml:space="preserve"> to protect the priva</w:t>
        </w:r>
        <w:r w:rsidRPr="00D3118D">
          <w:rPr>
            <w:noProof/>
            <w:lang w:val="en-US" w:eastAsia="zh-CN"/>
          </w:rPr>
          <w:t>cy</w:t>
        </w:r>
        <w:r>
          <w:rPr>
            <w:noProof/>
          </w:rPr>
          <w:t xml:space="preserve"> of AIoT device </w:t>
        </w:r>
        <w:r w:rsidRPr="00D3118D">
          <w:rPr>
            <w:noProof/>
            <w:lang w:val="en-US" w:eastAsia="zh-CN"/>
          </w:rPr>
          <w:t>identifiers</w:t>
        </w:r>
        <w:r>
          <w:rPr>
            <w:noProof/>
          </w:rPr>
          <w:t>.</w:t>
        </w:r>
        <w:r>
          <w:rPr>
            <w:noProof/>
          </w:rPr>
          <w:tab/>
        </w:r>
        <w:r>
          <w:rPr>
            <w:noProof/>
          </w:rPr>
          <w:fldChar w:fldCharType="begin"/>
        </w:r>
        <w:r>
          <w:rPr>
            <w:noProof/>
          </w:rPr>
          <w:instrText xml:space="preserve"> PAGEREF _Toc199248849 \h </w:instrText>
        </w:r>
      </w:ins>
      <w:r>
        <w:rPr>
          <w:noProof/>
        </w:rPr>
      </w:r>
      <w:r>
        <w:rPr>
          <w:noProof/>
        </w:rPr>
        <w:fldChar w:fldCharType="separate"/>
      </w:r>
      <w:ins w:id="495" w:author="huawei" w:date="2025-05-27T14:31:00Z">
        <w:r>
          <w:rPr>
            <w:noProof/>
          </w:rPr>
          <w:t>85</w:t>
        </w:r>
        <w:r>
          <w:rPr>
            <w:noProof/>
          </w:rPr>
          <w:fldChar w:fldCharType="end"/>
        </w:r>
      </w:ins>
    </w:p>
    <w:p w14:paraId="0E6CCA14" w14:textId="558A8AED" w:rsidR="001D3926" w:rsidRDefault="001D3926">
      <w:pPr>
        <w:pStyle w:val="TOC3"/>
        <w:rPr>
          <w:ins w:id="496" w:author="huawei" w:date="2025-05-27T14:31:00Z"/>
          <w:rFonts w:asciiTheme="minorHAnsi" w:eastAsiaTheme="minorEastAsia" w:hAnsiTheme="minorHAnsi" w:cstheme="minorBidi"/>
          <w:noProof/>
          <w:kern w:val="2"/>
          <w:sz w:val="21"/>
          <w:szCs w:val="22"/>
          <w:lang w:val="en-US" w:eastAsia="zh-CN"/>
        </w:rPr>
      </w:pPr>
      <w:ins w:id="497" w:author="huawei" w:date="2025-05-27T14:31:00Z">
        <w:r>
          <w:rPr>
            <w:noProof/>
          </w:rPr>
          <w:t>6.2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0 \h </w:instrText>
        </w:r>
      </w:ins>
      <w:r>
        <w:rPr>
          <w:noProof/>
        </w:rPr>
      </w:r>
      <w:r>
        <w:rPr>
          <w:noProof/>
        </w:rPr>
        <w:fldChar w:fldCharType="separate"/>
      </w:r>
      <w:ins w:id="498" w:author="huawei" w:date="2025-05-27T14:31:00Z">
        <w:r>
          <w:rPr>
            <w:noProof/>
          </w:rPr>
          <w:t>85</w:t>
        </w:r>
        <w:r>
          <w:rPr>
            <w:noProof/>
          </w:rPr>
          <w:fldChar w:fldCharType="end"/>
        </w:r>
      </w:ins>
    </w:p>
    <w:p w14:paraId="7E9128E5" w14:textId="538AF870" w:rsidR="001D3926" w:rsidRDefault="001D3926">
      <w:pPr>
        <w:pStyle w:val="TOC3"/>
        <w:rPr>
          <w:ins w:id="499" w:author="huawei" w:date="2025-05-27T14:31:00Z"/>
          <w:rFonts w:asciiTheme="minorHAnsi" w:eastAsiaTheme="minorEastAsia" w:hAnsiTheme="minorHAnsi" w:cstheme="minorBidi"/>
          <w:noProof/>
          <w:kern w:val="2"/>
          <w:sz w:val="21"/>
          <w:szCs w:val="22"/>
          <w:lang w:val="en-US" w:eastAsia="zh-CN"/>
        </w:rPr>
      </w:pPr>
      <w:ins w:id="500" w:author="huawei" w:date="2025-05-27T14:31:00Z">
        <w:r w:rsidRPr="00D3118D">
          <w:rPr>
            <w:noProof/>
            <w:lang w:val="en-US" w:eastAsia="zh-CN"/>
          </w:rPr>
          <w:t>6.</w:t>
        </w:r>
        <w:r>
          <w:rPr>
            <w:noProof/>
          </w:rPr>
          <w:t>2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51 \h </w:instrText>
        </w:r>
      </w:ins>
      <w:r>
        <w:rPr>
          <w:noProof/>
        </w:rPr>
      </w:r>
      <w:r>
        <w:rPr>
          <w:noProof/>
        </w:rPr>
        <w:fldChar w:fldCharType="separate"/>
      </w:r>
      <w:ins w:id="501" w:author="huawei" w:date="2025-05-27T14:31:00Z">
        <w:r>
          <w:rPr>
            <w:noProof/>
          </w:rPr>
          <w:t>85</w:t>
        </w:r>
        <w:r>
          <w:rPr>
            <w:noProof/>
          </w:rPr>
          <w:fldChar w:fldCharType="end"/>
        </w:r>
      </w:ins>
    </w:p>
    <w:p w14:paraId="21DACBE9" w14:textId="50A97775" w:rsidR="001D3926" w:rsidRDefault="001D3926">
      <w:pPr>
        <w:pStyle w:val="TOC3"/>
        <w:rPr>
          <w:ins w:id="502" w:author="huawei" w:date="2025-05-27T14:31:00Z"/>
          <w:rFonts w:asciiTheme="minorHAnsi" w:eastAsiaTheme="minorEastAsia" w:hAnsiTheme="minorHAnsi" w:cstheme="minorBidi"/>
          <w:noProof/>
          <w:kern w:val="2"/>
          <w:sz w:val="21"/>
          <w:szCs w:val="22"/>
          <w:lang w:val="en-US" w:eastAsia="zh-CN"/>
        </w:rPr>
      </w:pPr>
      <w:ins w:id="503" w:author="huawei" w:date="2025-05-27T14:31:00Z">
        <w:r>
          <w:rPr>
            <w:noProof/>
          </w:rPr>
          <w:t>6.2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52 \h </w:instrText>
        </w:r>
      </w:ins>
      <w:r>
        <w:rPr>
          <w:noProof/>
        </w:rPr>
      </w:r>
      <w:r>
        <w:rPr>
          <w:noProof/>
        </w:rPr>
        <w:fldChar w:fldCharType="separate"/>
      </w:r>
      <w:ins w:id="504" w:author="huawei" w:date="2025-05-27T14:31:00Z">
        <w:r>
          <w:rPr>
            <w:noProof/>
          </w:rPr>
          <w:t>87</w:t>
        </w:r>
        <w:r>
          <w:rPr>
            <w:noProof/>
          </w:rPr>
          <w:fldChar w:fldCharType="end"/>
        </w:r>
      </w:ins>
    </w:p>
    <w:p w14:paraId="61CD60B7" w14:textId="5DDE5BCE" w:rsidR="001D3926" w:rsidRDefault="001D3926">
      <w:pPr>
        <w:pStyle w:val="TOC2"/>
        <w:rPr>
          <w:ins w:id="505" w:author="huawei" w:date="2025-05-27T14:31:00Z"/>
          <w:rFonts w:asciiTheme="minorHAnsi" w:eastAsiaTheme="minorEastAsia" w:hAnsiTheme="minorHAnsi" w:cstheme="minorBidi"/>
          <w:noProof/>
          <w:kern w:val="2"/>
          <w:sz w:val="21"/>
          <w:szCs w:val="22"/>
          <w:lang w:val="en-US" w:eastAsia="zh-CN"/>
        </w:rPr>
      </w:pPr>
      <w:ins w:id="506" w:author="huawei" w:date="2025-05-27T14:31:00Z">
        <w:r>
          <w:rPr>
            <w:noProof/>
          </w:rPr>
          <w:t>6.26</w:t>
        </w:r>
        <w:r>
          <w:rPr>
            <w:rFonts w:asciiTheme="minorHAnsi" w:eastAsiaTheme="minorEastAsia" w:hAnsiTheme="minorHAnsi" w:cstheme="minorBidi"/>
            <w:noProof/>
            <w:kern w:val="2"/>
            <w:sz w:val="21"/>
            <w:szCs w:val="22"/>
            <w:lang w:val="en-US" w:eastAsia="zh-CN"/>
          </w:rPr>
          <w:tab/>
        </w:r>
        <w:r>
          <w:rPr>
            <w:noProof/>
          </w:rPr>
          <w:t>Solution #26: Local generated Temporary ID to provide device privacy</w:t>
        </w:r>
        <w:r>
          <w:rPr>
            <w:noProof/>
          </w:rPr>
          <w:tab/>
        </w:r>
        <w:r>
          <w:rPr>
            <w:noProof/>
          </w:rPr>
          <w:fldChar w:fldCharType="begin"/>
        </w:r>
        <w:r>
          <w:rPr>
            <w:noProof/>
          </w:rPr>
          <w:instrText xml:space="preserve"> PAGEREF _Toc199248853 \h </w:instrText>
        </w:r>
      </w:ins>
      <w:r>
        <w:rPr>
          <w:noProof/>
        </w:rPr>
      </w:r>
      <w:r>
        <w:rPr>
          <w:noProof/>
        </w:rPr>
        <w:fldChar w:fldCharType="separate"/>
      </w:r>
      <w:ins w:id="507" w:author="huawei" w:date="2025-05-27T14:31:00Z">
        <w:r>
          <w:rPr>
            <w:noProof/>
          </w:rPr>
          <w:t>87</w:t>
        </w:r>
        <w:r>
          <w:rPr>
            <w:noProof/>
          </w:rPr>
          <w:fldChar w:fldCharType="end"/>
        </w:r>
      </w:ins>
    </w:p>
    <w:p w14:paraId="1F0439BA" w14:textId="4F3DFFE2" w:rsidR="001D3926" w:rsidRDefault="001D3926">
      <w:pPr>
        <w:pStyle w:val="TOC3"/>
        <w:rPr>
          <w:ins w:id="508" w:author="huawei" w:date="2025-05-27T14:31:00Z"/>
          <w:rFonts w:asciiTheme="minorHAnsi" w:eastAsiaTheme="minorEastAsia" w:hAnsiTheme="minorHAnsi" w:cstheme="minorBidi"/>
          <w:noProof/>
          <w:kern w:val="2"/>
          <w:sz w:val="21"/>
          <w:szCs w:val="22"/>
          <w:lang w:val="en-US" w:eastAsia="zh-CN"/>
        </w:rPr>
      </w:pPr>
      <w:ins w:id="509" w:author="huawei" w:date="2025-05-27T14:31:00Z">
        <w:r>
          <w:rPr>
            <w:noProof/>
          </w:rPr>
          <w:t>6.2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4 \h </w:instrText>
        </w:r>
      </w:ins>
      <w:r>
        <w:rPr>
          <w:noProof/>
        </w:rPr>
      </w:r>
      <w:r>
        <w:rPr>
          <w:noProof/>
        </w:rPr>
        <w:fldChar w:fldCharType="separate"/>
      </w:r>
      <w:ins w:id="510" w:author="huawei" w:date="2025-05-27T14:31:00Z">
        <w:r>
          <w:rPr>
            <w:noProof/>
          </w:rPr>
          <w:t>87</w:t>
        </w:r>
        <w:r>
          <w:rPr>
            <w:noProof/>
          </w:rPr>
          <w:fldChar w:fldCharType="end"/>
        </w:r>
      </w:ins>
    </w:p>
    <w:p w14:paraId="002767F8" w14:textId="2E3DBBE7" w:rsidR="001D3926" w:rsidRDefault="001D3926">
      <w:pPr>
        <w:pStyle w:val="TOC3"/>
        <w:rPr>
          <w:ins w:id="511" w:author="huawei" w:date="2025-05-27T14:31:00Z"/>
          <w:rFonts w:asciiTheme="minorHAnsi" w:eastAsiaTheme="minorEastAsia" w:hAnsiTheme="minorHAnsi" w:cstheme="minorBidi"/>
          <w:noProof/>
          <w:kern w:val="2"/>
          <w:sz w:val="21"/>
          <w:szCs w:val="22"/>
          <w:lang w:val="en-US" w:eastAsia="zh-CN"/>
        </w:rPr>
      </w:pPr>
      <w:ins w:id="512" w:author="huawei" w:date="2025-05-27T14:31:00Z">
        <w:r>
          <w:rPr>
            <w:noProof/>
          </w:rPr>
          <w:t>6.2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55 \h </w:instrText>
        </w:r>
      </w:ins>
      <w:r>
        <w:rPr>
          <w:noProof/>
        </w:rPr>
      </w:r>
      <w:r>
        <w:rPr>
          <w:noProof/>
        </w:rPr>
        <w:fldChar w:fldCharType="separate"/>
      </w:r>
      <w:ins w:id="513" w:author="huawei" w:date="2025-05-27T14:31:00Z">
        <w:r>
          <w:rPr>
            <w:noProof/>
          </w:rPr>
          <w:t>88</w:t>
        </w:r>
        <w:r>
          <w:rPr>
            <w:noProof/>
          </w:rPr>
          <w:fldChar w:fldCharType="end"/>
        </w:r>
      </w:ins>
    </w:p>
    <w:p w14:paraId="02CC4EF1" w14:textId="00082E37" w:rsidR="001D3926" w:rsidRDefault="001D3926">
      <w:pPr>
        <w:pStyle w:val="TOC4"/>
        <w:rPr>
          <w:ins w:id="514" w:author="huawei" w:date="2025-05-27T14:31:00Z"/>
          <w:rFonts w:asciiTheme="minorHAnsi" w:eastAsiaTheme="minorEastAsia" w:hAnsiTheme="minorHAnsi" w:cstheme="minorBidi"/>
          <w:noProof/>
          <w:kern w:val="2"/>
          <w:sz w:val="21"/>
          <w:szCs w:val="22"/>
          <w:lang w:val="en-US" w:eastAsia="zh-CN"/>
        </w:rPr>
      </w:pPr>
      <w:ins w:id="515" w:author="huawei" w:date="2025-05-27T14:31:00Z">
        <w:r>
          <w:rPr>
            <w:noProof/>
          </w:rPr>
          <w:t xml:space="preserve">6.26.2.1 </w:t>
        </w:r>
        <w:r>
          <w:rPr>
            <w:rFonts w:asciiTheme="minorHAnsi" w:eastAsiaTheme="minorEastAsia" w:hAnsiTheme="minorHAnsi" w:cstheme="minorBidi"/>
            <w:noProof/>
            <w:kern w:val="2"/>
            <w:sz w:val="21"/>
            <w:szCs w:val="22"/>
            <w:lang w:val="en-US" w:eastAsia="zh-CN"/>
          </w:rPr>
          <w:tab/>
        </w:r>
        <w:r>
          <w:rPr>
            <w:noProof/>
          </w:rPr>
          <w:t>Temporary ID generation.</w:t>
        </w:r>
        <w:r>
          <w:rPr>
            <w:noProof/>
          </w:rPr>
          <w:tab/>
        </w:r>
        <w:r>
          <w:rPr>
            <w:noProof/>
          </w:rPr>
          <w:fldChar w:fldCharType="begin"/>
        </w:r>
        <w:r>
          <w:rPr>
            <w:noProof/>
          </w:rPr>
          <w:instrText xml:space="preserve"> PAGEREF _Toc199248856 \h </w:instrText>
        </w:r>
      </w:ins>
      <w:r>
        <w:rPr>
          <w:noProof/>
        </w:rPr>
      </w:r>
      <w:r>
        <w:rPr>
          <w:noProof/>
        </w:rPr>
        <w:fldChar w:fldCharType="separate"/>
      </w:r>
      <w:ins w:id="516" w:author="huawei" w:date="2025-05-27T14:31:00Z">
        <w:r>
          <w:rPr>
            <w:noProof/>
          </w:rPr>
          <w:t>88</w:t>
        </w:r>
        <w:r>
          <w:rPr>
            <w:noProof/>
          </w:rPr>
          <w:fldChar w:fldCharType="end"/>
        </w:r>
      </w:ins>
    </w:p>
    <w:p w14:paraId="72FD2FB8" w14:textId="4738CA2F" w:rsidR="001D3926" w:rsidRDefault="001D3926">
      <w:pPr>
        <w:pStyle w:val="TOC3"/>
        <w:rPr>
          <w:ins w:id="517" w:author="huawei" w:date="2025-05-27T14:31:00Z"/>
          <w:rFonts w:asciiTheme="minorHAnsi" w:eastAsiaTheme="minorEastAsia" w:hAnsiTheme="minorHAnsi" w:cstheme="minorBidi"/>
          <w:noProof/>
          <w:kern w:val="2"/>
          <w:sz w:val="21"/>
          <w:szCs w:val="22"/>
          <w:lang w:val="en-US" w:eastAsia="zh-CN"/>
        </w:rPr>
      </w:pPr>
      <w:ins w:id="518" w:author="huawei" w:date="2025-05-27T14:31:00Z">
        <w:r>
          <w:rPr>
            <w:noProof/>
          </w:rPr>
          <w:t>6.2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57 \h </w:instrText>
        </w:r>
      </w:ins>
      <w:r>
        <w:rPr>
          <w:noProof/>
        </w:rPr>
      </w:r>
      <w:r>
        <w:rPr>
          <w:noProof/>
        </w:rPr>
        <w:fldChar w:fldCharType="separate"/>
      </w:r>
      <w:ins w:id="519" w:author="huawei" w:date="2025-05-27T14:31:00Z">
        <w:r>
          <w:rPr>
            <w:noProof/>
          </w:rPr>
          <w:t>89</w:t>
        </w:r>
        <w:r>
          <w:rPr>
            <w:noProof/>
          </w:rPr>
          <w:fldChar w:fldCharType="end"/>
        </w:r>
      </w:ins>
    </w:p>
    <w:p w14:paraId="761C8896" w14:textId="6B271D38" w:rsidR="001D3926" w:rsidRDefault="001D3926">
      <w:pPr>
        <w:pStyle w:val="TOC2"/>
        <w:rPr>
          <w:ins w:id="520" w:author="huawei" w:date="2025-05-27T14:31:00Z"/>
          <w:rFonts w:asciiTheme="minorHAnsi" w:eastAsiaTheme="minorEastAsia" w:hAnsiTheme="minorHAnsi" w:cstheme="minorBidi"/>
          <w:noProof/>
          <w:kern w:val="2"/>
          <w:sz w:val="21"/>
          <w:szCs w:val="22"/>
          <w:lang w:val="en-US" w:eastAsia="zh-CN"/>
        </w:rPr>
      </w:pPr>
      <w:ins w:id="521" w:author="huawei" w:date="2025-05-27T14:31:00Z">
        <w:r>
          <w:rPr>
            <w:noProof/>
          </w:rPr>
          <w:t>6.27</w:t>
        </w:r>
        <w:r>
          <w:rPr>
            <w:rFonts w:asciiTheme="minorHAnsi" w:eastAsiaTheme="minorEastAsia" w:hAnsiTheme="minorHAnsi" w:cstheme="minorBidi"/>
            <w:noProof/>
            <w:kern w:val="2"/>
            <w:sz w:val="21"/>
            <w:szCs w:val="22"/>
            <w:lang w:val="en-US" w:eastAsia="zh-CN"/>
          </w:rPr>
          <w:tab/>
        </w:r>
        <w:r>
          <w:rPr>
            <w:noProof/>
          </w:rPr>
          <w:t>Solution #27: Privacy protection of AIoT device identifier based on a temporary identifier</w:t>
        </w:r>
        <w:r>
          <w:rPr>
            <w:noProof/>
          </w:rPr>
          <w:tab/>
        </w:r>
        <w:r>
          <w:rPr>
            <w:noProof/>
          </w:rPr>
          <w:fldChar w:fldCharType="begin"/>
        </w:r>
        <w:r>
          <w:rPr>
            <w:noProof/>
          </w:rPr>
          <w:instrText xml:space="preserve"> PAGEREF _Toc199248858 \h </w:instrText>
        </w:r>
      </w:ins>
      <w:r>
        <w:rPr>
          <w:noProof/>
        </w:rPr>
      </w:r>
      <w:r>
        <w:rPr>
          <w:noProof/>
        </w:rPr>
        <w:fldChar w:fldCharType="separate"/>
      </w:r>
      <w:ins w:id="522" w:author="huawei" w:date="2025-05-27T14:31:00Z">
        <w:r>
          <w:rPr>
            <w:noProof/>
          </w:rPr>
          <w:t>90</w:t>
        </w:r>
        <w:r>
          <w:rPr>
            <w:noProof/>
          </w:rPr>
          <w:fldChar w:fldCharType="end"/>
        </w:r>
      </w:ins>
    </w:p>
    <w:p w14:paraId="3FB0CBEB" w14:textId="082C03A0" w:rsidR="001D3926" w:rsidRDefault="001D3926">
      <w:pPr>
        <w:pStyle w:val="TOC3"/>
        <w:rPr>
          <w:ins w:id="523" w:author="huawei" w:date="2025-05-27T14:31:00Z"/>
          <w:rFonts w:asciiTheme="minorHAnsi" w:eastAsiaTheme="minorEastAsia" w:hAnsiTheme="minorHAnsi" w:cstheme="minorBidi"/>
          <w:noProof/>
          <w:kern w:val="2"/>
          <w:sz w:val="21"/>
          <w:szCs w:val="22"/>
          <w:lang w:val="en-US" w:eastAsia="zh-CN"/>
        </w:rPr>
      </w:pPr>
      <w:ins w:id="524" w:author="huawei" w:date="2025-05-27T14:31:00Z">
        <w:r>
          <w:rPr>
            <w:noProof/>
          </w:rPr>
          <w:t>6.2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9 \h </w:instrText>
        </w:r>
      </w:ins>
      <w:r>
        <w:rPr>
          <w:noProof/>
        </w:rPr>
      </w:r>
      <w:r>
        <w:rPr>
          <w:noProof/>
        </w:rPr>
        <w:fldChar w:fldCharType="separate"/>
      </w:r>
      <w:ins w:id="525" w:author="huawei" w:date="2025-05-27T14:31:00Z">
        <w:r>
          <w:rPr>
            <w:noProof/>
          </w:rPr>
          <w:t>90</w:t>
        </w:r>
        <w:r>
          <w:rPr>
            <w:noProof/>
          </w:rPr>
          <w:fldChar w:fldCharType="end"/>
        </w:r>
      </w:ins>
    </w:p>
    <w:p w14:paraId="7C8BBFB9" w14:textId="2E967698" w:rsidR="001D3926" w:rsidRDefault="001D3926">
      <w:pPr>
        <w:pStyle w:val="TOC3"/>
        <w:rPr>
          <w:ins w:id="526" w:author="huawei" w:date="2025-05-27T14:31:00Z"/>
          <w:rFonts w:asciiTheme="minorHAnsi" w:eastAsiaTheme="minorEastAsia" w:hAnsiTheme="minorHAnsi" w:cstheme="minorBidi"/>
          <w:noProof/>
          <w:kern w:val="2"/>
          <w:sz w:val="21"/>
          <w:szCs w:val="22"/>
          <w:lang w:val="en-US" w:eastAsia="zh-CN"/>
        </w:rPr>
      </w:pPr>
      <w:ins w:id="527" w:author="huawei" w:date="2025-05-27T14:31:00Z">
        <w:r>
          <w:rPr>
            <w:noProof/>
          </w:rPr>
          <w:t>6.2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60 \h </w:instrText>
        </w:r>
      </w:ins>
      <w:r>
        <w:rPr>
          <w:noProof/>
        </w:rPr>
      </w:r>
      <w:r>
        <w:rPr>
          <w:noProof/>
        </w:rPr>
        <w:fldChar w:fldCharType="separate"/>
      </w:r>
      <w:ins w:id="528" w:author="huawei" w:date="2025-05-27T14:31:00Z">
        <w:r>
          <w:rPr>
            <w:noProof/>
          </w:rPr>
          <w:t>91</w:t>
        </w:r>
        <w:r>
          <w:rPr>
            <w:noProof/>
          </w:rPr>
          <w:fldChar w:fldCharType="end"/>
        </w:r>
      </w:ins>
    </w:p>
    <w:p w14:paraId="184715BE" w14:textId="7F811BAA" w:rsidR="001D3926" w:rsidRDefault="001D3926">
      <w:pPr>
        <w:pStyle w:val="TOC4"/>
        <w:rPr>
          <w:ins w:id="529" w:author="huawei" w:date="2025-05-27T14:31:00Z"/>
          <w:rFonts w:asciiTheme="minorHAnsi" w:eastAsiaTheme="minorEastAsia" w:hAnsiTheme="minorHAnsi" w:cstheme="minorBidi"/>
          <w:noProof/>
          <w:kern w:val="2"/>
          <w:sz w:val="21"/>
          <w:szCs w:val="22"/>
          <w:lang w:val="en-US" w:eastAsia="zh-CN"/>
        </w:rPr>
      </w:pPr>
      <w:ins w:id="530" w:author="huawei" w:date="2025-05-27T14:31:00Z">
        <w:r>
          <w:rPr>
            <w:noProof/>
          </w:rPr>
          <w:t>6.</w:t>
        </w:r>
        <w:r>
          <w:rPr>
            <w:noProof/>
            <w:lang w:eastAsia="zh-CN"/>
          </w:rPr>
          <w:t>27</w:t>
        </w:r>
        <w:r>
          <w:rPr>
            <w:noProof/>
          </w:rPr>
          <w:t>.2.1</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99248861 \h </w:instrText>
        </w:r>
      </w:ins>
      <w:r>
        <w:rPr>
          <w:noProof/>
        </w:rPr>
      </w:r>
      <w:r>
        <w:rPr>
          <w:noProof/>
        </w:rPr>
        <w:fldChar w:fldCharType="separate"/>
      </w:r>
      <w:ins w:id="531" w:author="huawei" w:date="2025-05-27T14:31:00Z">
        <w:r>
          <w:rPr>
            <w:noProof/>
          </w:rPr>
          <w:t>91</w:t>
        </w:r>
        <w:r>
          <w:rPr>
            <w:noProof/>
          </w:rPr>
          <w:fldChar w:fldCharType="end"/>
        </w:r>
      </w:ins>
    </w:p>
    <w:p w14:paraId="7A19E579" w14:textId="718AA7B3" w:rsidR="001D3926" w:rsidRDefault="001D3926">
      <w:pPr>
        <w:pStyle w:val="TOC4"/>
        <w:rPr>
          <w:ins w:id="532" w:author="huawei" w:date="2025-05-27T14:31:00Z"/>
          <w:rFonts w:asciiTheme="minorHAnsi" w:eastAsiaTheme="minorEastAsia" w:hAnsiTheme="minorHAnsi" w:cstheme="minorBidi"/>
          <w:noProof/>
          <w:kern w:val="2"/>
          <w:sz w:val="21"/>
          <w:szCs w:val="22"/>
          <w:lang w:val="en-US" w:eastAsia="zh-CN"/>
        </w:rPr>
      </w:pPr>
      <w:ins w:id="533" w:author="huawei" w:date="2025-05-27T14:31:00Z">
        <w:r>
          <w:rPr>
            <w:noProof/>
          </w:rPr>
          <w:t>6.</w:t>
        </w:r>
        <w:r>
          <w:rPr>
            <w:noProof/>
            <w:lang w:eastAsia="zh-CN"/>
          </w:rPr>
          <w:t>27</w:t>
        </w:r>
        <w:r>
          <w:rPr>
            <w:noProof/>
          </w:rPr>
          <w:t>.2.2</w:t>
        </w:r>
        <w:r>
          <w:rPr>
            <w:rFonts w:asciiTheme="minorHAnsi" w:eastAsiaTheme="minorEastAsia" w:hAnsiTheme="minorHAnsi" w:cstheme="minorBidi"/>
            <w:noProof/>
            <w:kern w:val="2"/>
            <w:sz w:val="21"/>
            <w:szCs w:val="22"/>
            <w:lang w:val="en-US" w:eastAsia="zh-CN"/>
          </w:rPr>
          <w:tab/>
        </w:r>
        <w:r>
          <w:rPr>
            <w:noProof/>
          </w:rPr>
          <w:t>Generation of a temporary identifier</w:t>
        </w:r>
        <w:r>
          <w:rPr>
            <w:noProof/>
          </w:rPr>
          <w:tab/>
        </w:r>
        <w:r>
          <w:rPr>
            <w:noProof/>
          </w:rPr>
          <w:fldChar w:fldCharType="begin"/>
        </w:r>
        <w:r>
          <w:rPr>
            <w:noProof/>
          </w:rPr>
          <w:instrText xml:space="preserve"> PAGEREF _Toc199248862 \h </w:instrText>
        </w:r>
      </w:ins>
      <w:r>
        <w:rPr>
          <w:noProof/>
        </w:rPr>
      </w:r>
      <w:r>
        <w:rPr>
          <w:noProof/>
        </w:rPr>
        <w:fldChar w:fldCharType="separate"/>
      </w:r>
      <w:ins w:id="534" w:author="huawei" w:date="2025-05-27T14:31:00Z">
        <w:r>
          <w:rPr>
            <w:noProof/>
          </w:rPr>
          <w:t>92</w:t>
        </w:r>
        <w:r>
          <w:rPr>
            <w:noProof/>
          </w:rPr>
          <w:fldChar w:fldCharType="end"/>
        </w:r>
      </w:ins>
    </w:p>
    <w:p w14:paraId="4E854FC9" w14:textId="78CAA62A" w:rsidR="001D3926" w:rsidRDefault="001D3926">
      <w:pPr>
        <w:pStyle w:val="TOC3"/>
        <w:rPr>
          <w:ins w:id="535" w:author="huawei" w:date="2025-05-27T14:31:00Z"/>
          <w:rFonts w:asciiTheme="minorHAnsi" w:eastAsiaTheme="minorEastAsia" w:hAnsiTheme="minorHAnsi" w:cstheme="minorBidi"/>
          <w:noProof/>
          <w:kern w:val="2"/>
          <w:sz w:val="21"/>
          <w:szCs w:val="22"/>
          <w:lang w:val="en-US" w:eastAsia="zh-CN"/>
        </w:rPr>
      </w:pPr>
      <w:ins w:id="536" w:author="huawei" w:date="2025-05-27T14:31:00Z">
        <w:r>
          <w:rPr>
            <w:noProof/>
          </w:rPr>
          <w:t>6.2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63 \h </w:instrText>
        </w:r>
      </w:ins>
      <w:r>
        <w:rPr>
          <w:noProof/>
        </w:rPr>
      </w:r>
      <w:r>
        <w:rPr>
          <w:noProof/>
        </w:rPr>
        <w:fldChar w:fldCharType="separate"/>
      </w:r>
      <w:ins w:id="537" w:author="huawei" w:date="2025-05-27T14:31:00Z">
        <w:r>
          <w:rPr>
            <w:noProof/>
          </w:rPr>
          <w:t>92</w:t>
        </w:r>
        <w:r>
          <w:rPr>
            <w:noProof/>
          </w:rPr>
          <w:fldChar w:fldCharType="end"/>
        </w:r>
      </w:ins>
    </w:p>
    <w:p w14:paraId="6B52C389" w14:textId="77D26339" w:rsidR="001D3926" w:rsidRDefault="001D3926">
      <w:pPr>
        <w:pStyle w:val="TOC2"/>
        <w:rPr>
          <w:ins w:id="538" w:author="huawei" w:date="2025-05-27T14:31:00Z"/>
          <w:rFonts w:asciiTheme="minorHAnsi" w:eastAsiaTheme="minorEastAsia" w:hAnsiTheme="minorHAnsi" w:cstheme="minorBidi"/>
          <w:noProof/>
          <w:kern w:val="2"/>
          <w:sz w:val="21"/>
          <w:szCs w:val="22"/>
          <w:lang w:val="en-US" w:eastAsia="zh-CN"/>
        </w:rPr>
      </w:pPr>
      <w:ins w:id="539" w:author="huawei" w:date="2025-05-27T14:31:00Z">
        <w:r w:rsidRPr="00D3118D">
          <w:rPr>
            <w:noProof/>
            <w:lang w:val="fr-FR"/>
          </w:rPr>
          <w:t>6.28</w:t>
        </w:r>
        <w:r>
          <w:rPr>
            <w:rFonts w:asciiTheme="minorHAnsi" w:eastAsiaTheme="minorEastAsia" w:hAnsiTheme="minorHAnsi" w:cstheme="minorBidi"/>
            <w:noProof/>
            <w:kern w:val="2"/>
            <w:sz w:val="21"/>
            <w:szCs w:val="22"/>
            <w:lang w:val="en-US" w:eastAsia="zh-CN"/>
          </w:rPr>
          <w:tab/>
        </w:r>
        <w:r w:rsidRPr="00D3118D">
          <w:rPr>
            <w:noProof/>
            <w:lang w:val="fr-FR"/>
          </w:rPr>
          <w:t>Solution #28: Privacy protection on AIoT device IDs</w:t>
        </w:r>
        <w:r>
          <w:rPr>
            <w:noProof/>
          </w:rPr>
          <w:tab/>
        </w:r>
        <w:r>
          <w:rPr>
            <w:noProof/>
          </w:rPr>
          <w:fldChar w:fldCharType="begin"/>
        </w:r>
        <w:r>
          <w:rPr>
            <w:noProof/>
          </w:rPr>
          <w:instrText xml:space="preserve"> PAGEREF _Toc199248864 \h </w:instrText>
        </w:r>
      </w:ins>
      <w:r>
        <w:rPr>
          <w:noProof/>
        </w:rPr>
      </w:r>
      <w:r>
        <w:rPr>
          <w:noProof/>
        </w:rPr>
        <w:fldChar w:fldCharType="separate"/>
      </w:r>
      <w:ins w:id="540" w:author="huawei" w:date="2025-05-27T14:31:00Z">
        <w:r>
          <w:rPr>
            <w:noProof/>
          </w:rPr>
          <w:t>92</w:t>
        </w:r>
        <w:r>
          <w:rPr>
            <w:noProof/>
          </w:rPr>
          <w:fldChar w:fldCharType="end"/>
        </w:r>
      </w:ins>
    </w:p>
    <w:p w14:paraId="61243FBA" w14:textId="507FB2DF" w:rsidR="001D3926" w:rsidRDefault="001D3926">
      <w:pPr>
        <w:pStyle w:val="TOC3"/>
        <w:rPr>
          <w:ins w:id="541" w:author="huawei" w:date="2025-05-27T14:31:00Z"/>
          <w:rFonts w:asciiTheme="minorHAnsi" w:eastAsiaTheme="minorEastAsia" w:hAnsiTheme="minorHAnsi" w:cstheme="minorBidi"/>
          <w:noProof/>
          <w:kern w:val="2"/>
          <w:sz w:val="21"/>
          <w:szCs w:val="22"/>
          <w:lang w:val="en-US" w:eastAsia="zh-CN"/>
        </w:rPr>
      </w:pPr>
      <w:ins w:id="542" w:author="huawei" w:date="2025-05-27T14:31:00Z">
        <w:r w:rsidRPr="00D3118D">
          <w:rPr>
            <w:noProof/>
            <w:lang w:val="fr-FR"/>
          </w:rPr>
          <w:t>6.28.1</w:t>
        </w:r>
        <w:r>
          <w:rPr>
            <w:rFonts w:asciiTheme="minorHAnsi" w:eastAsiaTheme="minorEastAsia" w:hAnsiTheme="minorHAnsi" w:cstheme="minorBidi"/>
            <w:noProof/>
            <w:kern w:val="2"/>
            <w:sz w:val="21"/>
            <w:szCs w:val="22"/>
            <w:lang w:val="en-US" w:eastAsia="zh-CN"/>
          </w:rPr>
          <w:tab/>
        </w:r>
        <w:r w:rsidRPr="00D3118D">
          <w:rPr>
            <w:noProof/>
            <w:lang w:val="fr-FR"/>
          </w:rPr>
          <w:t>Introduction</w:t>
        </w:r>
        <w:r>
          <w:rPr>
            <w:noProof/>
          </w:rPr>
          <w:tab/>
        </w:r>
        <w:r>
          <w:rPr>
            <w:noProof/>
          </w:rPr>
          <w:fldChar w:fldCharType="begin"/>
        </w:r>
        <w:r>
          <w:rPr>
            <w:noProof/>
          </w:rPr>
          <w:instrText xml:space="preserve"> PAGEREF _Toc199248865 \h </w:instrText>
        </w:r>
      </w:ins>
      <w:r>
        <w:rPr>
          <w:noProof/>
        </w:rPr>
      </w:r>
      <w:r>
        <w:rPr>
          <w:noProof/>
        </w:rPr>
        <w:fldChar w:fldCharType="separate"/>
      </w:r>
      <w:ins w:id="543" w:author="huawei" w:date="2025-05-27T14:31:00Z">
        <w:r>
          <w:rPr>
            <w:noProof/>
          </w:rPr>
          <w:t>92</w:t>
        </w:r>
        <w:r>
          <w:rPr>
            <w:noProof/>
          </w:rPr>
          <w:fldChar w:fldCharType="end"/>
        </w:r>
      </w:ins>
    </w:p>
    <w:p w14:paraId="46AD9E35" w14:textId="2DBD38F1" w:rsidR="001D3926" w:rsidRDefault="001D3926">
      <w:pPr>
        <w:pStyle w:val="TOC3"/>
        <w:rPr>
          <w:ins w:id="544" w:author="huawei" w:date="2025-05-27T14:31:00Z"/>
          <w:rFonts w:asciiTheme="minorHAnsi" w:eastAsiaTheme="minorEastAsia" w:hAnsiTheme="minorHAnsi" w:cstheme="minorBidi"/>
          <w:noProof/>
          <w:kern w:val="2"/>
          <w:sz w:val="21"/>
          <w:szCs w:val="22"/>
          <w:lang w:val="en-US" w:eastAsia="zh-CN"/>
        </w:rPr>
      </w:pPr>
      <w:ins w:id="545" w:author="huawei" w:date="2025-05-27T14:31:00Z">
        <w:r w:rsidRPr="00D3118D">
          <w:rPr>
            <w:noProof/>
            <w:lang w:val="en-US"/>
          </w:rPr>
          <w:t>6</w:t>
        </w:r>
        <w:r>
          <w:rPr>
            <w:noProof/>
          </w:rPr>
          <w:t>.</w:t>
        </w:r>
        <w:r w:rsidRPr="00D3118D">
          <w:rPr>
            <w:noProof/>
            <w:lang w:val="en-US"/>
          </w:rPr>
          <w:t>28</w:t>
        </w:r>
        <w:r>
          <w:rPr>
            <w:noProof/>
          </w:rPr>
          <w:t>.2</w:t>
        </w:r>
        <w:r>
          <w:rPr>
            <w:rFonts w:asciiTheme="minorHAnsi" w:eastAsiaTheme="minorEastAsia" w:hAnsiTheme="minorHAnsi" w:cstheme="minorBidi"/>
            <w:noProof/>
            <w:kern w:val="2"/>
            <w:sz w:val="21"/>
            <w:szCs w:val="22"/>
            <w:lang w:val="en-US" w:eastAsia="zh-CN"/>
          </w:rPr>
          <w:tab/>
        </w:r>
        <w:r>
          <w:rPr>
            <w:noProof/>
          </w:rPr>
          <w:t>Details</w:t>
        </w:r>
        <w:r>
          <w:rPr>
            <w:noProof/>
          </w:rPr>
          <w:tab/>
        </w:r>
        <w:r>
          <w:rPr>
            <w:noProof/>
          </w:rPr>
          <w:fldChar w:fldCharType="begin"/>
        </w:r>
        <w:r>
          <w:rPr>
            <w:noProof/>
          </w:rPr>
          <w:instrText xml:space="preserve"> PAGEREF _Toc199248866 \h </w:instrText>
        </w:r>
      </w:ins>
      <w:r>
        <w:rPr>
          <w:noProof/>
        </w:rPr>
      </w:r>
      <w:r>
        <w:rPr>
          <w:noProof/>
        </w:rPr>
        <w:fldChar w:fldCharType="separate"/>
      </w:r>
      <w:ins w:id="546" w:author="huawei" w:date="2025-05-27T14:31:00Z">
        <w:r>
          <w:rPr>
            <w:noProof/>
          </w:rPr>
          <w:t>92</w:t>
        </w:r>
        <w:r>
          <w:rPr>
            <w:noProof/>
          </w:rPr>
          <w:fldChar w:fldCharType="end"/>
        </w:r>
      </w:ins>
    </w:p>
    <w:p w14:paraId="0D9B36B7" w14:textId="5FE355DD" w:rsidR="001D3926" w:rsidRDefault="001D3926">
      <w:pPr>
        <w:pStyle w:val="TOC3"/>
        <w:rPr>
          <w:ins w:id="547" w:author="huawei" w:date="2025-05-27T14:31:00Z"/>
          <w:rFonts w:asciiTheme="minorHAnsi" w:eastAsiaTheme="minorEastAsia" w:hAnsiTheme="minorHAnsi" w:cstheme="minorBidi"/>
          <w:noProof/>
          <w:kern w:val="2"/>
          <w:sz w:val="21"/>
          <w:szCs w:val="22"/>
          <w:lang w:val="en-US" w:eastAsia="zh-CN"/>
        </w:rPr>
      </w:pPr>
      <w:ins w:id="548" w:author="huawei" w:date="2025-05-27T14:31:00Z">
        <w:r w:rsidRPr="00D3118D">
          <w:rPr>
            <w:noProof/>
            <w:lang w:val="en-US"/>
          </w:rPr>
          <w:t>6.28.3</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867 \h </w:instrText>
        </w:r>
      </w:ins>
      <w:r>
        <w:rPr>
          <w:noProof/>
        </w:rPr>
      </w:r>
      <w:r>
        <w:rPr>
          <w:noProof/>
        </w:rPr>
        <w:fldChar w:fldCharType="separate"/>
      </w:r>
      <w:ins w:id="549" w:author="huawei" w:date="2025-05-27T14:31:00Z">
        <w:r>
          <w:rPr>
            <w:noProof/>
          </w:rPr>
          <w:t>94</w:t>
        </w:r>
        <w:r>
          <w:rPr>
            <w:noProof/>
          </w:rPr>
          <w:fldChar w:fldCharType="end"/>
        </w:r>
      </w:ins>
    </w:p>
    <w:p w14:paraId="168ECDB2" w14:textId="713DFF61" w:rsidR="001D3926" w:rsidRDefault="001D3926">
      <w:pPr>
        <w:pStyle w:val="TOC2"/>
        <w:rPr>
          <w:ins w:id="550" w:author="huawei" w:date="2025-05-27T14:31:00Z"/>
          <w:rFonts w:asciiTheme="minorHAnsi" w:eastAsiaTheme="minorEastAsia" w:hAnsiTheme="minorHAnsi" w:cstheme="minorBidi"/>
          <w:noProof/>
          <w:kern w:val="2"/>
          <w:sz w:val="21"/>
          <w:szCs w:val="22"/>
          <w:lang w:val="en-US" w:eastAsia="zh-CN"/>
        </w:rPr>
      </w:pPr>
      <w:ins w:id="551" w:author="huawei" w:date="2025-05-27T14:31:00Z">
        <w:r>
          <w:rPr>
            <w:noProof/>
          </w:rPr>
          <w:t>6.29</w:t>
        </w:r>
        <w:r>
          <w:rPr>
            <w:rFonts w:asciiTheme="minorHAnsi" w:eastAsiaTheme="minorEastAsia" w:hAnsiTheme="minorHAnsi" w:cstheme="minorBidi"/>
            <w:noProof/>
            <w:kern w:val="2"/>
            <w:sz w:val="21"/>
            <w:szCs w:val="22"/>
            <w:lang w:val="en-US" w:eastAsia="zh-CN"/>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99248868 \h </w:instrText>
        </w:r>
      </w:ins>
      <w:r>
        <w:rPr>
          <w:noProof/>
        </w:rPr>
      </w:r>
      <w:r>
        <w:rPr>
          <w:noProof/>
        </w:rPr>
        <w:fldChar w:fldCharType="separate"/>
      </w:r>
      <w:ins w:id="552" w:author="huawei" w:date="2025-05-27T14:31:00Z">
        <w:r>
          <w:rPr>
            <w:noProof/>
          </w:rPr>
          <w:t>94</w:t>
        </w:r>
        <w:r>
          <w:rPr>
            <w:noProof/>
          </w:rPr>
          <w:fldChar w:fldCharType="end"/>
        </w:r>
      </w:ins>
    </w:p>
    <w:p w14:paraId="7F75D684" w14:textId="606DEB7E" w:rsidR="001D3926" w:rsidRDefault="001D3926">
      <w:pPr>
        <w:pStyle w:val="TOC3"/>
        <w:rPr>
          <w:ins w:id="553" w:author="huawei" w:date="2025-05-27T14:31:00Z"/>
          <w:rFonts w:asciiTheme="minorHAnsi" w:eastAsiaTheme="minorEastAsia" w:hAnsiTheme="minorHAnsi" w:cstheme="minorBidi"/>
          <w:noProof/>
          <w:kern w:val="2"/>
          <w:sz w:val="21"/>
          <w:szCs w:val="22"/>
          <w:lang w:val="en-US" w:eastAsia="zh-CN"/>
        </w:rPr>
      </w:pPr>
      <w:ins w:id="554" w:author="huawei" w:date="2025-05-27T14:31:00Z">
        <w:r>
          <w:rPr>
            <w:noProof/>
          </w:rPr>
          <w:t>6.2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69 \h </w:instrText>
        </w:r>
      </w:ins>
      <w:r>
        <w:rPr>
          <w:noProof/>
        </w:rPr>
      </w:r>
      <w:r>
        <w:rPr>
          <w:noProof/>
        </w:rPr>
        <w:fldChar w:fldCharType="separate"/>
      </w:r>
      <w:ins w:id="555" w:author="huawei" w:date="2025-05-27T14:31:00Z">
        <w:r>
          <w:rPr>
            <w:noProof/>
          </w:rPr>
          <w:t>94</w:t>
        </w:r>
        <w:r>
          <w:rPr>
            <w:noProof/>
          </w:rPr>
          <w:fldChar w:fldCharType="end"/>
        </w:r>
      </w:ins>
    </w:p>
    <w:p w14:paraId="66B37046" w14:textId="25DBF020" w:rsidR="001D3926" w:rsidRDefault="001D3926">
      <w:pPr>
        <w:pStyle w:val="TOC3"/>
        <w:rPr>
          <w:ins w:id="556" w:author="huawei" w:date="2025-05-27T14:31:00Z"/>
          <w:rFonts w:asciiTheme="minorHAnsi" w:eastAsiaTheme="minorEastAsia" w:hAnsiTheme="minorHAnsi" w:cstheme="minorBidi"/>
          <w:noProof/>
          <w:kern w:val="2"/>
          <w:sz w:val="21"/>
          <w:szCs w:val="22"/>
          <w:lang w:val="en-US" w:eastAsia="zh-CN"/>
        </w:rPr>
      </w:pPr>
      <w:ins w:id="557" w:author="huawei" w:date="2025-05-27T14:31:00Z">
        <w:r>
          <w:rPr>
            <w:noProof/>
          </w:rPr>
          <w:t>6.2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70 \h </w:instrText>
        </w:r>
      </w:ins>
      <w:r>
        <w:rPr>
          <w:noProof/>
        </w:rPr>
      </w:r>
      <w:r>
        <w:rPr>
          <w:noProof/>
        </w:rPr>
        <w:fldChar w:fldCharType="separate"/>
      </w:r>
      <w:ins w:id="558" w:author="huawei" w:date="2025-05-27T14:31:00Z">
        <w:r>
          <w:rPr>
            <w:noProof/>
          </w:rPr>
          <w:t>94</w:t>
        </w:r>
        <w:r>
          <w:rPr>
            <w:noProof/>
          </w:rPr>
          <w:fldChar w:fldCharType="end"/>
        </w:r>
      </w:ins>
    </w:p>
    <w:p w14:paraId="0CE7240B" w14:textId="5B70D4F9" w:rsidR="001D3926" w:rsidRDefault="001D3926">
      <w:pPr>
        <w:pStyle w:val="TOC3"/>
        <w:rPr>
          <w:ins w:id="559" w:author="huawei" w:date="2025-05-27T14:31:00Z"/>
          <w:rFonts w:asciiTheme="minorHAnsi" w:eastAsiaTheme="minorEastAsia" w:hAnsiTheme="minorHAnsi" w:cstheme="minorBidi"/>
          <w:noProof/>
          <w:kern w:val="2"/>
          <w:sz w:val="21"/>
          <w:szCs w:val="22"/>
          <w:lang w:val="en-US" w:eastAsia="zh-CN"/>
        </w:rPr>
      </w:pPr>
      <w:ins w:id="560" w:author="huawei" w:date="2025-05-27T14:31:00Z">
        <w:r>
          <w:rPr>
            <w:noProof/>
          </w:rPr>
          <w:t>6.2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71 \h </w:instrText>
        </w:r>
      </w:ins>
      <w:r>
        <w:rPr>
          <w:noProof/>
        </w:rPr>
      </w:r>
      <w:r>
        <w:rPr>
          <w:noProof/>
        </w:rPr>
        <w:fldChar w:fldCharType="separate"/>
      </w:r>
      <w:ins w:id="561" w:author="huawei" w:date="2025-05-27T14:31:00Z">
        <w:r>
          <w:rPr>
            <w:noProof/>
          </w:rPr>
          <w:t>96</w:t>
        </w:r>
        <w:r>
          <w:rPr>
            <w:noProof/>
          </w:rPr>
          <w:fldChar w:fldCharType="end"/>
        </w:r>
      </w:ins>
    </w:p>
    <w:p w14:paraId="1A5E8214" w14:textId="1A27DC21" w:rsidR="001D3926" w:rsidRDefault="001D3926">
      <w:pPr>
        <w:pStyle w:val="TOC2"/>
        <w:rPr>
          <w:ins w:id="562" w:author="huawei" w:date="2025-05-27T14:31:00Z"/>
          <w:rFonts w:asciiTheme="minorHAnsi" w:eastAsiaTheme="minorEastAsia" w:hAnsiTheme="minorHAnsi" w:cstheme="minorBidi"/>
          <w:noProof/>
          <w:kern w:val="2"/>
          <w:sz w:val="21"/>
          <w:szCs w:val="22"/>
          <w:lang w:val="en-US" w:eastAsia="zh-CN"/>
        </w:rPr>
      </w:pPr>
      <w:ins w:id="563" w:author="huawei" w:date="2025-05-27T14:31:00Z">
        <w:r>
          <w:rPr>
            <w:noProof/>
          </w:rPr>
          <w:t>6.30</w:t>
        </w:r>
        <w:r>
          <w:rPr>
            <w:rFonts w:asciiTheme="minorHAnsi" w:eastAsiaTheme="minorEastAsia" w:hAnsiTheme="minorHAnsi" w:cstheme="minorBidi"/>
            <w:noProof/>
            <w:kern w:val="2"/>
            <w:sz w:val="21"/>
            <w:szCs w:val="22"/>
            <w:lang w:val="en-US" w:eastAsia="zh-CN"/>
          </w:rPr>
          <w:tab/>
        </w:r>
        <w:r>
          <w:rPr>
            <w:noProof/>
          </w:rPr>
          <w:t>Solution #30: Privacy protection for inventory operation</w:t>
        </w:r>
        <w:r>
          <w:rPr>
            <w:noProof/>
          </w:rPr>
          <w:tab/>
        </w:r>
        <w:r>
          <w:rPr>
            <w:noProof/>
          </w:rPr>
          <w:fldChar w:fldCharType="begin"/>
        </w:r>
        <w:r>
          <w:rPr>
            <w:noProof/>
          </w:rPr>
          <w:instrText xml:space="preserve"> PAGEREF _Toc199248872 \h </w:instrText>
        </w:r>
      </w:ins>
      <w:r>
        <w:rPr>
          <w:noProof/>
        </w:rPr>
      </w:r>
      <w:r>
        <w:rPr>
          <w:noProof/>
        </w:rPr>
        <w:fldChar w:fldCharType="separate"/>
      </w:r>
      <w:ins w:id="564" w:author="huawei" w:date="2025-05-27T14:31:00Z">
        <w:r>
          <w:rPr>
            <w:noProof/>
          </w:rPr>
          <w:t>96</w:t>
        </w:r>
        <w:r>
          <w:rPr>
            <w:noProof/>
          </w:rPr>
          <w:fldChar w:fldCharType="end"/>
        </w:r>
      </w:ins>
    </w:p>
    <w:p w14:paraId="36B10911" w14:textId="728BC128" w:rsidR="001D3926" w:rsidRDefault="001D3926">
      <w:pPr>
        <w:pStyle w:val="TOC3"/>
        <w:rPr>
          <w:ins w:id="565" w:author="huawei" w:date="2025-05-27T14:31:00Z"/>
          <w:rFonts w:asciiTheme="minorHAnsi" w:eastAsiaTheme="minorEastAsia" w:hAnsiTheme="minorHAnsi" w:cstheme="minorBidi"/>
          <w:noProof/>
          <w:kern w:val="2"/>
          <w:sz w:val="21"/>
          <w:szCs w:val="22"/>
          <w:lang w:val="en-US" w:eastAsia="zh-CN"/>
        </w:rPr>
      </w:pPr>
      <w:ins w:id="566" w:author="huawei" w:date="2025-05-27T14:31:00Z">
        <w:r>
          <w:rPr>
            <w:noProof/>
          </w:rPr>
          <w:t>6.3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73 \h </w:instrText>
        </w:r>
      </w:ins>
      <w:r>
        <w:rPr>
          <w:noProof/>
        </w:rPr>
      </w:r>
      <w:r>
        <w:rPr>
          <w:noProof/>
        </w:rPr>
        <w:fldChar w:fldCharType="separate"/>
      </w:r>
      <w:ins w:id="567" w:author="huawei" w:date="2025-05-27T14:31:00Z">
        <w:r>
          <w:rPr>
            <w:noProof/>
          </w:rPr>
          <w:t>96</w:t>
        </w:r>
        <w:r>
          <w:rPr>
            <w:noProof/>
          </w:rPr>
          <w:fldChar w:fldCharType="end"/>
        </w:r>
      </w:ins>
    </w:p>
    <w:p w14:paraId="40B595CF" w14:textId="58A1E078" w:rsidR="001D3926" w:rsidRDefault="001D3926">
      <w:pPr>
        <w:pStyle w:val="TOC3"/>
        <w:rPr>
          <w:ins w:id="568" w:author="huawei" w:date="2025-05-27T14:31:00Z"/>
          <w:rFonts w:asciiTheme="minorHAnsi" w:eastAsiaTheme="minorEastAsia" w:hAnsiTheme="minorHAnsi" w:cstheme="minorBidi"/>
          <w:noProof/>
          <w:kern w:val="2"/>
          <w:sz w:val="21"/>
          <w:szCs w:val="22"/>
          <w:lang w:val="en-US" w:eastAsia="zh-CN"/>
        </w:rPr>
      </w:pPr>
      <w:ins w:id="569" w:author="huawei" w:date="2025-05-27T14:31:00Z">
        <w:r>
          <w:rPr>
            <w:noProof/>
          </w:rPr>
          <w:t>6.3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74 \h </w:instrText>
        </w:r>
      </w:ins>
      <w:r>
        <w:rPr>
          <w:noProof/>
        </w:rPr>
      </w:r>
      <w:r>
        <w:rPr>
          <w:noProof/>
        </w:rPr>
        <w:fldChar w:fldCharType="separate"/>
      </w:r>
      <w:ins w:id="570" w:author="huawei" w:date="2025-05-27T14:31:00Z">
        <w:r>
          <w:rPr>
            <w:noProof/>
          </w:rPr>
          <w:t>96</w:t>
        </w:r>
        <w:r>
          <w:rPr>
            <w:noProof/>
          </w:rPr>
          <w:fldChar w:fldCharType="end"/>
        </w:r>
      </w:ins>
    </w:p>
    <w:p w14:paraId="11410EBA" w14:textId="1F3A1CB5" w:rsidR="001D3926" w:rsidRDefault="001D3926">
      <w:pPr>
        <w:pStyle w:val="TOC4"/>
        <w:rPr>
          <w:ins w:id="571" w:author="huawei" w:date="2025-05-27T14:31:00Z"/>
          <w:rFonts w:asciiTheme="minorHAnsi" w:eastAsiaTheme="minorEastAsia" w:hAnsiTheme="minorHAnsi" w:cstheme="minorBidi"/>
          <w:noProof/>
          <w:kern w:val="2"/>
          <w:sz w:val="21"/>
          <w:szCs w:val="22"/>
          <w:lang w:val="en-US" w:eastAsia="zh-CN"/>
        </w:rPr>
      </w:pPr>
      <w:ins w:id="572" w:author="huawei" w:date="2025-05-27T14:31:00Z">
        <w:r>
          <w:rPr>
            <w:noProof/>
          </w:rPr>
          <w:t>6.</w:t>
        </w:r>
        <w:r>
          <w:rPr>
            <w:noProof/>
            <w:lang w:eastAsia="zh-CN"/>
          </w:rPr>
          <w:t>30</w:t>
        </w:r>
        <w:r>
          <w:rPr>
            <w:noProof/>
          </w:rPr>
          <w:t>.2.1</w:t>
        </w:r>
        <w:r>
          <w:rPr>
            <w:rFonts w:asciiTheme="minorHAnsi" w:eastAsiaTheme="minorEastAsia" w:hAnsiTheme="minorHAnsi" w:cstheme="minorBidi"/>
            <w:noProof/>
            <w:kern w:val="2"/>
            <w:sz w:val="21"/>
            <w:szCs w:val="22"/>
            <w:lang w:val="en-US" w:eastAsia="zh-CN"/>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99248875 \h </w:instrText>
        </w:r>
      </w:ins>
      <w:r>
        <w:rPr>
          <w:noProof/>
        </w:rPr>
      </w:r>
      <w:r>
        <w:rPr>
          <w:noProof/>
        </w:rPr>
        <w:fldChar w:fldCharType="separate"/>
      </w:r>
      <w:ins w:id="573" w:author="huawei" w:date="2025-05-27T14:31:00Z">
        <w:r>
          <w:rPr>
            <w:noProof/>
          </w:rPr>
          <w:t>96</w:t>
        </w:r>
        <w:r>
          <w:rPr>
            <w:noProof/>
          </w:rPr>
          <w:fldChar w:fldCharType="end"/>
        </w:r>
      </w:ins>
    </w:p>
    <w:p w14:paraId="07DEB7F6" w14:textId="11CAE787" w:rsidR="001D3926" w:rsidRDefault="001D3926">
      <w:pPr>
        <w:pStyle w:val="TOC4"/>
        <w:rPr>
          <w:ins w:id="574" w:author="huawei" w:date="2025-05-27T14:31:00Z"/>
          <w:rFonts w:asciiTheme="minorHAnsi" w:eastAsiaTheme="minorEastAsia" w:hAnsiTheme="minorHAnsi" w:cstheme="minorBidi"/>
          <w:noProof/>
          <w:kern w:val="2"/>
          <w:sz w:val="21"/>
          <w:szCs w:val="22"/>
          <w:lang w:val="en-US" w:eastAsia="zh-CN"/>
        </w:rPr>
      </w:pPr>
      <w:ins w:id="575" w:author="huawei" w:date="2025-05-27T14:31: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99248876 \h </w:instrText>
        </w:r>
      </w:ins>
      <w:r>
        <w:rPr>
          <w:noProof/>
        </w:rPr>
      </w:r>
      <w:r>
        <w:rPr>
          <w:noProof/>
        </w:rPr>
        <w:fldChar w:fldCharType="separate"/>
      </w:r>
      <w:ins w:id="576" w:author="huawei" w:date="2025-05-27T14:31:00Z">
        <w:r>
          <w:rPr>
            <w:noProof/>
          </w:rPr>
          <w:t>97</w:t>
        </w:r>
        <w:r>
          <w:rPr>
            <w:noProof/>
          </w:rPr>
          <w:fldChar w:fldCharType="end"/>
        </w:r>
      </w:ins>
    </w:p>
    <w:p w14:paraId="0644094D" w14:textId="37E911CF" w:rsidR="001D3926" w:rsidRDefault="001D3926">
      <w:pPr>
        <w:pStyle w:val="TOC3"/>
        <w:rPr>
          <w:ins w:id="577" w:author="huawei" w:date="2025-05-27T14:31:00Z"/>
          <w:rFonts w:asciiTheme="minorHAnsi" w:eastAsiaTheme="minorEastAsia" w:hAnsiTheme="minorHAnsi" w:cstheme="minorBidi"/>
          <w:noProof/>
          <w:kern w:val="2"/>
          <w:sz w:val="21"/>
          <w:szCs w:val="22"/>
          <w:lang w:val="en-US" w:eastAsia="zh-CN"/>
        </w:rPr>
      </w:pPr>
      <w:ins w:id="578" w:author="huawei" w:date="2025-05-27T14:31:00Z">
        <w:r>
          <w:rPr>
            <w:noProof/>
          </w:rPr>
          <w:t>6.3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77 \h </w:instrText>
        </w:r>
      </w:ins>
      <w:r>
        <w:rPr>
          <w:noProof/>
        </w:rPr>
      </w:r>
      <w:r>
        <w:rPr>
          <w:noProof/>
        </w:rPr>
        <w:fldChar w:fldCharType="separate"/>
      </w:r>
      <w:ins w:id="579" w:author="huawei" w:date="2025-05-27T14:31:00Z">
        <w:r>
          <w:rPr>
            <w:noProof/>
          </w:rPr>
          <w:t>98</w:t>
        </w:r>
        <w:r>
          <w:rPr>
            <w:noProof/>
          </w:rPr>
          <w:fldChar w:fldCharType="end"/>
        </w:r>
      </w:ins>
    </w:p>
    <w:p w14:paraId="7B257389" w14:textId="51245E0B" w:rsidR="001D3926" w:rsidRDefault="001D3926">
      <w:pPr>
        <w:pStyle w:val="TOC2"/>
        <w:rPr>
          <w:ins w:id="580" w:author="huawei" w:date="2025-05-27T14:31:00Z"/>
          <w:rFonts w:asciiTheme="minorHAnsi" w:eastAsiaTheme="minorEastAsia" w:hAnsiTheme="minorHAnsi" w:cstheme="minorBidi"/>
          <w:noProof/>
          <w:kern w:val="2"/>
          <w:sz w:val="21"/>
          <w:szCs w:val="22"/>
          <w:lang w:val="en-US" w:eastAsia="zh-CN"/>
        </w:rPr>
      </w:pPr>
      <w:ins w:id="581" w:author="huawei" w:date="2025-05-27T14:31:00Z">
        <w:r w:rsidRPr="00D3118D">
          <w:rPr>
            <w:noProof/>
            <w:lang w:val="en-US"/>
          </w:rPr>
          <w:t>6.31</w:t>
        </w:r>
        <w:r>
          <w:rPr>
            <w:rFonts w:asciiTheme="minorHAnsi" w:eastAsiaTheme="minorEastAsia" w:hAnsiTheme="minorHAnsi" w:cstheme="minorBidi"/>
            <w:noProof/>
            <w:kern w:val="2"/>
            <w:sz w:val="21"/>
            <w:szCs w:val="22"/>
            <w:lang w:val="en-US" w:eastAsia="zh-CN"/>
          </w:rPr>
          <w:tab/>
        </w:r>
        <w:r w:rsidRPr="00D3118D">
          <w:rPr>
            <w:noProof/>
            <w:lang w:val="en-US"/>
          </w:rPr>
          <w:t>Solution #31: Ambient IoT ID privacy</w:t>
        </w:r>
        <w:r>
          <w:rPr>
            <w:noProof/>
          </w:rPr>
          <w:tab/>
        </w:r>
        <w:r>
          <w:rPr>
            <w:noProof/>
          </w:rPr>
          <w:fldChar w:fldCharType="begin"/>
        </w:r>
        <w:r>
          <w:rPr>
            <w:noProof/>
          </w:rPr>
          <w:instrText xml:space="preserve"> PAGEREF _Toc199248878 \h </w:instrText>
        </w:r>
      </w:ins>
      <w:r>
        <w:rPr>
          <w:noProof/>
        </w:rPr>
      </w:r>
      <w:r>
        <w:rPr>
          <w:noProof/>
        </w:rPr>
        <w:fldChar w:fldCharType="separate"/>
      </w:r>
      <w:ins w:id="582" w:author="huawei" w:date="2025-05-27T14:31:00Z">
        <w:r>
          <w:rPr>
            <w:noProof/>
          </w:rPr>
          <w:t>99</w:t>
        </w:r>
        <w:r>
          <w:rPr>
            <w:noProof/>
          </w:rPr>
          <w:fldChar w:fldCharType="end"/>
        </w:r>
      </w:ins>
    </w:p>
    <w:p w14:paraId="66CE412F" w14:textId="5679C37C" w:rsidR="001D3926" w:rsidRDefault="001D3926">
      <w:pPr>
        <w:pStyle w:val="TOC3"/>
        <w:rPr>
          <w:ins w:id="583" w:author="huawei" w:date="2025-05-27T14:31:00Z"/>
          <w:rFonts w:asciiTheme="minorHAnsi" w:eastAsiaTheme="minorEastAsia" w:hAnsiTheme="minorHAnsi" w:cstheme="minorBidi"/>
          <w:noProof/>
          <w:kern w:val="2"/>
          <w:sz w:val="21"/>
          <w:szCs w:val="22"/>
          <w:lang w:val="en-US" w:eastAsia="zh-CN"/>
        </w:rPr>
      </w:pPr>
      <w:ins w:id="584" w:author="huawei" w:date="2025-05-27T14:31:00Z">
        <w:r w:rsidRPr="00D3118D">
          <w:rPr>
            <w:noProof/>
            <w:lang w:val="en-US"/>
          </w:rPr>
          <w:t xml:space="preserve">6.31.1 </w:t>
        </w:r>
        <w:r>
          <w:rPr>
            <w:rFonts w:asciiTheme="minorHAnsi" w:eastAsiaTheme="minorEastAsia" w:hAnsiTheme="minorHAnsi" w:cstheme="minorBidi"/>
            <w:noProof/>
            <w:kern w:val="2"/>
            <w:sz w:val="21"/>
            <w:szCs w:val="22"/>
            <w:lang w:val="en-US" w:eastAsia="zh-CN"/>
          </w:rPr>
          <w:tab/>
        </w:r>
        <w:r w:rsidRPr="00D3118D">
          <w:rPr>
            <w:noProof/>
            <w:lang w:val="en-US"/>
          </w:rPr>
          <w:t>Introduction</w:t>
        </w:r>
        <w:r>
          <w:rPr>
            <w:noProof/>
          </w:rPr>
          <w:tab/>
        </w:r>
        <w:r>
          <w:rPr>
            <w:noProof/>
          </w:rPr>
          <w:fldChar w:fldCharType="begin"/>
        </w:r>
        <w:r>
          <w:rPr>
            <w:noProof/>
          </w:rPr>
          <w:instrText xml:space="preserve"> PAGEREF _Toc199248879 \h </w:instrText>
        </w:r>
      </w:ins>
      <w:r>
        <w:rPr>
          <w:noProof/>
        </w:rPr>
      </w:r>
      <w:r>
        <w:rPr>
          <w:noProof/>
        </w:rPr>
        <w:fldChar w:fldCharType="separate"/>
      </w:r>
      <w:ins w:id="585" w:author="huawei" w:date="2025-05-27T14:31:00Z">
        <w:r>
          <w:rPr>
            <w:noProof/>
          </w:rPr>
          <w:t>99</w:t>
        </w:r>
        <w:r>
          <w:rPr>
            <w:noProof/>
          </w:rPr>
          <w:fldChar w:fldCharType="end"/>
        </w:r>
      </w:ins>
    </w:p>
    <w:p w14:paraId="11A79001" w14:textId="00963778" w:rsidR="001D3926" w:rsidRDefault="001D3926">
      <w:pPr>
        <w:pStyle w:val="TOC3"/>
        <w:rPr>
          <w:ins w:id="586" w:author="huawei" w:date="2025-05-27T14:31:00Z"/>
          <w:rFonts w:asciiTheme="minorHAnsi" w:eastAsiaTheme="minorEastAsia" w:hAnsiTheme="minorHAnsi" w:cstheme="minorBidi"/>
          <w:noProof/>
          <w:kern w:val="2"/>
          <w:sz w:val="21"/>
          <w:szCs w:val="22"/>
          <w:lang w:val="en-US" w:eastAsia="zh-CN"/>
        </w:rPr>
      </w:pPr>
      <w:ins w:id="587" w:author="huawei" w:date="2025-05-27T14:31:00Z">
        <w:r w:rsidRPr="00D3118D">
          <w:rPr>
            <w:noProof/>
            <w:lang w:val="en-US"/>
          </w:rPr>
          <w:t xml:space="preserve">6.31.2 </w:t>
        </w:r>
        <w:r>
          <w:rPr>
            <w:rFonts w:asciiTheme="minorHAnsi" w:eastAsiaTheme="minorEastAsia" w:hAnsiTheme="minorHAnsi" w:cstheme="minorBidi"/>
            <w:noProof/>
            <w:kern w:val="2"/>
            <w:sz w:val="21"/>
            <w:szCs w:val="22"/>
            <w:lang w:val="en-US" w:eastAsia="zh-CN"/>
          </w:rPr>
          <w:tab/>
        </w:r>
        <w:r w:rsidRPr="00D3118D">
          <w:rPr>
            <w:noProof/>
            <w:lang w:val="en-US"/>
          </w:rPr>
          <w:t>Solution details</w:t>
        </w:r>
        <w:r>
          <w:rPr>
            <w:noProof/>
          </w:rPr>
          <w:tab/>
        </w:r>
        <w:r>
          <w:rPr>
            <w:noProof/>
          </w:rPr>
          <w:fldChar w:fldCharType="begin"/>
        </w:r>
        <w:r>
          <w:rPr>
            <w:noProof/>
          </w:rPr>
          <w:instrText xml:space="preserve"> PAGEREF _Toc199248880 \h </w:instrText>
        </w:r>
      </w:ins>
      <w:r>
        <w:rPr>
          <w:noProof/>
        </w:rPr>
      </w:r>
      <w:r>
        <w:rPr>
          <w:noProof/>
        </w:rPr>
        <w:fldChar w:fldCharType="separate"/>
      </w:r>
      <w:ins w:id="588" w:author="huawei" w:date="2025-05-27T14:31:00Z">
        <w:r>
          <w:rPr>
            <w:noProof/>
          </w:rPr>
          <w:t>99</w:t>
        </w:r>
        <w:r>
          <w:rPr>
            <w:noProof/>
          </w:rPr>
          <w:fldChar w:fldCharType="end"/>
        </w:r>
      </w:ins>
    </w:p>
    <w:p w14:paraId="644C275D" w14:textId="7D805340" w:rsidR="001D3926" w:rsidRDefault="001D3926">
      <w:pPr>
        <w:pStyle w:val="TOC3"/>
        <w:rPr>
          <w:ins w:id="589" w:author="huawei" w:date="2025-05-27T14:31:00Z"/>
          <w:rFonts w:asciiTheme="minorHAnsi" w:eastAsiaTheme="minorEastAsia" w:hAnsiTheme="minorHAnsi" w:cstheme="minorBidi"/>
          <w:noProof/>
          <w:kern w:val="2"/>
          <w:sz w:val="21"/>
          <w:szCs w:val="22"/>
          <w:lang w:val="en-US" w:eastAsia="zh-CN"/>
        </w:rPr>
      </w:pPr>
      <w:ins w:id="590" w:author="huawei" w:date="2025-05-27T14:31:00Z">
        <w:r w:rsidRPr="00D3118D">
          <w:rPr>
            <w:noProof/>
            <w:lang w:val="en-US"/>
          </w:rPr>
          <w:t xml:space="preserve">6.31.3 </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881 \h </w:instrText>
        </w:r>
      </w:ins>
      <w:r>
        <w:rPr>
          <w:noProof/>
        </w:rPr>
      </w:r>
      <w:r>
        <w:rPr>
          <w:noProof/>
        </w:rPr>
        <w:fldChar w:fldCharType="separate"/>
      </w:r>
      <w:ins w:id="591" w:author="huawei" w:date="2025-05-27T14:31:00Z">
        <w:r>
          <w:rPr>
            <w:noProof/>
          </w:rPr>
          <w:t>100</w:t>
        </w:r>
        <w:r>
          <w:rPr>
            <w:noProof/>
          </w:rPr>
          <w:fldChar w:fldCharType="end"/>
        </w:r>
      </w:ins>
    </w:p>
    <w:p w14:paraId="588F130B" w14:textId="115D033A" w:rsidR="001D3926" w:rsidRDefault="001D3926">
      <w:pPr>
        <w:pStyle w:val="TOC2"/>
        <w:rPr>
          <w:ins w:id="592" w:author="huawei" w:date="2025-05-27T14:31:00Z"/>
          <w:rFonts w:asciiTheme="minorHAnsi" w:eastAsiaTheme="minorEastAsia" w:hAnsiTheme="minorHAnsi" w:cstheme="minorBidi"/>
          <w:noProof/>
          <w:kern w:val="2"/>
          <w:sz w:val="21"/>
          <w:szCs w:val="22"/>
          <w:lang w:val="en-US" w:eastAsia="zh-CN"/>
        </w:rPr>
      </w:pPr>
      <w:ins w:id="593" w:author="huawei" w:date="2025-05-27T14:31:00Z">
        <w:r>
          <w:rPr>
            <w:noProof/>
          </w:rPr>
          <w:t>6.32</w:t>
        </w:r>
        <w:r>
          <w:rPr>
            <w:rFonts w:asciiTheme="minorHAnsi" w:eastAsiaTheme="minorEastAsia" w:hAnsiTheme="minorHAnsi" w:cstheme="minorBidi"/>
            <w:noProof/>
            <w:kern w:val="2"/>
            <w:sz w:val="21"/>
            <w:szCs w:val="22"/>
            <w:lang w:val="en-US" w:eastAsia="zh-CN"/>
          </w:rPr>
          <w:tab/>
        </w:r>
        <w:r>
          <w:rPr>
            <w:noProof/>
          </w:rPr>
          <w:t>Solution #32: Authentication Using L1 Parameter</w:t>
        </w:r>
        <w:r>
          <w:rPr>
            <w:noProof/>
          </w:rPr>
          <w:tab/>
        </w:r>
        <w:r>
          <w:rPr>
            <w:noProof/>
          </w:rPr>
          <w:fldChar w:fldCharType="begin"/>
        </w:r>
        <w:r>
          <w:rPr>
            <w:noProof/>
          </w:rPr>
          <w:instrText xml:space="preserve"> PAGEREF _Toc199248882 \h </w:instrText>
        </w:r>
      </w:ins>
      <w:r>
        <w:rPr>
          <w:noProof/>
        </w:rPr>
      </w:r>
      <w:r>
        <w:rPr>
          <w:noProof/>
        </w:rPr>
        <w:fldChar w:fldCharType="separate"/>
      </w:r>
      <w:ins w:id="594" w:author="huawei" w:date="2025-05-27T14:31:00Z">
        <w:r>
          <w:rPr>
            <w:noProof/>
          </w:rPr>
          <w:t>100</w:t>
        </w:r>
        <w:r>
          <w:rPr>
            <w:noProof/>
          </w:rPr>
          <w:fldChar w:fldCharType="end"/>
        </w:r>
      </w:ins>
    </w:p>
    <w:p w14:paraId="03DA7B4B" w14:textId="59DFEB60" w:rsidR="001D3926" w:rsidRDefault="001D3926">
      <w:pPr>
        <w:pStyle w:val="TOC3"/>
        <w:rPr>
          <w:ins w:id="595" w:author="huawei" w:date="2025-05-27T14:31:00Z"/>
          <w:rFonts w:asciiTheme="minorHAnsi" w:eastAsiaTheme="minorEastAsia" w:hAnsiTheme="minorHAnsi" w:cstheme="minorBidi"/>
          <w:noProof/>
          <w:kern w:val="2"/>
          <w:sz w:val="21"/>
          <w:szCs w:val="22"/>
          <w:lang w:val="en-US" w:eastAsia="zh-CN"/>
        </w:rPr>
      </w:pPr>
      <w:ins w:id="596" w:author="huawei" w:date="2025-05-27T14:31:00Z">
        <w:r>
          <w:rPr>
            <w:noProof/>
          </w:rPr>
          <w:t>6.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83 \h </w:instrText>
        </w:r>
      </w:ins>
      <w:r>
        <w:rPr>
          <w:noProof/>
        </w:rPr>
      </w:r>
      <w:r>
        <w:rPr>
          <w:noProof/>
        </w:rPr>
        <w:fldChar w:fldCharType="separate"/>
      </w:r>
      <w:ins w:id="597" w:author="huawei" w:date="2025-05-27T14:31:00Z">
        <w:r>
          <w:rPr>
            <w:noProof/>
          </w:rPr>
          <w:t>100</w:t>
        </w:r>
        <w:r>
          <w:rPr>
            <w:noProof/>
          </w:rPr>
          <w:fldChar w:fldCharType="end"/>
        </w:r>
      </w:ins>
    </w:p>
    <w:p w14:paraId="6FB8AE1B" w14:textId="06B608BB" w:rsidR="001D3926" w:rsidRDefault="001D3926">
      <w:pPr>
        <w:pStyle w:val="TOC3"/>
        <w:rPr>
          <w:ins w:id="598" w:author="huawei" w:date="2025-05-27T14:31:00Z"/>
          <w:rFonts w:asciiTheme="minorHAnsi" w:eastAsiaTheme="minorEastAsia" w:hAnsiTheme="minorHAnsi" w:cstheme="minorBidi"/>
          <w:noProof/>
          <w:kern w:val="2"/>
          <w:sz w:val="21"/>
          <w:szCs w:val="22"/>
          <w:lang w:val="en-US" w:eastAsia="zh-CN"/>
        </w:rPr>
      </w:pPr>
      <w:ins w:id="599" w:author="huawei" w:date="2025-05-27T14:31:00Z">
        <w:r>
          <w:rPr>
            <w:noProof/>
          </w:rPr>
          <w:t>6.3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84 \h </w:instrText>
        </w:r>
      </w:ins>
      <w:r>
        <w:rPr>
          <w:noProof/>
        </w:rPr>
      </w:r>
      <w:r>
        <w:rPr>
          <w:noProof/>
        </w:rPr>
        <w:fldChar w:fldCharType="separate"/>
      </w:r>
      <w:ins w:id="600" w:author="huawei" w:date="2025-05-27T14:31:00Z">
        <w:r>
          <w:rPr>
            <w:noProof/>
          </w:rPr>
          <w:t>100</w:t>
        </w:r>
        <w:r>
          <w:rPr>
            <w:noProof/>
          </w:rPr>
          <w:fldChar w:fldCharType="end"/>
        </w:r>
      </w:ins>
    </w:p>
    <w:p w14:paraId="1AFC350D" w14:textId="588FEF0D" w:rsidR="001D3926" w:rsidRDefault="001D3926">
      <w:pPr>
        <w:pStyle w:val="TOC3"/>
        <w:rPr>
          <w:ins w:id="601" w:author="huawei" w:date="2025-05-27T14:31:00Z"/>
          <w:rFonts w:asciiTheme="minorHAnsi" w:eastAsiaTheme="minorEastAsia" w:hAnsiTheme="minorHAnsi" w:cstheme="minorBidi"/>
          <w:noProof/>
          <w:kern w:val="2"/>
          <w:sz w:val="21"/>
          <w:szCs w:val="22"/>
          <w:lang w:val="en-US" w:eastAsia="zh-CN"/>
        </w:rPr>
      </w:pPr>
      <w:ins w:id="602" w:author="huawei" w:date="2025-05-27T14:31:00Z">
        <w:r>
          <w:rPr>
            <w:noProof/>
          </w:rPr>
          <w:t>6.3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85 \h </w:instrText>
        </w:r>
      </w:ins>
      <w:r>
        <w:rPr>
          <w:noProof/>
        </w:rPr>
      </w:r>
      <w:r>
        <w:rPr>
          <w:noProof/>
        </w:rPr>
        <w:fldChar w:fldCharType="separate"/>
      </w:r>
      <w:ins w:id="603" w:author="huawei" w:date="2025-05-27T14:31:00Z">
        <w:r>
          <w:rPr>
            <w:noProof/>
          </w:rPr>
          <w:t>102</w:t>
        </w:r>
        <w:r>
          <w:rPr>
            <w:noProof/>
          </w:rPr>
          <w:fldChar w:fldCharType="end"/>
        </w:r>
      </w:ins>
    </w:p>
    <w:p w14:paraId="588BF549" w14:textId="5671B090" w:rsidR="001D3926" w:rsidRDefault="001D3926">
      <w:pPr>
        <w:pStyle w:val="TOC2"/>
        <w:rPr>
          <w:ins w:id="604" w:author="huawei" w:date="2025-05-27T14:31:00Z"/>
          <w:rFonts w:asciiTheme="minorHAnsi" w:eastAsiaTheme="minorEastAsia" w:hAnsiTheme="minorHAnsi" w:cstheme="minorBidi"/>
          <w:noProof/>
          <w:kern w:val="2"/>
          <w:sz w:val="21"/>
          <w:szCs w:val="22"/>
          <w:lang w:val="en-US" w:eastAsia="zh-CN"/>
        </w:rPr>
      </w:pPr>
      <w:ins w:id="605" w:author="huawei" w:date="2025-05-27T14:31:00Z">
        <w:r>
          <w:rPr>
            <w:noProof/>
          </w:rPr>
          <w:t>6.33</w:t>
        </w:r>
        <w:r>
          <w:rPr>
            <w:rFonts w:asciiTheme="minorHAnsi" w:eastAsiaTheme="minorEastAsia" w:hAnsiTheme="minorHAnsi" w:cstheme="minorBidi"/>
            <w:noProof/>
            <w:kern w:val="2"/>
            <w:sz w:val="21"/>
            <w:szCs w:val="22"/>
            <w:lang w:val="en-US" w:eastAsia="zh-CN"/>
          </w:rPr>
          <w:tab/>
        </w:r>
        <w:r>
          <w:rPr>
            <w:noProof/>
          </w:rPr>
          <w:t>Solution #33: L1 Security Key Generation</w:t>
        </w:r>
        <w:r>
          <w:rPr>
            <w:noProof/>
          </w:rPr>
          <w:tab/>
        </w:r>
        <w:r>
          <w:rPr>
            <w:noProof/>
          </w:rPr>
          <w:fldChar w:fldCharType="begin"/>
        </w:r>
        <w:r>
          <w:rPr>
            <w:noProof/>
          </w:rPr>
          <w:instrText xml:space="preserve"> PAGEREF _Toc199248886 \h </w:instrText>
        </w:r>
      </w:ins>
      <w:r>
        <w:rPr>
          <w:noProof/>
        </w:rPr>
      </w:r>
      <w:r>
        <w:rPr>
          <w:noProof/>
        </w:rPr>
        <w:fldChar w:fldCharType="separate"/>
      </w:r>
      <w:ins w:id="606" w:author="huawei" w:date="2025-05-27T14:31:00Z">
        <w:r>
          <w:rPr>
            <w:noProof/>
          </w:rPr>
          <w:t>102</w:t>
        </w:r>
        <w:r>
          <w:rPr>
            <w:noProof/>
          </w:rPr>
          <w:fldChar w:fldCharType="end"/>
        </w:r>
      </w:ins>
    </w:p>
    <w:p w14:paraId="0C4DC8E4" w14:textId="7561E192" w:rsidR="001D3926" w:rsidRDefault="001D3926">
      <w:pPr>
        <w:pStyle w:val="TOC3"/>
        <w:rPr>
          <w:ins w:id="607" w:author="huawei" w:date="2025-05-27T14:31:00Z"/>
          <w:rFonts w:asciiTheme="minorHAnsi" w:eastAsiaTheme="minorEastAsia" w:hAnsiTheme="minorHAnsi" w:cstheme="minorBidi"/>
          <w:noProof/>
          <w:kern w:val="2"/>
          <w:sz w:val="21"/>
          <w:szCs w:val="22"/>
          <w:lang w:val="en-US" w:eastAsia="zh-CN"/>
        </w:rPr>
      </w:pPr>
      <w:ins w:id="608" w:author="huawei" w:date="2025-05-27T14:31:00Z">
        <w:r>
          <w:rPr>
            <w:noProof/>
          </w:rPr>
          <w:t>6.3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87 \h </w:instrText>
        </w:r>
      </w:ins>
      <w:r>
        <w:rPr>
          <w:noProof/>
        </w:rPr>
      </w:r>
      <w:r>
        <w:rPr>
          <w:noProof/>
        </w:rPr>
        <w:fldChar w:fldCharType="separate"/>
      </w:r>
      <w:ins w:id="609" w:author="huawei" w:date="2025-05-27T14:31:00Z">
        <w:r>
          <w:rPr>
            <w:noProof/>
          </w:rPr>
          <w:t>102</w:t>
        </w:r>
        <w:r>
          <w:rPr>
            <w:noProof/>
          </w:rPr>
          <w:fldChar w:fldCharType="end"/>
        </w:r>
      </w:ins>
    </w:p>
    <w:p w14:paraId="1F207E5D" w14:textId="04B965C6" w:rsidR="001D3926" w:rsidRDefault="001D3926">
      <w:pPr>
        <w:pStyle w:val="TOC3"/>
        <w:rPr>
          <w:ins w:id="610" w:author="huawei" w:date="2025-05-27T14:31:00Z"/>
          <w:rFonts w:asciiTheme="minorHAnsi" w:eastAsiaTheme="minorEastAsia" w:hAnsiTheme="minorHAnsi" w:cstheme="minorBidi"/>
          <w:noProof/>
          <w:kern w:val="2"/>
          <w:sz w:val="21"/>
          <w:szCs w:val="22"/>
          <w:lang w:val="en-US" w:eastAsia="zh-CN"/>
        </w:rPr>
      </w:pPr>
      <w:ins w:id="611" w:author="huawei" w:date="2025-05-27T14:31:00Z">
        <w:r>
          <w:rPr>
            <w:noProof/>
          </w:rPr>
          <w:t>6.3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88 \h </w:instrText>
        </w:r>
      </w:ins>
      <w:r>
        <w:rPr>
          <w:noProof/>
        </w:rPr>
      </w:r>
      <w:r>
        <w:rPr>
          <w:noProof/>
        </w:rPr>
        <w:fldChar w:fldCharType="separate"/>
      </w:r>
      <w:ins w:id="612" w:author="huawei" w:date="2025-05-27T14:31:00Z">
        <w:r>
          <w:rPr>
            <w:noProof/>
          </w:rPr>
          <w:t>102</w:t>
        </w:r>
        <w:r>
          <w:rPr>
            <w:noProof/>
          </w:rPr>
          <w:fldChar w:fldCharType="end"/>
        </w:r>
      </w:ins>
    </w:p>
    <w:p w14:paraId="3C9C7DB8" w14:textId="252A1F3A" w:rsidR="001D3926" w:rsidRDefault="001D3926">
      <w:pPr>
        <w:pStyle w:val="TOC2"/>
        <w:rPr>
          <w:ins w:id="613" w:author="huawei" w:date="2025-05-27T14:31:00Z"/>
          <w:rFonts w:asciiTheme="minorHAnsi" w:eastAsiaTheme="minorEastAsia" w:hAnsiTheme="minorHAnsi" w:cstheme="minorBidi"/>
          <w:noProof/>
          <w:kern w:val="2"/>
          <w:sz w:val="21"/>
          <w:szCs w:val="22"/>
          <w:lang w:val="en-US" w:eastAsia="zh-CN"/>
        </w:rPr>
      </w:pPr>
      <w:ins w:id="614" w:author="huawei" w:date="2025-05-27T14:31:00Z">
        <w:r>
          <w:rPr>
            <w:noProof/>
          </w:rPr>
          <w:t>6.34</w:t>
        </w:r>
        <w:r>
          <w:rPr>
            <w:rFonts w:asciiTheme="minorHAnsi" w:eastAsiaTheme="minorEastAsia" w:hAnsiTheme="minorHAnsi" w:cstheme="minorBidi"/>
            <w:noProof/>
            <w:kern w:val="2"/>
            <w:sz w:val="21"/>
            <w:szCs w:val="22"/>
            <w:lang w:val="en-US" w:eastAsia="zh-CN"/>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99248889 \h </w:instrText>
        </w:r>
      </w:ins>
      <w:r>
        <w:rPr>
          <w:noProof/>
        </w:rPr>
      </w:r>
      <w:r>
        <w:rPr>
          <w:noProof/>
        </w:rPr>
        <w:fldChar w:fldCharType="separate"/>
      </w:r>
      <w:ins w:id="615" w:author="huawei" w:date="2025-05-27T14:31:00Z">
        <w:r>
          <w:rPr>
            <w:noProof/>
          </w:rPr>
          <w:t>104</w:t>
        </w:r>
        <w:r>
          <w:rPr>
            <w:noProof/>
          </w:rPr>
          <w:fldChar w:fldCharType="end"/>
        </w:r>
      </w:ins>
    </w:p>
    <w:p w14:paraId="5A8FBDB4" w14:textId="0B6E1C31" w:rsidR="001D3926" w:rsidRDefault="001D3926">
      <w:pPr>
        <w:pStyle w:val="TOC3"/>
        <w:rPr>
          <w:ins w:id="616" w:author="huawei" w:date="2025-05-27T14:31:00Z"/>
          <w:rFonts w:asciiTheme="minorHAnsi" w:eastAsiaTheme="minorEastAsia" w:hAnsiTheme="minorHAnsi" w:cstheme="minorBidi"/>
          <w:noProof/>
          <w:kern w:val="2"/>
          <w:sz w:val="21"/>
          <w:szCs w:val="22"/>
          <w:lang w:val="en-US" w:eastAsia="zh-CN"/>
        </w:rPr>
      </w:pPr>
      <w:ins w:id="617" w:author="huawei" w:date="2025-05-27T14:31:00Z">
        <w:r>
          <w:rPr>
            <w:noProof/>
          </w:rPr>
          <w:t>6.3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0 \h </w:instrText>
        </w:r>
      </w:ins>
      <w:r>
        <w:rPr>
          <w:noProof/>
        </w:rPr>
      </w:r>
      <w:r>
        <w:rPr>
          <w:noProof/>
        </w:rPr>
        <w:fldChar w:fldCharType="separate"/>
      </w:r>
      <w:ins w:id="618" w:author="huawei" w:date="2025-05-27T14:31:00Z">
        <w:r>
          <w:rPr>
            <w:noProof/>
          </w:rPr>
          <w:t>104</w:t>
        </w:r>
        <w:r>
          <w:rPr>
            <w:noProof/>
          </w:rPr>
          <w:fldChar w:fldCharType="end"/>
        </w:r>
      </w:ins>
    </w:p>
    <w:p w14:paraId="576D95A1" w14:textId="53A48187" w:rsidR="001D3926" w:rsidRDefault="001D3926">
      <w:pPr>
        <w:pStyle w:val="TOC3"/>
        <w:rPr>
          <w:ins w:id="619" w:author="huawei" w:date="2025-05-27T14:31:00Z"/>
          <w:rFonts w:asciiTheme="minorHAnsi" w:eastAsiaTheme="minorEastAsia" w:hAnsiTheme="minorHAnsi" w:cstheme="minorBidi"/>
          <w:noProof/>
          <w:kern w:val="2"/>
          <w:sz w:val="21"/>
          <w:szCs w:val="22"/>
          <w:lang w:val="en-US" w:eastAsia="zh-CN"/>
        </w:rPr>
      </w:pPr>
      <w:ins w:id="620" w:author="huawei" w:date="2025-05-27T14:31:00Z">
        <w:r>
          <w:rPr>
            <w:noProof/>
          </w:rPr>
          <w:t>6.</w:t>
        </w:r>
        <w:r>
          <w:rPr>
            <w:noProof/>
            <w:lang w:eastAsia="zh-CN"/>
          </w:rPr>
          <w:t>34</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1 \h </w:instrText>
        </w:r>
      </w:ins>
      <w:r>
        <w:rPr>
          <w:noProof/>
        </w:rPr>
      </w:r>
      <w:r>
        <w:rPr>
          <w:noProof/>
        </w:rPr>
        <w:fldChar w:fldCharType="separate"/>
      </w:r>
      <w:ins w:id="621" w:author="huawei" w:date="2025-05-27T14:31:00Z">
        <w:r>
          <w:rPr>
            <w:noProof/>
          </w:rPr>
          <w:t>105</w:t>
        </w:r>
        <w:r>
          <w:rPr>
            <w:noProof/>
          </w:rPr>
          <w:fldChar w:fldCharType="end"/>
        </w:r>
      </w:ins>
    </w:p>
    <w:p w14:paraId="22122944" w14:textId="4CF3E2CD" w:rsidR="001D3926" w:rsidRDefault="001D3926">
      <w:pPr>
        <w:pStyle w:val="TOC3"/>
        <w:rPr>
          <w:ins w:id="622" w:author="huawei" w:date="2025-05-27T14:31:00Z"/>
          <w:rFonts w:asciiTheme="minorHAnsi" w:eastAsiaTheme="minorEastAsia" w:hAnsiTheme="minorHAnsi" w:cstheme="minorBidi"/>
          <w:noProof/>
          <w:kern w:val="2"/>
          <w:sz w:val="21"/>
          <w:szCs w:val="22"/>
          <w:lang w:val="en-US" w:eastAsia="zh-CN"/>
        </w:rPr>
      </w:pPr>
      <w:ins w:id="623" w:author="huawei" w:date="2025-05-27T14:31:00Z">
        <w:r>
          <w:rPr>
            <w:noProof/>
          </w:rPr>
          <w:t>6.3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92 \h </w:instrText>
        </w:r>
      </w:ins>
      <w:r>
        <w:rPr>
          <w:noProof/>
        </w:rPr>
      </w:r>
      <w:r>
        <w:rPr>
          <w:noProof/>
        </w:rPr>
        <w:fldChar w:fldCharType="separate"/>
      </w:r>
      <w:ins w:id="624" w:author="huawei" w:date="2025-05-27T14:31:00Z">
        <w:r>
          <w:rPr>
            <w:noProof/>
          </w:rPr>
          <w:t>106</w:t>
        </w:r>
        <w:r>
          <w:rPr>
            <w:noProof/>
          </w:rPr>
          <w:fldChar w:fldCharType="end"/>
        </w:r>
      </w:ins>
    </w:p>
    <w:p w14:paraId="2DC5DF22" w14:textId="00DD6A0F" w:rsidR="001D3926" w:rsidRDefault="001D3926">
      <w:pPr>
        <w:pStyle w:val="TOC2"/>
        <w:rPr>
          <w:ins w:id="625" w:author="huawei" w:date="2025-05-27T14:31:00Z"/>
          <w:rFonts w:asciiTheme="minorHAnsi" w:eastAsiaTheme="minorEastAsia" w:hAnsiTheme="minorHAnsi" w:cstheme="minorBidi"/>
          <w:noProof/>
          <w:kern w:val="2"/>
          <w:sz w:val="21"/>
          <w:szCs w:val="22"/>
          <w:lang w:val="en-US" w:eastAsia="zh-CN"/>
        </w:rPr>
      </w:pPr>
      <w:ins w:id="626" w:author="huawei" w:date="2025-05-27T14:31:00Z">
        <w:r>
          <w:rPr>
            <w:noProof/>
          </w:rPr>
          <w:t>6.35</w:t>
        </w:r>
        <w:r>
          <w:rPr>
            <w:rFonts w:asciiTheme="minorHAnsi" w:eastAsiaTheme="minorEastAsia" w:hAnsiTheme="minorHAnsi" w:cstheme="minorBidi"/>
            <w:noProof/>
            <w:kern w:val="2"/>
            <w:sz w:val="21"/>
            <w:szCs w:val="22"/>
            <w:lang w:val="en-US" w:eastAsia="zh-CN"/>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99248893 \h </w:instrText>
        </w:r>
      </w:ins>
      <w:r>
        <w:rPr>
          <w:noProof/>
        </w:rPr>
      </w:r>
      <w:r>
        <w:rPr>
          <w:noProof/>
        </w:rPr>
        <w:fldChar w:fldCharType="separate"/>
      </w:r>
      <w:ins w:id="627" w:author="huawei" w:date="2025-05-27T14:31:00Z">
        <w:r>
          <w:rPr>
            <w:noProof/>
          </w:rPr>
          <w:t>106</w:t>
        </w:r>
        <w:r>
          <w:rPr>
            <w:noProof/>
          </w:rPr>
          <w:fldChar w:fldCharType="end"/>
        </w:r>
      </w:ins>
    </w:p>
    <w:p w14:paraId="1B0DF57E" w14:textId="58DA5E3F" w:rsidR="001D3926" w:rsidRDefault="001D3926">
      <w:pPr>
        <w:pStyle w:val="TOC3"/>
        <w:rPr>
          <w:ins w:id="628" w:author="huawei" w:date="2025-05-27T14:31:00Z"/>
          <w:rFonts w:asciiTheme="minorHAnsi" w:eastAsiaTheme="minorEastAsia" w:hAnsiTheme="minorHAnsi" w:cstheme="minorBidi"/>
          <w:noProof/>
          <w:kern w:val="2"/>
          <w:sz w:val="21"/>
          <w:szCs w:val="22"/>
          <w:lang w:val="en-US" w:eastAsia="zh-CN"/>
        </w:rPr>
      </w:pPr>
      <w:ins w:id="629" w:author="huawei" w:date="2025-05-27T14:31:00Z">
        <w:r>
          <w:rPr>
            <w:noProof/>
          </w:rPr>
          <w:t>6.3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4 \h </w:instrText>
        </w:r>
      </w:ins>
      <w:r>
        <w:rPr>
          <w:noProof/>
        </w:rPr>
      </w:r>
      <w:r>
        <w:rPr>
          <w:noProof/>
        </w:rPr>
        <w:fldChar w:fldCharType="separate"/>
      </w:r>
      <w:ins w:id="630" w:author="huawei" w:date="2025-05-27T14:31:00Z">
        <w:r>
          <w:rPr>
            <w:noProof/>
          </w:rPr>
          <w:t>106</w:t>
        </w:r>
        <w:r>
          <w:rPr>
            <w:noProof/>
          </w:rPr>
          <w:fldChar w:fldCharType="end"/>
        </w:r>
      </w:ins>
    </w:p>
    <w:p w14:paraId="018FA9F6" w14:textId="689FC3B9" w:rsidR="001D3926" w:rsidRDefault="001D3926">
      <w:pPr>
        <w:pStyle w:val="TOC3"/>
        <w:rPr>
          <w:ins w:id="631" w:author="huawei" w:date="2025-05-27T14:31:00Z"/>
          <w:rFonts w:asciiTheme="minorHAnsi" w:eastAsiaTheme="minorEastAsia" w:hAnsiTheme="minorHAnsi" w:cstheme="minorBidi"/>
          <w:noProof/>
          <w:kern w:val="2"/>
          <w:sz w:val="21"/>
          <w:szCs w:val="22"/>
          <w:lang w:val="en-US" w:eastAsia="zh-CN"/>
        </w:rPr>
      </w:pPr>
      <w:ins w:id="632" w:author="huawei" w:date="2025-05-27T14:31:00Z">
        <w:r>
          <w:rPr>
            <w:noProof/>
          </w:rPr>
          <w:t>6.3</w:t>
        </w:r>
        <w:r>
          <w:rPr>
            <w:noProof/>
            <w:lang w:eastAsia="zh-CN"/>
          </w:rPr>
          <w:t>5</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5 \h </w:instrText>
        </w:r>
      </w:ins>
      <w:r>
        <w:rPr>
          <w:noProof/>
        </w:rPr>
      </w:r>
      <w:r>
        <w:rPr>
          <w:noProof/>
        </w:rPr>
        <w:fldChar w:fldCharType="separate"/>
      </w:r>
      <w:ins w:id="633" w:author="huawei" w:date="2025-05-27T14:31:00Z">
        <w:r>
          <w:rPr>
            <w:noProof/>
          </w:rPr>
          <w:t>106</w:t>
        </w:r>
        <w:r>
          <w:rPr>
            <w:noProof/>
          </w:rPr>
          <w:fldChar w:fldCharType="end"/>
        </w:r>
      </w:ins>
    </w:p>
    <w:p w14:paraId="7F77E4E8" w14:textId="79C8253E" w:rsidR="001D3926" w:rsidRDefault="001D3926">
      <w:pPr>
        <w:pStyle w:val="TOC2"/>
        <w:rPr>
          <w:ins w:id="634" w:author="huawei" w:date="2025-05-27T14:31:00Z"/>
          <w:rFonts w:asciiTheme="minorHAnsi" w:eastAsiaTheme="minorEastAsia" w:hAnsiTheme="minorHAnsi" w:cstheme="minorBidi"/>
          <w:noProof/>
          <w:kern w:val="2"/>
          <w:sz w:val="21"/>
          <w:szCs w:val="22"/>
          <w:lang w:val="en-US" w:eastAsia="zh-CN"/>
        </w:rPr>
      </w:pPr>
      <w:ins w:id="635" w:author="huawei" w:date="2025-05-27T14:31:00Z">
        <w:r>
          <w:rPr>
            <w:noProof/>
            <w:lang w:eastAsia="zh-CN"/>
          </w:rPr>
          <w:t xml:space="preserve">6.36 </w:t>
        </w:r>
        <w:r>
          <w:rPr>
            <w:rFonts w:asciiTheme="minorHAnsi" w:eastAsiaTheme="minorEastAsia" w:hAnsiTheme="minorHAnsi" w:cstheme="minorBidi"/>
            <w:noProof/>
            <w:kern w:val="2"/>
            <w:sz w:val="21"/>
            <w:szCs w:val="22"/>
            <w:lang w:val="en-US" w:eastAsia="zh-CN"/>
          </w:rPr>
          <w:tab/>
        </w:r>
        <w:r>
          <w:rPr>
            <w:noProof/>
          </w:rPr>
          <w:t>VOID</w:t>
        </w:r>
        <w:r>
          <w:rPr>
            <w:noProof/>
          </w:rPr>
          <w:tab/>
        </w:r>
        <w:r>
          <w:rPr>
            <w:noProof/>
          </w:rPr>
          <w:fldChar w:fldCharType="begin"/>
        </w:r>
        <w:r>
          <w:rPr>
            <w:noProof/>
          </w:rPr>
          <w:instrText xml:space="preserve"> PAGEREF _Toc199248896 \h </w:instrText>
        </w:r>
      </w:ins>
      <w:r>
        <w:rPr>
          <w:noProof/>
        </w:rPr>
      </w:r>
      <w:r>
        <w:rPr>
          <w:noProof/>
        </w:rPr>
        <w:fldChar w:fldCharType="separate"/>
      </w:r>
      <w:ins w:id="636" w:author="huawei" w:date="2025-05-27T14:31:00Z">
        <w:r>
          <w:rPr>
            <w:noProof/>
          </w:rPr>
          <w:t>108</w:t>
        </w:r>
        <w:r>
          <w:rPr>
            <w:noProof/>
          </w:rPr>
          <w:fldChar w:fldCharType="end"/>
        </w:r>
      </w:ins>
    </w:p>
    <w:p w14:paraId="35958E5F" w14:textId="728D2B8A" w:rsidR="001D3926" w:rsidRDefault="001D3926">
      <w:pPr>
        <w:pStyle w:val="TOC2"/>
        <w:rPr>
          <w:ins w:id="637" w:author="huawei" w:date="2025-05-27T14:31:00Z"/>
          <w:rFonts w:asciiTheme="minorHAnsi" w:eastAsiaTheme="minorEastAsia" w:hAnsiTheme="minorHAnsi" w:cstheme="minorBidi"/>
          <w:noProof/>
          <w:kern w:val="2"/>
          <w:sz w:val="21"/>
          <w:szCs w:val="22"/>
          <w:lang w:val="en-US" w:eastAsia="zh-CN"/>
        </w:rPr>
      </w:pPr>
      <w:ins w:id="638" w:author="huawei" w:date="2025-05-27T14:31:00Z">
        <w:r>
          <w:rPr>
            <w:noProof/>
          </w:rPr>
          <w:t>6.</w:t>
        </w:r>
        <w:r>
          <w:rPr>
            <w:noProof/>
            <w:lang w:eastAsia="zh-CN"/>
          </w:rPr>
          <w:t>37</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99248897 \h </w:instrText>
        </w:r>
      </w:ins>
      <w:r>
        <w:rPr>
          <w:noProof/>
        </w:rPr>
      </w:r>
      <w:r>
        <w:rPr>
          <w:noProof/>
        </w:rPr>
        <w:fldChar w:fldCharType="separate"/>
      </w:r>
      <w:ins w:id="639" w:author="huawei" w:date="2025-05-27T14:31:00Z">
        <w:r>
          <w:rPr>
            <w:noProof/>
          </w:rPr>
          <w:t>108</w:t>
        </w:r>
        <w:r>
          <w:rPr>
            <w:noProof/>
          </w:rPr>
          <w:fldChar w:fldCharType="end"/>
        </w:r>
      </w:ins>
    </w:p>
    <w:p w14:paraId="45839BB7" w14:textId="6BA9646C" w:rsidR="001D3926" w:rsidRDefault="001D3926">
      <w:pPr>
        <w:pStyle w:val="TOC3"/>
        <w:rPr>
          <w:ins w:id="640" w:author="huawei" w:date="2025-05-27T14:31:00Z"/>
          <w:rFonts w:asciiTheme="minorHAnsi" w:eastAsiaTheme="minorEastAsia" w:hAnsiTheme="minorHAnsi" w:cstheme="minorBidi"/>
          <w:noProof/>
          <w:kern w:val="2"/>
          <w:sz w:val="21"/>
          <w:szCs w:val="22"/>
          <w:lang w:val="en-US" w:eastAsia="zh-CN"/>
        </w:rPr>
      </w:pPr>
      <w:ins w:id="641" w:author="huawei" w:date="2025-05-27T14:31:00Z">
        <w:r>
          <w:rPr>
            <w:noProof/>
          </w:rPr>
          <w:t>6.</w:t>
        </w:r>
        <w:r>
          <w:rPr>
            <w:noProof/>
            <w:lang w:eastAsia="zh-CN"/>
          </w:rPr>
          <w:t>37</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8 \h </w:instrText>
        </w:r>
      </w:ins>
      <w:r>
        <w:rPr>
          <w:noProof/>
        </w:rPr>
      </w:r>
      <w:r>
        <w:rPr>
          <w:noProof/>
        </w:rPr>
        <w:fldChar w:fldCharType="separate"/>
      </w:r>
      <w:ins w:id="642" w:author="huawei" w:date="2025-05-27T14:31:00Z">
        <w:r>
          <w:rPr>
            <w:noProof/>
          </w:rPr>
          <w:t>108</w:t>
        </w:r>
        <w:r>
          <w:rPr>
            <w:noProof/>
          </w:rPr>
          <w:fldChar w:fldCharType="end"/>
        </w:r>
      </w:ins>
    </w:p>
    <w:p w14:paraId="64F9A713" w14:textId="26C5386E" w:rsidR="001D3926" w:rsidRDefault="001D3926">
      <w:pPr>
        <w:pStyle w:val="TOC3"/>
        <w:rPr>
          <w:ins w:id="643" w:author="huawei" w:date="2025-05-27T14:31:00Z"/>
          <w:rFonts w:asciiTheme="minorHAnsi" w:eastAsiaTheme="minorEastAsia" w:hAnsiTheme="minorHAnsi" w:cstheme="minorBidi"/>
          <w:noProof/>
          <w:kern w:val="2"/>
          <w:sz w:val="21"/>
          <w:szCs w:val="22"/>
          <w:lang w:val="en-US" w:eastAsia="zh-CN"/>
        </w:rPr>
      </w:pPr>
      <w:ins w:id="644" w:author="huawei" w:date="2025-05-27T14:31:00Z">
        <w:r>
          <w:rPr>
            <w:noProof/>
          </w:rPr>
          <w:t>6.</w:t>
        </w:r>
        <w:r>
          <w:rPr>
            <w:noProof/>
            <w:lang w:eastAsia="zh-CN"/>
          </w:rPr>
          <w:t>37</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9 \h </w:instrText>
        </w:r>
      </w:ins>
      <w:r>
        <w:rPr>
          <w:noProof/>
        </w:rPr>
      </w:r>
      <w:r>
        <w:rPr>
          <w:noProof/>
        </w:rPr>
        <w:fldChar w:fldCharType="separate"/>
      </w:r>
      <w:ins w:id="645" w:author="huawei" w:date="2025-05-27T14:31:00Z">
        <w:r>
          <w:rPr>
            <w:noProof/>
          </w:rPr>
          <w:t>108</w:t>
        </w:r>
        <w:r>
          <w:rPr>
            <w:noProof/>
          </w:rPr>
          <w:fldChar w:fldCharType="end"/>
        </w:r>
      </w:ins>
    </w:p>
    <w:p w14:paraId="588B7DCF" w14:textId="705AA679" w:rsidR="001D3926" w:rsidRDefault="001D3926">
      <w:pPr>
        <w:pStyle w:val="TOC3"/>
        <w:rPr>
          <w:ins w:id="646" w:author="huawei" w:date="2025-05-27T14:31:00Z"/>
          <w:rFonts w:asciiTheme="minorHAnsi" w:eastAsiaTheme="minorEastAsia" w:hAnsiTheme="minorHAnsi" w:cstheme="minorBidi"/>
          <w:noProof/>
          <w:kern w:val="2"/>
          <w:sz w:val="21"/>
          <w:szCs w:val="22"/>
          <w:lang w:val="en-US" w:eastAsia="zh-CN"/>
        </w:rPr>
      </w:pPr>
      <w:ins w:id="647" w:author="huawei" w:date="2025-05-27T14:31:00Z">
        <w:r>
          <w:rPr>
            <w:noProof/>
          </w:rPr>
          <w:t>6.</w:t>
        </w:r>
        <w:r>
          <w:rPr>
            <w:noProof/>
            <w:lang w:eastAsia="zh-CN"/>
          </w:rPr>
          <w:t>37</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0 \h </w:instrText>
        </w:r>
      </w:ins>
      <w:r>
        <w:rPr>
          <w:noProof/>
        </w:rPr>
      </w:r>
      <w:r>
        <w:rPr>
          <w:noProof/>
        </w:rPr>
        <w:fldChar w:fldCharType="separate"/>
      </w:r>
      <w:ins w:id="648" w:author="huawei" w:date="2025-05-27T14:31:00Z">
        <w:r>
          <w:rPr>
            <w:noProof/>
          </w:rPr>
          <w:t>110</w:t>
        </w:r>
        <w:r>
          <w:rPr>
            <w:noProof/>
          </w:rPr>
          <w:fldChar w:fldCharType="end"/>
        </w:r>
      </w:ins>
    </w:p>
    <w:p w14:paraId="7A665C57" w14:textId="5FE4B0EB" w:rsidR="001D3926" w:rsidRDefault="001D3926">
      <w:pPr>
        <w:pStyle w:val="TOC2"/>
        <w:rPr>
          <w:ins w:id="649" w:author="huawei" w:date="2025-05-27T14:31:00Z"/>
          <w:rFonts w:asciiTheme="minorHAnsi" w:eastAsiaTheme="minorEastAsia" w:hAnsiTheme="minorHAnsi" w:cstheme="minorBidi"/>
          <w:noProof/>
          <w:kern w:val="2"/>
          <w:sz w:val="21"/>
          <w:szCs w:val="22"/>
          <w:lang w:val="en-US" w:eastAsia="zh-CN"/>
        </w:rPr>
      </w:pPr>
      <w:ins w:id="650" w:author="huawei" w:date="2025-05-27T14:31:00Z">
        <w:r>
          <w:rPr>
            <w:noProof/>
          </w:rPr>
          <w:t>6.</w:t>
        </w:r>
        <w:r>
          <w:rPr>
            <w:noProof/>
            <w:lang w:eastAsia="zh-CN"/>
          </w:rPr>
          <w:t>38</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99248901 \h </w:instrText>
        </w:r>
      </w:ins>
      <w:r>
        <w:rPr>
          <w:noProof/>
        </w:rPr>
      </w:r>
      <w:r>
        <w:rPr>
          <w:noProof/>
        </w:rPr>
        <w:fldChar w:fldCharType="separate"/>
      </w:r>
      <w:ins w:id="651" w:author="huawei" w:date="2025-05-27T14:31:00Z">
        <w:r>
          <w:rPr>
            <w:noProof/>
          </w:rPr>
          <w:t>110</w:t>
        </w:r>
        <w:r>
          <w:rPr>
            <w:noProof/>
          </w:rPr>
          <w:fldChar w:fldCharType="end"/>
        </w:r>
      </w:ins>
    </w:p>
    <w:p w14:paraId="43F17642" w14:textId="33490CCE" w:rsidR="001D3926" w:rsidRDefault="001D3926">
      <w:pPr>
        <w:pStyle w:val="TOC3"/>
        <w:rPr>
          <w:ins w:id="652" w:author="huawei" w:date="2025-05-27T14:31:00Z"/>
          <w:rFonts w:asciiTheme="minorHAnsi" w:eastAsiaTheme="minorEastAsia" w:hAnsiTheme="minorHAnsi" w:cstheme="minorBidi"/>
          <w:noProof/>
          <w:kern w:val="2"/>
          <w:sz w:val="21"/>
          <w:szCs w:val="22"/>
          <w:lang w:val="en-US" w:eastAsia="zh-CN"/>
        </w:rPr>
      </w:pPr>
      <w:ins w:id="653" w:author="huawei" w:date="2025-05-27T14:31:00Z">
        <w:r>
          <w:rPr>
            <w:noProof/>
          </w:rPr>
          <w:t>6.</w:t>
        </w:r>
        <w:r>
          <w:rPr>
            <w:noProof/>
            <w:lang w:eastAsia="zh-CN"/>
          </w:rPr>
          <w:t>38</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02 \h </w:instrText>
        </w:r>
      </w:ins>
      <w:r>
        <w:rPr>
          <w:noProof/>
        </w:rPr>
      </w:r>
      <w:r>
        <w:rPr>
          <w:noProof/>
        </w:rPr>
        <w:fldChar w:fldCharType="separate"/>
      </w:r>
      <w:ins w:id="654" w:author="huawei" w:date="2025-05-27T14:31:00Z">
        <w:r>
          <w:rPr>
            <w:noProof/>
          </w:rPr>
          <w:t>110</w:t>
        </w:r>
        <w:r>
          <w:rPr>
            <w:noProof/>
          </w:rPr>
          <w:fldChar w:fldCharType="end"/>
        </w:r>
      </w:ins>
    </w:p>
    <w:p w14:paraId="2152972C" w14:textId="7E81CD51" w:rsidR="001D3926" w:rsidRDefault="001D3926">
      <w:pPr>
        <w:pStyle w:val="TOC3"/>
        <w:rPr>
          <w:ins w:id="655" w:author="huawei" w:date="2025-05-27T14:31:00Z"/>
          <w:rFonts w:asciiTheme="minorHAnsi" w:eastAsiaTheme="minorEastAsia" w:hAnsiTheme="minorHAnsi" w:cstheme="minorBidi"/>
          <w:noProof/>
          <w:kern w:val="2"/>
          <w:sz w:val="21"/>
          <w:szCs w:val="22"/>
          <w:lang w:val="en-US" w:eastAsia="zh-CN"/>
        </w:rPr>
      </w:pPr>
      <w:ins w:id="656" w:author="huawei" w:date="2025-05-27T14:31:00Z">
        <w:r>
          <w:rPr>
            <w:noProof/>
          </w:rPr>
          <w:t>6.</w:t>
        </w:r>
        <w:r>
          <w:rPr>
            <w:noProof/>
            <w:lang w:eastAsia="zh-CN"/>
          </w:rPr>
          <w:t>38</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03 \h </w:instrText>
        </w:r>
      </w:ins>
      <w:r>
        <w:rPr>
          <w:noProof/>
        </w:rPr>
      </w:r>
      <w:r>
        <w:rPr>
          <w:noProof/>
        </w:rPr>
        <w:fldChar w:fldCharType="separate"/>
      </w:r>
      <w:ins w:id="657" w:author="huawei" w:date="2025-05-27T14:31:00Z">
        <w:r>
          <w:rPr>
            <w:noProof/>
          </w:rPr>
          <w:t>111</w:t>
        </w:r>
        <w:r>
          <w:rPr>
            <w:noProof/>
          </w:rPr>
          <w:fldChar w:fldCharType="end"/>
        </w:r>
      </w:ins>
    </w:p>
    <w:p w14:paraId="787E3A9D" w14:textId="08E2D927" w:rsidR="001D3926" w:rsidRDefault="001D3926">
      <w:pPr>
        <w:pStyle w:val="TOC3"/>
        <w:rPr>
          <w:ins w:id="658" w:author="huawei" w:date="2025-05-27T14:31:00Z"/>
          <w:rFonts w:asciiTheme="minorHAnsi" w:eastAsiaTheme="minorEastAsia" w:hAnsiTheme="minorHAnsi" w:cstheme="minorBidi"/>
          <w:noProof/>
          <w:kern w:val="2"/>
          <w:sz w:val="21"/>
          <w:szCs w:val="22"/>
          <w:lang w:val="en-US" w:eastAsia="zh-CN"/>
        </w:rPr>
      </w:pPr>
      <w:ins w:id="659" w:author="huawei" w:date="2025-05-27T14:31:00Z">
        <w:r>
          <w:rPr>
            <w:noProof/>
          </w:rPr>
          <w:t>6.</w:t>
        </w:r>
        <w:r>
          <w:rPr>
            <w:noProof/>
            <w:lang w:eastAsia="zh-CN"/>
          </w:rPr>
          <w:t>38</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4 \h </w:instrText>
        </w:r>
      </w:ins>
      <w:r>
        <w:rPr>
          <w:noProof/>
        </w:rPr>
      </w:r>
      <w:r>
        <w:rPr>
          <w:noProof/>
        </w:rPr>
        <w:fldChar w:fldCharType="separate"/>
      </w:r>
      <w:ins w:id="660" w:author="huawei" w:date="2025-05-27T14:31:00Z">
        <w:r>
          <w:rPr>
            <w:noProof/>
          </w:rPr>
          <w:t>112</w:t>
        </w:r>
        <w:r>
          <w:rPr>
            <w:noProof/>
          </w:rPr>
          <w:fldChar w:fldCharType="end"/>
        </w:r>
      </w:ins>
    </w:p>
    <w:p w14:paraId="1D9B8BC1" w14:textId="0E65DB65" w:rsidR="001D3926" w:rsidRDefault="001D3926">
      <w:pPr>
        <w:pStyle w:val="TOC2"/>
        <w:rPr>
          <w:ins w:id="661" w:author="huawei" w:date="2025-05-27T14:31:00Z"/>
          <w:rFonts w:asciiTheme="minorHAnsi" w:eastAsiaTheme="minorEastAsia" w:hAnsiTheme="minorHAnsi" w:cstheme="minorBidi"/>
          <w:noProof/>
          <w:kern w:val="2"/>
          <w:sz w:val="21"/>
          <w:szCs w:val="22"/>
          <w:lang w:val="en-US" w:eastAsia="zh-CN"/>
        </w:rPr>
      </w:pPr>
      <w:ins w:id="662" w:author="huawei" w:date="2025-05-27T14:31:00Z">
        <w:r>
          <w:rPr>
            <w:noProof/>
          </w:rPr>
          <w:t>6.</w:t>
        </w:r>
        <w:r>
          <w:rPr>
            <w:noProof/>
            <w:lang w:eastAsia="zh-CN"/>
          </w:rPr>
          <w:t>39</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99248905 \h </w:instrText>
        </w:r>
      </w:ins>
      <w:r>
        <w:rPr>
          <w:noProof/>
        </w:rPr>
      </w:r>
      <w:r>
        <w:rPr>
          <w:noProof/>
        </w:rPr>
        <w:fldChar w:fldCharType="separate"/>
      </w:r>
      <w:ins w:id="663" w:author="huawei" w:date="2025-05-27T14:31:00Z">
        <w:r>
          <w:rPr>
            <w:noProof/>
          </w:rPr>
          <w:t>112</w:t>
        </w:r>
        <w:r>
          <w:rPr>
            <w:noProof/>
          </w:rPr>
          <w:fldChar w:fldCharType="end"/>
        </w:r>
      </w:ins>
    </w:p>
    <w:p w14:paraId="734D222F" w14:textId="2D07FCB7" w:rsidR="001D3926" w:rsidRDefault="001D3926">
      <w:pPr>
        <w:pStyle w:val="TOC3"/>
        <w:rPr>
          <w:ins w:id="664" w:author="huawei" w:date="2025-05-27T14:31:00Z"/>
          <w:rFonts w:asciiTheme="minorHAnsi" w:eastAsiaTheme="minorEastAsia" w:hAnsiTheme="minorHAnsi" w:cstheme="minorBidi"/>
          <w:noProof/>
          <w:kern w:val="2"/>
          <w:sz w:val="21"/>
          <w:szCs w:val="22"/>
          <w:lang w:val="en-US" w:eastAsia="zh-CN"/>
        </w:rPr>
      </w:pPr>
      <w:ins w:id="665" w:author="huawei" w:date="2025-05-27T14:31:00Z">
        <w:r>
          <w:rPr>
            <w:noProof/>
          </w:rPr>
          <w:t>6.</w:t>
        </w:r>
        <w:r>
          <w:rPr>
            <w:noProof/>
            <w:lang w:eastAsia="zh-CN"/>
          </w:rPr>
          <w:t>3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06 \h </w:instrText>
        </w:r>
      </w:ins>
      <w:r>
        <w:rPr>
          <w:noProof/>
        </w:rPr>
      </w:r>
      <w:r>
        <w:rPr>
          <w:noProof/>
        </w:rPr>
        <w:fldChar w:fldCharType="separate"/>
      </w:r>
      <w:ins w:id="666" w:author="huawei" w:date="2025-05-27T14:31:00Z">
        <w:r>
          <w:rPr>
            <w:noProof/>
          </w:rPr>
          <w:t>112</w:t>
        </w:r>
        <w:r>
          <w:rPr>
            <w:noProof/>
          </w:rPr>
          <w:fldChar w:fldCharType="end"/>
        </w:r>
      </w:ins>
    </w:p>
    <w:p w14:paraId="71255251" w14:textId="152826BE" w:rsidR="001D3926" w:rsidRDefault="001D3926">
      <w:pPr>
        <w:pStyle w:val="TOC3"/>
        <w:rPr>
          <w:ins w:id="667" w:author="huawei" w:date="2025-05-27T14:31:00Z"/>
          <w:rFonts w:asciiTheme="minorHAnsi" w:eastAsiaTheme="minorEastAsia" w:hAnsiTheme="minorHAnsi" w:cstheme="minorBidi"/>
          <w:noProof/>
          <w:kern w:val="2"/>
          <w:sz w:val="21"/>
          <w:szCs w:val="22"/>
          <w:lang w:val="en-US" w:eastAsia="zh-CN"/>
        </w:rPr>
      </w:pPr>
      <w:ins w:id="668" w:author="huawei" w:date="2025-05-27T14:31:00Z">
        <w:r>
          <w:rPr>
            <w:noProof/>
          </w:rPr>
          <w:t>6.</w:t>
        </w:r>
        <w:r>
          <w:rPr>
            <w:noProof/>
            <w:lang w:eastAsia="zh-CN"/>
          </w:rPr>
          <w:t>3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07 \h </w:instrText>
        </w:r>
      </w:ins>
      <w:r>
        <w:rPr>
          <w:noProof/>
        </w:rPr>
      </w:r>
      <w:r>
        <w:rPr>
          <w:noProof/>
        </w:rPr>
        <w:fldChar w:fldCharType="separate"/>
      </w:r>
      <w:ins w:id="669" w:author="huawei" w:date="2025-05-27T14:31:00Z">
        <w:r>
          <w:rPr>
            <w:noProof/>
          </w:rPr>
          <w:t>112</w:t>
        </w:r>
        <w:r>
          <w:rPr>
            <w:noProof/>
          </w:rPr>
          <w:fldChar w:fldCharType="end"/>
        </w:r>
      </w:ins>
    </w:p>
    <w:p w14:paraId="3FD3E756" w14:textId="5B6029D7" w:rsidR="001D3926" w:rsidRDefault="001D3926">
      <w:pPr>
        <w:pStyle w:val="TOC3"/>
        <w:rPr>
          <w:ins w:id="670" w:author="huawei" w:date="2025-05-27T14:31:00Z"/>
          <w:rFonts w:asciiTheme="minorHAnsi" w:eastAsiaTheme="minorEastAsia" w:hAnsiTheme="minorHAnsi" w:cstheme="minorBidi"/>
          <w:noProof/>
          <w:kern w:val="2"/>
          <w:sz w:val="21"/>
          <w:szCs w:val="22"/>
          <w:lang w:val="en-US" w:eastAsia="zh-CN"/>
        </w:rPr>
      </w:pPr>
      <w:ins w:id="671" w:author="huawei" w:date="2025-05-27T14:31:00Z">
        <w:r>
          <w:rPr>
            <w:noProof/>
          </w:rPr>
          <w:t>6.</w:t>
        </w:r>
        <w:r>
          <w:rPr>
            <w:noProof/>
            <w:lang w:eastAsia="zh-CN"/>
          </w:rPr>
          <w:t>39</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8 \h </w:instrText>
        </w:r>
      </w:ins>
      <w:r>
        <w:rPr>
          <w:noProof/>
        </w:rPr>
      </w:r>
      <w:r>
        <w:rPr>
          <w:noProof/>
        </w:rPr>
        <w:fldChar w:fldCharType="separate"/>
      </w:r>
      <w:ins w:id="672" w:author="huawei" w:date="2025-05-27T14:31:00Z">
        <w:r>
          <w:rPr>
            <w:noProof/>
          </w:rPr>
          <w:t>112</w:t>
        </w:r>
        <w:r>
          <w:rPr>
            <w:noProof/>
          </w:rPr>
          <w:fldChar w:fldCharType="end"/>
        </w:r>
      </w:ins>
    </w:p>
    <w:p w14:paraId="3F5E9619" w14:textId="55C6CE19" w:rsidR="001D3926" w:rsidRDefault="001D3926">
      <w:pPr>
        <w:pStyle w:val="TOC2"/>
        <w:rPr>
          <w:ins w:id="673" w:author="huawei" w:date="2025-05-27T14:31:00Z"/>
          <w:rFonts w:asciiTheme="minorHAnsi" w:eastAsiaTheme="minorEastAsia" w:hAnsiTheme="minorHAnsi" w:cstheme="minorBidi"/>
          <w:noProof/>
          <w:kern w:val="2"/>
          <w:sz w:val="21"/>
          <w:szCs w:val="22"/>
          <w:lang w:val="en-US" w:eastAsia="zh-CN"/>
        </w:rPr>
      </w:pPr>
      <w:ins w:id="674" w:author="huawei" w:date="2025-05-27T14:31:00Z">
        <w:r>
          <w:rPr>
            <w:noProof/>
          </w:rPr>
          <w:t>6.40</w:t>
        </w:r>
        <w:r>
          <w:rPr>
            <w:rFonts w:asciiTheme="minorHAnsi" w:eastAsiaTheme="minorEastAsia" w:hAnsiTheme="minorHAnsi" w:cstheme="minorBidi"/>
            <w:noProof/>
            <w:kern w:val="2"/>
            <w:sz w:val="21"/>
            <w:szCs w:val="22"/>
            <w:lang w:val="en-US" w:eastAsia="zh-CN"/>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99248909 \h </w:instrText>
        </w:r>
      </w:ins>
      <w:r>
        <w:rPr>
          <w:noProof/>
        </w:rPr>
      </w:r>
      <w:r>
        <w:rPr>
          <w:noProof/>
        </w:rPr>
        <w:fldChar w:fldCharType="separate"/>
      </w:r>
      <w:ins w:id="675" w:author="huawei" w:date="2025-05-27T14:31:00Z">
        <w:r>
          <w:rPr>
            <w:noProof/>
          </w:rPr>
          <w:t>113</w:t>
        </w:r>
        <w:r>
          <w:rPr>
            <w:noProof/>
          </w:rPr>
          <w:fldChar w:fldCharType="end"/>
        </w:r>
      </w:ins>
    </w:p>
    <w:p w14:paraId="2AB11E57" w14:textId="625C751C" w:rsidR="001D3926" w:rsidRDefault="001D3926">
      <w:pPr>
        <w:pStyle w:val="TOC3"/>
        <w:rPr>
          <w:ins w:id="676" w:author="huawei" w:date="2025-05-27T14:31:00Z"/>
          <w:rFonts w:asciiTheme="minorHAnsi" w:eastAsiaTheme="minorEastAsia" w:hAnsiTheme="minorHAnsi" w:cstheme="minorBidi"/>
          <w:noProof/>
          <w:kern w:val="2"/>
          <w:sz w:val="21"/>
          <w:szCs w:val="22"/>
          <w:lang w:val="en-US" w:eastAsia="zh-CN"/>
        </w:rPr>
      </w:pPr>
      <w:ins w:id="677" w:author="huawei" w:date="2025-05-27T14:31:00Z">
        <w:r>
          <w:rPr>
            <w:noProof/>
          </w:rPr>
          <w:t>6.4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0 \h </w:instrText>
        </w:r>
      </w:ins>
      <w:r>
        <w:rPr>
          <w:noProof/>
        </w:rPr>
      </w:r>
      <w:r>
        <w:rPr>
          <w:noProof/>
        </w:rPr>
        <w:fldChar w:fldCharType="separate"/>
      </w:r>
      <w:ins w:id="678" w:author="huawei" w:date="2025-05-27T14:31:00Z">
        <w:r>
          <w:rPr>
            <w:noProof/>
          </w:rPr>
          <w:t>113</w:t>
        </w:r>
        <w:r>
          <w:rPr>
            <w:noProof/>
          </w:rPr>
          <w:fldChar w:fldCharType="end"/>
        </w:r>
      </w:ins>
    </w:p>
    <w:p w14:paraId="67E5C09A" w14:textId="516846DE" w:rsidR="001D3926" w:rsidRDefault="001D3926">
      <w:pPr>
        <w:pStyle w:val="TOC3"/>
        <w:rPr>
          <w:ins w:id="679" w:author="huawei" w:date="2025-05-27T14:31:00Z"/>
          <w:rFonts w:asciiTheme="minorHAnsi" w:eastAsiaTheme="minorEastAsia" w:hAnsiTheme="minorHAnsi" w:cstheme="minorBidi"/>
          <w:noProof/>
          <w:kern w:val="2"/>
          <w:sz w:val="21"/>
          <w:szCs w:val="22"/>
          <w:lang w:val="en-US" w:eastAsia="zh-CN"/>
        </w:rPr>
      </w:pPr>
      <w:ins w:id="680" w:author="huawei" w:date="2025-05-27T14:31:00Z">
        <w:r>
          <w:rPr>
            <w:noProof/>
          </w:rPr>
          <w:t>6.4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11 \h </w:instrText>
        </w:r>
      </w:ins>
      <w:r>
        <w:rPr>
          <w:noProof/>
        </w:rPr>
      </w:r>
      <w:r>
        <w:rPr>
          <w:noProof/>
        </w:rPr>
        <w:fldChar w:fldCharType="separate"/>
      </w:r>
      <w:ins w:id="681" w:author="huawei" w:date="2025-05-27T14:31:00Z">
        <w:r>
          <w:rPr>
            <w:noProof/>
          </w:rPr>
          <w:t>113</w:t>
        </w:r>
        <w:r>
          <w:rPr>
            <w:noProof/>
          </w:rPr>
          <w:fldChar w:fldCharType="end"/>
        </w:r>
      </w:ins>
    </w:p>
    <w:p w14:paraId="741ABB58" w14:textId="2319C930" w:rsidR="001D3926" w:rsidRDefault="001D3926">
      <w:pPr>
        <w:pStyle w:val="TOC2"/>
        <w:rPr>
          <w:ins w:id="682" w:author="huawei" w:date="2025-05-27T14:31:00Z"/>
          <w:rFonts w:asciiTheme="minorHAnsi" w:eastAsiaTheme="minorEastAsia" w:hAnsiTheme="minorHAnsi" w:cstheme="minorBidi"/>
          <w:noProof/>
          <w:kern w:val="2"/>
          <w:sz w:val="21"/>
          <w:szCs w:val="22"/>
          <w:lang w:val="en-US" w:eastAsia="zh-CN"/>
        </w:rPr>
      </w:pPr>
      <w:ins w:id="683" w:author="huawei" w:date="2025-05-27T14:31:00Z">
        <w:r>
          <w:rPr>
            <w:noProof/>
          </w:rPr>
          <w:t>6.41</w:t>
        </w:r>
        <w:r>
          <w:rPr>
            <w:rFonts w:asciiTheme="minorHAnsi" w:eastAsiaTheme="minorEastAsia" w:hAnsiTheme="minorHAnsi" w:cstheme="minorBidi"/>
            <w:noProof/>
            <w:kern w:val="2"/>
            <w:sz w:val="21"/>
            <w:szCs w:val="22"/>
            <w:lang w:val="en-US" w:eastAsia="zh-CN"/>
          </w:rPr>
          <w:tab/>
        </w:r>
        <w:r>
          <w:rPr>
            <w:noProof/>
          </w:rPr>
          <w:t>Solution #41: Disabling protection for AIoT device</w:t>
        </w:r>
        <w:r>
          <w:rPr>
            <w:noProof/>
          </w:rPr>
          <w:tab/>
        </w:r>
        <w:r>
          <w:rPr>
            <w:noProof/>
          </w:rPr>
          <w:fldChar w:fldCharType="begin"/>
        </w:r>
        <w:r>
          <w:rPr>
            <w:noProof/>
          </w:rPr>
          <w:instrText xml:space="preserve"> PAGEREF _Toc199248912 \h </w:instrText>
        </w:r>
      </w:ins>
      <w:r>
        <w:rPr>
          <w:noProof/>
        </w:rPr>
      </w:r>
      <w:r>
        <w:rPr>
          <w:noProof/>
        </w:rPr>
        <w:fldChar w:fldCharType="separate"/>
      </w:r>
      <w:ins w:id="684" w:author="huawei" w:date="2025-05-27T14:31:00Z">
        <w:r>
          <w:rPr>
            <w:noProof/>
          </w:rPr>
          <w:t>114</w:t>
        </w:r>
        <w:r>
          <w:rPr>
            <w:noProof/>
          </w:rPr>
          <w:fldChar w:fldCharType="end"/>
        </w:r>
      </w:ins>
    </w:p>
    <w:p w14:paraId="40921249" w14:textId="1462EE3D" w:rsidR="001D3926" w:rsidRDefault="001D3926">
      <w:pPr>
        <w:pStyle w:val="TOC3"/>
        <w:rPr>
          <w:ins w:id="685" w:author="huawei" w:date="2025-05-27T14:31:00Z"/>
          <w:rFonts w:asciiTheme="minorHAnsi" w:eastAsiaTheme="minorEastAsia" w:hAnsiTheme="minorHAnsi" w:cstheme="minorBidi"/>
          <w:noProof/>
          <w:kern w:val="2"/>
          <w:sz w:val="21"/>
          <w:szCs w:val="22"/>
          <w:lang w:val="en-US" w:eastAsia="zh-CN"/>
        </w:rPr>
      </w:pPr>
      <w:ins w:id="686" w:author="huawei" w:date="2025-05-27T14:31:00Z">
        <w:r>
          <w:rPr>
            <w:noProof/>
          </w:rPr>
          <w:t>6.4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3 \h </w:instrText>
        </w:r>
      </w:ins>
      <w:r>
        <w:rPr>
          <w:noProof/>
        </w:rPr>
      </w:r>
      <w:r>
        <w:rPr>
          <w:noProof/>
        </w:rPr>
        <w:fldChar w:fldCharType="separate"/>
      </w:r>
      <w:ins w:id="687" w:author="huawei" w:date="2025-05-27T14:31:00Z">
        <w:r>
          <w:rPr>
            <w:noProof/>
          </w:rPr>
          <w:t>114</w:t>
        </w:r>
        <w:r>
          <w:rPr>
            <w:noProof/>
          </w:rPr>
          <w:fldChar w:fldCharType="end"/>
        </w:r>
      </w:ins>
    </w:p>
    <w:p w14:paraId="3ED442FA" w14:textId="64B666D2" w:rsidR="001D3926" w:rsidRDefault="001D3926">
      <w:pPr>
        <w:pStyle w:val="TOC3"/>
        <w:rPr>
          <w:ins w:id="688" w:author="huawei" w:date="2025-05-27T14:31:00Z"/>
          <w:rFonts w:asciiTheme="minorHAnsi" w:eastAsiaTheme="minorEastAsia" w:hAnsiTheme="minorHAnsi" w:cstheme="minorBidi"/>
          <w:noProof/>
          <w:kern w:val="2"/>
          <w:sz w:val="21"/>
          <w:szCs w:val="22"/>
          <w:lang w:val="en-US" w:eastAsia="zh-CN"/>
        </w:rPr>
      </w:pPr>
      <w:ins w:id="689" w:author="huawei" w:date="2025-05-27T14:31:00Z">
        <w:r>
          <w:rPr>
            <w:noProof/>
          </w:rPr>
          <w:t>6.4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14 \h </w:instrText>
        </w:r>
      </w:ins>
      <w:r>
        <w:rPr>
          <w:noProof/>
        </w:rPr>
      </w:r>
      <w:r>
        <w:rPr>
          <w:noProof/>
        </w:rPr>
        <w:fldChar w:fldCharType="separate"/>
      </w:r>
      <w:ins w:id="690" w:author="huawei" w:date="2025-05-27T14:31:00Z">
        <w:r>
          <w:rPr>
            <w:noProof/>
          </w:rPr>
          <w:t>114</w:t>
        </w:r>
        <w:r>
          <w:rPr>
            <w:noProof/>
          </w:rPr>
          <w:fldChar w:fldCharType="end"/>
        </w:r>
      </w:ins>
    </w:p>
    <w:p w14:paraId="701A3D18" w14:textId="5C92D497" w:rsidR="001D3926" w:rsidRDefault="001D3926">
      <w:pPr>
        <w:pStyle w:val="TOC3"/>
        <w:rPr>
          <w:ins w:id="691" w:author="huawei" w:date="2025-05-27T14:31:00Z"/>
          <w:rFonts w:asciiTheme="minorHAnsi" w:eastAsiaTheme="minorEastAsia" w:hAnsiTheme="minorHAnsi" w:cstheme="minorBidi"/>
          <w:noProof/>
          <w:kern w:val="2"/>
          <w:sz w:val="21"/>
          <w:szCs w:val="22"/>
          <w:lang w:val="en-US" w:eastAsia="zh-CN"/>
        </w:rPr>
      </w:pPr>
      <w:ins w:id="692" w:author="huawei" w:date="2025-05-27T14:31:00Z">
        <w:r>
          <w:rPr>
            <w:noProof/>
          </w:rPr>
          <w:t>6.41.2.1</w:t>
        </w:r>
        <w:r>
          <w:rPr>
            <w:rFonts w:asciiTheme="minorHAnsi" w:eastAsiaTheme="minorEastAsia" w:hAnsiTheme="minorHAnsi" w:cstheme="minorBidi"/>
            <w:noProof/>
            <w:kern w:val="2"/>
            <w:sz w:val="21"/>
            <w:szCs w:val="22"/>
            <w:lang w:val="en-US" w:eastAsia="zh-CN"/>
          </w:rPr>
          <w:tab/>
        </w:r>
        <w:r>
          <w:rPr>
            <w:noProof/>
          </w:rPr>
          <w:t>Disable an AIoT device permanently or temporarily</w:t>
        </w:r>
        <w:r>
          <w:rPr>
            <w:noProof/>
          </w:rPr>
          <w:tab/>
        </w:r>
        <w:r>
          <w:rPr>
            <w:noProof/>
          </w:rPr>
          <w:fldChar w:fldCharType="begin"/>
        </w:r>
        <w:r>
          <w:rPr>
            <w:noProof/>
          </w:rPr>
          <w:instrText xml:space="preserve"> PAGEREF _Toc199248915 \h </w:instrText>
        </w:r>
      </w:ins>
      <w:r>
        <w:rPr>
          <w:noProof/>
        </w:rPr>
      </w:r>
      <w:r>
        <w:rPr>
          <w:noProof/>
        </w:rPr>
        <w:fldChar w:fldCharType="separate"/>
      </w:r>
      <w:ins w:id="693" w:author="huawei" w:date="2025-05-27T14:31:00Z">
        <w:r>
          <w:rPr>
            <w:noProof/>
          </w:rPr>
          <w:t>114</w:t>
        </w:r>
        <w:r>
          <w:rPr>
            <w:noProof/>
          </w:rPr>
          <w:fldChar w:fldCharType="end"/>
        </w:r>
      </w:ins>
    </w:p>
    <w:p w14:paraId="39A6BE7A" w14:textId="4E79F793" w:rsidR="001D3926" w:rsidRDefault="001D3926">
      <w:pPr>
        <w:pStyle w:val="TOC4"/>
        <w:rPr>
          <w:ins w:id="694" w:author="huawei" w:date="2025-05-27T14:31:00Z"/>
          <w:rFonts w:asciiTheme="minorHAnsi" w:eastAsiaTheme="minorEastAsia" w:hAnsiTheme="minorHAnsi" w:cstheme="minorBidi"/>
          <w:noProof/>
          <w:kern w:val="2"/>
          <w:sz w:val="21"/>
          <w:szCs w:val="22"/>
          <w:lang w:val="en-US" w:eastAsia="zh-CN"/>
        </w:rPr>
      </w:pPr>
      <w:ins w:id="695" w:author="huawei" w:date="2025-05-27T14:31:00Z">
        <w:r>
          <w:rPr>
            <w:noProof/>
          </w:rPr>
          <w:t>6.41.2.2</w:t>
        </w:r>
        <w:r>
          <w:rPr>
            <w:rFonts w:asciiTheme="minorHAnsi" w:eastAsiaTheme="minorEastAsia" w:hAnsiTheme="minorHAnsi" w:cstheme="minorBidi"/>
            <w:noProof/>
            <w:kern w:val="2"/>
            <w:sz w:val="21"/>
            <w:szCs w:val="22"/>
            <w:lang w:val="en-US" w:eastAsia="zh-CN"/>
          </w:rPr>
          <w:tab/>
        </w:r>
        <w:r>
          <w:rPr>
            <w:noProof/>
          </w:rPr>
          <w:t>Enable a temporarily disabled AIoT device</w:t>
        </w:r>
        <w:r>
          <w:rPr>
            <w:noProof/>
          </w:rPr>
          <w:tab/>
        </w:r>
        <w:r>
          <w:rPr>
            <w:noProof/>
          </w:rPr>
          <w:fldChar w:fldCharType="begin"/>
        </w:r>
        <w:r>
          <w:rPr>
            <w:noProof/>
          </w:rPr>
          <w:instrText xml:space="preserve"> PAGEREF _Toc199248916 \h </w:instrText>
        </w:r>
      </w:ins>
      <w:r>
        <w:rPr>
          <w:noProof/>
        </w:rPr>
      </w:r>
      <w:r>
        <w:rPr>
          <w:noProof/>
        </w:rPr>
        <w:fldChar w:fldCharType="separate"/>
      </w:r>
      <w:ins w:id="696" w:author="huawei" w:date="2025-05-27T14:31:00Z">
        <w:r>
          <w:rPr>
            <w:noProof/>
          </w:rPr>
          <w:t>116</w:t>
        </w:r>
        <w:r>
          <w:rPr>
            <w:noProof/>
          </w:rPr>
          <w:fldChar w:fldCharType="end"/>
        </w:r>
      </w:ins>
    </w:p>
    <w:p w14:paraId="4CE6126E" w14:textId="29792717" w:rsidR="001D3926" w:rsidRDefault="001D3926">
      <w:pPr>
        <w:pStyle w:val="TOC2"/>
        <w:rPr>
          <w:ins w:id="697" w:author="huawei" w:date="2025-05-27T14:31:00Z"/>
          <w:rFonts w:asciiTheme="minorHAnsi" w:eastAsiaTheme="minorEastAsia" w:hAnsiTheme="minorHAnsi" w:cstheme="minorBidi"/>
          <w:noProof/>
          <w:kern w:val="2"/>
          <w:sz w:val="21"/>
          <w:szCs w:val="22"/>
          <w:lang w:val="en-US" w:eastAsia="zh-CN"/>
        </w:rPr>
      </w:pPr>
      <w:ins w:id="698" w:author="huawei" w:date="2025-05-27T14:31:00Z">
        <w:r>
          <w:rPr>
            <w:noProof/>
          </w:rPr>
          <w:t>6.42</w:t>
        </w:r>
        <w:r>
          <w:rPr>
            <w:rFonts w:asciiTheme="minorHAnsi" w:eastAsiaTheme="minorEastAsia" w:hAnsiTheme="minorHAnsi" w:cstheme="minorBidi"/>
            <w:noProof/>
            <w:kern w:val="2"/>
            <w:sz w:val="21"/>
            <w:szCs w:val="22"/>
            <w:lang w:val="en-US" w:eastAsia="zh-CN"/>
          </w:rPr>
          <w:tab/>
        </w:r>
        <w:r>
          <w:rPr>
            <w:noProof/>
          </w:rPr>
          <w:t>Solution #42: Combined authentication and data protection for Ambient IoT services</w:t>
        </w:r>
        <w:r>
          <w:rPr>
            <w:noProof/>
          </w:rPr>
          <w:tab/>
        </w:r>
        <w:r>
          <w:rPr>
            <w:noProof/>
          </w:rPr>
          <w:fldChar w:fldCharType="begin"/>
        </w:r>
        <w:r>
          <w:rPr>
            <w:noProof/>
          </w:rPr>
          <w:instrText xml:space="preserve"> PAGEREF _Toc199248917 \h </w:instrText>
        </w:r>
      </w:ins>
      <w:r>
        <w:rPr>
          <w:noProof/>
        </w:rPr>
      </w:r>
      <w:r>
        <w:rPr>
          <w:noProof/>
        </w:rPr>
        <w:fldChar w:fldCharType="separate"/>
      </w:r>
      <w:ins w:id="699" w:author="huawei" w:date="2025-05-27T14:31:00Z">
        <w:r>
          <w:rPr>
            <w:noProof/>
          </w:rPr>
          <w:t>117</w:t>
        </w:r>
        <w:r>
          <w:rPr>
            <w:noProof/>
          </w:rPr>
          <w:fldChar w:fldCharType="end"/>
        </w:r>
      </w:ins>
    </w:p>
    <w:p w14:paraId="315DE412" w14:textId="4356EDBD" w:rsidR="001D3926" w:rsidRDefault="001D3926">
      <w:pPr>
        <w:pStyle w:val="TOC3"/>
        <w:rPr>
          <w:ins w:id="700" w:author="huawei" w:date="2025-05-27T14:31:00Z"/>
          <w:rFonts w:asciiTheme="minorHAnsi" w:eastAsiaTheme="minorEastAsia" w:hAnsiTheme="minorHAnsi" w:cstheme="minorBidi"/>
          <w:noProof/>
          <w:kern w:val="2"/>
          <w:sz w:val="21"/>
          <w:szCs w:val="22"/>
          <w:lang w:val="en-US" w:eastAsia="zh-CN"/>
        </w:rPr>
      </w:pPr>
      <w:ins w:id="701" w:author="huawei" w:date="2025-05-27T14:31:00Z">
        <w:r>
          <w:rPr>
            <w:noProof/>
          </w:rPr>
          <w:t>6.4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8 \h </w:instrText>
        </w:r>
      </w:ins>
      <w:r>
        <w:rPr>
          <w:noProof/>
        </w:rPr>
      </w:r>
      <w:r>
        <w:rPr>
          <w:noProof/>
        </w:rPr>
        <w:fldChar w:fldCharType="separate"/>
      </w:r>
      <w:ins w:id="702" w:author="huawei" w:date="2025-05-27T14:31:00Z">
        <w:r>
          <w:rPr>
            <w:noProof/>
          </w:rPr>
          <w:t>117</w:t>
        </w:r>
        <w:r>
          <w:rPr>
            <w:noProof/>
          </w:rPr>
          <w:fldChar w:fldCharType="end"/>
        </w:r>
      </w:ins>
    </w:p>
    <w:p w14:paraId="7A0365C5" w14:textId="3028AC85" w:rsidR="001D3926" w:rsidRDefault="001D3926">
      <w:pPr>
        <w:pStyle w:val="TOC3"/>
        <w:rPr>
          <w:ins w:id="703" w:author="huawei" w:date="2025-05-27T14:31:00Z"/>
          <w:rFonts w:asciiTheme="minorHAnsi" w:eastAsiaTheme="minorEastAsia" w:hAnsiTheme="minorHAnsi" w:cstheme="minorBidi"/>
          <w:noProof/>
          <w:kern w:val="2"/>
          <w:sz w:val="21"/>
          <w:szCs w:val="22"/>
          <w:lang w:val="en-US" w:eastAsia="zh-CN"/>
        </w:rPr>
      </w:pPr>
      <w:ins w:id="704" w:author="huawei" w:date="2025-05-27T14:31:00Z">
        <w:r w:rsidRPr="00D3118D">
          <w:rPr>
            <w:noProof/>
            <w:lang w:val="en-US"/>
          </w:rPr>
          <w:t>6.42.2</w:t>
        </w:r>
        <w:r>
          <w:rPr>
            <w:rFonts w:asciiTheme="minorHAnsi" w:eastAsiaTheme="minorEastAsia" w:hAnsiTheme="minorHAnsi" w:cstheme="minorBidi"/>
            <w:noProof/>
            <w:kern w:val="2"/>
            <w:sz w:val="21"/>
            <w:szCs w:val="22"/>
            <w:lang w:val="en-US" w:eastAsia="zh-CN"/>
          </w:rPr>
          <w:tab/>
        </w:r>
        <w:r w:rsidRPr="00D3118D">
          <w:rPr>
            <w:noProof/>
            <w:lang w:val="en-US"/>
          </w:rPr>
          <w:t>Solution details</w:t>
        </w:r>
        <w:r>
          <w:rPr>
            <w:noProof/>
          </w:rPr>
          <w:tab/>
        </w:r>
        <w:r>
          <w:rPr>
            <w:noProof/>
          </w:rPr>
          <w:fldChar w:fldCharType="begin"/>
        </w:r>
        <w:r>
          <w:rPr>
            <w:noProof/>
          </w:rPr>
          <w:instrText xml:space="preserve"> PAGEREF _Toc199248919 \h </w:instrText>
        </w:r>
      </w:ins>
      <w:r>
        <w:rPr>
          <w:noProof/>
        </w:rPr>
      </w:r>
      <w:r>
        <w:rPr>
          <w:noProof/>
        </w:rPr>
        <w:fldChar w:fldCharType="separate"/>
      </w:r>
      <w:ins w:id="705" w:author="huawei" w:date="2025-05-27T14:31:00Z">
        <w:r>
          <w:rPr>
            <w:noProof/>
          </w:rPr>
          <w:t>117</w:t>
        </w:r>
        <w:r>
          <w:rPr>
            <w:noProof/>
          </w:rPr>
          <w:fldChar w:fldCharType="end"/>
        </w:r>
      </w:ins>
    </w:p>
    <w:p w14:paraId="6F643199" w14:textId="14F2E2C8" w:rsidR="001D3926" w:rsidRDefault="001D3926">
      <w:pPr>
        <w:pStyle w:val="TOC3"/>
        <w:rPr>
          <w:ins w:id="706" w:author="huawei" w:date="2025-05-27T14:31:00Z"/>
          <w:rFonts w:asciiTheme="minorHAnsi" w:eastAsiaTheme="minorEastAsia" w:hAnsiTheme="minorHAnsi" w:cstheme="minorBidi"/>
          <w:noProof/>
          <w:kern w:val="2"/>
          <w:sz w:val="21"/>
          <w:szCs w:val="22"/>
          <w:lang w:val="en-US" w:eastAsia="zh-CN"/>
        </w:rPr>
      </w:pPr>
      <w:ins w:id="707" w:author="huawei" w:date="2025-05-27T14:31:00Z">
        <w:r>
          <w:rPr>
            <w:noProof/>
          </w:rPr>
          <w:t>6.4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0 \h </w:instrText>
        </w:r>
      </w:ins>
      <w:r>
        <w:rPr>
          <w:noProof/>
        </w:rPr>
      </w:r>
      <w:r>
        <w:rPr>
          <w:noProof/>
        </w:rPr>
        <w:fldChar w:fldCharType="separate"/>
      </w:r>
      <w:ins w:id="708" w:author="huawei" w:date="2025-05-27T14:31:00Z">
        <w:r>
          <w:rPr>
            <w:noProof/>
          </w:rPr>
          <w:t>119</w:t>
        </w:r>
        <w:r>
          <w:rPr>
            <w:noProof/>
          </w:rPr>
          <w:fldChar w:fldCharType="end"/>
        </w:r>
      </w:ins>
    </w:p>
    <w:p w14:paraId="71CF9E4F" w14:textId="2488C0E9" w:rsidR="001D3926" w:rsidRDefault="001D3926">
      <w:pPr>
        <w:pStyle w:val="TOC2"/>
        <w:rPr>
          <w:ins w:id="709" w:author="huawei" w:date="2025-05-27T14:31:00Z"/>
          <w:rFonts w:asciiTheme="minorHAnsi" w:eastAsiaTheme="minorEastAsia" w:hAnsiTheme="minorHAnsi" w:cstheme="minorBidi"/>
          <w:noProof/>
          <w:kern w:val="2"/>
          <w:sz w:val="21"/>
          <w:szCs w:val="22"/>
          <w:lang w:val="en-US" w:eastAsia="zh-CN"/>
        </w:rPr>
      </w:pPr>
      <w:ins w:id="710" w:author="huawei" w:date="2025-05-27T14:31:00Z">
        <w:r>
          <w:rPr>
            <w:noProof/>
          </w:rPr>
          <w:t>6.43</w:t>
        </w:r>
        <w:r>
          <w:rPr>
            <w:rFonts w:asciiTheme="minorHAnsi" w:eastAsiaTheme="minorEastAsia" w:hAnsiTheme="minorHAnsi" w:cstheme="minorBidi"/>
            <w:noProof/>
            <w:kern w:val="2"/>
            <w:sz w:val="21"/>
            <w:szCs w:val="22"/>
            <w:lang w:val="en-US" w:eastAsia="zh-CN"/>
          </w:rPr>
          <w:tab/>
        </w:r>
        <w:r>
          <w:rPr>
            <w:noProof/>
          </w:rPr>
          <w:t>Solution #43: Authentication between AIoT Device and 5GC</w:t>
        </w:r>
        <w:r>
          <w:rPr>
            <w:noProof/>
          </w:rPr>
          <w:tab/>
        </w:r>
        <w:r>
          <w:rPr>
            <w:noProof/>
          </w:rPr>
          <w:fldChar w:fldCharType="begin"/>
        </w:r>
        <w:r>
          <w:rPr>
            <w:noProof/>
          </w:rPr>
          <w:instrText xml:space="preserve"> PAGEREF _Toc199248921 \h </w:instrText>
        </w:r>
      </w:ins>
      <w:r>
        <w:rPr>
          <w:noProof/>
        </w:rPr>
      </w:r>
      <w:r>
        <w:rPr>
          <w:noProof/>
        </w:rPr>
        <w:fldChar w:fldCharType="separate"/>
      </w:r>
      <w:ins w:id="711" w:author="huawei" w:date="2025-05-27T14:31:00Z">
        <w:r>
          <w:rPr>
            <w:noProof/>
          </w:rPr>
          <w:t>120</w:t>
        </w:r>
        <w:r>
          <w:rPr>
            <w:noProof/>
          </w:rPr>
          <w:fldChar w:fldCharType="end"/>
        </w:r>
      </w:ins>
    </w:p>
    <w:p w14:paraId="44F933E9" w14:textId="47FE77E5" w:rsidR="001D3926" w:rsidRDefault="001D3926">
      <w:pPr>
        <w:pStyle w:val="TOC3"/>
        <w:rPr>
          <w:ins w:id="712" w:author="huawei" w:date="2025-05-27T14:31:00Z"/>
          <w:rFonts w:asciiTheme="minorHAnsi" w:eastAsiaTheme="minorEastAsia" w:hAnsiTheme="minorHAnsi" w:cstheme="minorBidi"/>
          <w:noProof/>
          <w:kern w:val="2"/>
          <w:sz w:val="21"/>
          <w:szCs w:val="22"/>
          <w:lang w:val="en-US" w:eastAsia="zh-CN"/>
        </w:rPr>
      </w:pPr>
      <w:ins w:id="713" w:author="huawei" w:date="2025-05-27T14:31:00Z">
        <w:r>
          <w:rPr>
            <w:noProof/>
          </w:rPr>
          <w:t>6.4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22 \h </w:instrText>
        </w:r>
      </w:ins>
      <w:r>
        <w:rPr>
          <w:noProof/>
        </w:rPr>
      </w:r>
      <w:r>
        <w:rPr>
          <w:noProof/>
        </w:rPr>
        <w:fldChar w:fldCharType="separate"/>
      </w:r>
      <w:ins w:id="714" w:author="huawei" w:date="2025-05-27T14:31:00Z">
        <w:r>
          <w:rPr>
            <w:noProof/>
          </w:rPr>
          <w:t>120</w:t>
        </w:r>
        <w:r>
          <w:rPr>
            <w:noProof/>
          </w:rPr>
          <w:fldChar w:fldCharType="end"/>
        </w:r>
      </w:ins>
    </w:p>
    <w:p w14:paraId="27494B30" w14:textId="05728C7A" w:rsidR="001D3926" w:rsidRDefault="001D3926">
      <w:pPr>
        <w:pStyle w:val="TOC3"/>
        <w:rPr>
          <w:ins w:id="715" w:author="huawei" w:date="2025-05-27T14:31:00Z"/>
          <w:rFonts w:asciiTheme="minorHAnsi" w:eastAsiaTheme="minorEastAsia" w:hAnsiTheme="minorHAnsi" w:cstheme="minorBidi"/>
          <w:noProof/>
          <w:kern w:val="2"/>
          <w:sz w:val="21"/>
          <w:szCs w:val="22"/>
          <w:lang w:val="en-US" w:eastAsia="zh-CN"/>
        </w:rPr>
      </w:pPr>
      <w:ins w:id="716" w:author="huawei" w:date="2025-05-27T14:31:00Z">
        <w:r>
          <w:rPr>
            <w:noProof/>
          </w:rPr>
          <w:t>6.4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23 \h </w:instrText>
        </w:r>
      </w:ins>
      <w:r>
        <w:rPr>
          <w:noProof/>
        </w:rPr>
      </w:r>
      <w:r>
        <w:rPr>
          <w:noProof/>
        </w:rPr>
        <w:fldChar w:fldCharType="separate"/>
      </w:r>
      <w:ins w:id="717" w:author="huawei" w:date="2025-05-27T14:31:00Z">
        <w:r>
          <w:rPr>
            <w:noProof/>
          </w:rPr>
          <w:t>120</w:t>
        </w:r>
        <w:r>
          <w:rPr>
            <w:noProof/>
          </w:rPr>
          <w:fldChar w:fldCharType="end"/>
        </w:r>
      </w:ins>
    </w:p>
    <w:p w14:paraId="41D6263C" w14:textId="5CF09B8E" w:rsidR="001D3926" w:rsidRDefault="001D3926">
      <w:pPr>
        <w:pStyle w:val="TOC3"/>
        <w:rPr>
          <w:ins w:id="718" w:author="huawei" w:date="2025-05-27T14:31:00Z"/>
          <w:rFonts w:asciiTheme="minorHAnsi" w:eastAsiaTheme="minorEastAsia" w:hAnsiTheme="minorHAnsi" w:cstheme="minorBidi"/>
          <w:noProof/>
          <w:kern w:val="2"/>
          <w:sz w:val="21"/>
          <w:szCs w:val="22"/>
          <w:lang w:val="en-US" w:eastAsia="zh-CN"/>
        </w:rPr>
      </w:pPr>
      <w:ins w:id="719" w:author="huawei" w:date="2025-05-27T14:31:00Z">
        <w:r>
          <w:rPr>
            <w:noProof/>
          </w:rPr>
          <w:t>6.4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4 \h </w:instrText>
        </w:r>
      </w:ins>
      <w:r>
        <w:rPr>
          <w:noProof/>
        </w:rPr>
      </w:r>
      <w:r>
        <w:rPr>
          <w:noProof/>
        </w:rPr>
        <w:fldChar w:fldCharType="separate"/>
      </w:r>
      <w:ins w:id="720" w:author="huawei" w:date="2025-05-27T14:31:00Z">
        <w:r>
          <w:rPr>
            <w:noProof/>
          </w:rPr>
          <w:t>123</w:t>
        </w:r>
        <w:r>
          <w:rPr>
            <w:noProof/>
          </w:rPr>
          <w:fldChar w:fldCharType="end"/>
        </w:r>
      </w:ins>
    </w:p>
    <w:p w14:paraId="4F85B5AC" w14:textId="65CBD000" w:rsidR="001D3926" w:rsidRDefault="001D3926">
      <w:pPr>
        <w:pStyle w:val="TOC2"/>
        <w:rPr>
          <w:ins w:id="721" w:author="huawei" w:date="2025-05-27T14:31:00Z"/>
          <w:rFonts w:asciiTheme="minorHAnsi" w:eastAsiaTheme="minorEastAsia" w:hAnsiTheme="minorHAnsi" w:cstheme="minorBidi"/>
          <w:noProof/>
          <w:kern w:val="2"/>
          <w:sz w:val="21"/>
          <w:szCs w:val="22"/>
          <w:lang w:val="en-US" w:eastAsia="zh-CN"/>
        </w:rPr>
      </w:pPr>
      <w:ins w:id="722" w:author="huawei" w:date="2025-05-27T14:31:00Z">
        <w:r>
          <w:rPr>
            <w:noProof/>
          </w:rPr>
          <w:t>6.45</w:t>
        </w:r>
        <w:r>
          <w:rPr>
            <w:rFonts w:asciiTheme="minorHAnsi" w:eastAsiaTheme="minorEastAsia" w:hAnsiTheme="minorHAnsi" w:cstheme="minorBidi"/>
            <w:noProof/>
            <w:kern w:val="2"/>
            <w:sz w:val="21"/>
            <w:szCs w:val="22"/>
            <w:lang w:val="en-US" w:eastAsia="zh-CN"/>
          </w:rPr>
          <w:tab/>
        </w:r>
        <w:r>
          <w:rPr>
            <w:noProof/>
          </w:rPr>
          <w:t xml:space="preserve">Solution #45: </w:t>
        </w:r>
        <w:r w:rsidRPr="00D3118D">
          <w:rPr>
            <w:iCs/>
            <w:noProof/>
            <w:lang w:eastAsia="zh-CN"/>
          </w:rPr>
          <w:t xml:space="preserve">Temp ID based privacy protection </w:t>
        </w:r>
        <w:r>
          <w:rPr>
            <w:noProof/>
          </w:rPr>
          <w:t xml:space="preserve">for Ambient IoT </w:t>
        </w:r>
        <w:r w:rsidRPr="00D3118D">
          <w:rPr>
            <w:noProof/>
            <w:lang w:val="en-US" w:eastAsia="zh-CN"/>
          </w:rPr>
          <w:t>device identifier</w:t>
        </w:r>
        <w:r>
          <w:rPr>
            <w:noProof/>
          </w:rPr>
          <w:tab/>
        </w:r>
        <w:r>
          <w:rPr>
            <w:noProof/>
          </w:rPr>
          <w:fldChar w:fldCharType="begin"/>
        </w:r>
        <w:r>
          <w:rPr>
            <w:noProof/>
          </w:rPr>
          <w:instrText xml:space="preserve"> PAGEREF _Toc199248925 \h </w:instrText>
        </w:r>
      </w:ins>
      <w:r>
        <w:rPr>
          <w:noProof/>
        </w:rPr>
      </w:r>
      <w:r>
        <w:rPr>
          <w:noProof/>
        </w:rPr>
        <w:fldChar w:fldCharType="separate"/>
      </w:r>
      <w:ins w:id="723" w:author="huawei" w:date="2025-05-27T14:31:00Z">
        <w:r>
          <w:rPr>
            <w:noProof/>
          </w:rPr>
          <w:t>125</w:t>
        </w:r>
        <w:r>
          <w:rPr>
            <w:noProof/>
          </w:rPr>
          <w:fldChar w:fldCharType="end"/>
        </w:r>
      </w:ins>
    </w:p>
    <w:p w14:paraId="57975436" w14:textId="4763834F" w:rsidR="001D3926" w:rsidRDefault="001D3926">
      <w:pPr>
        <w:pStyle w:val="TOC3"/>
        <w:rPr>
          <w:ins w:id="724" w:author="huawei" w:date="2025-05-27T14:31:00Z"/>
          <w:rFonts w:asciiTheme="minorHAnsi" w:eastAsiaTheme="minorEastAsia" w:hAnsiTheme="minorHAnsi" w:cstheme="minorBidi"/>
          <w:noProof/>
          <w:kern w:val="2"/>
          <w:sz w:val="21"/>
          <w:szCs w:val="22"/>
          <w:lang w:val="en-US" w:eastAsia="zh-CN"/>
        </w:rPr>
      </w:pPr>
      <w:ins w:id="725" w:author="huawei" w:date="2025-05-27T14:31:00Z">
        <w:r>
          <w:rPr>
            <w:noProof/>
          </w:rPr>
          <w:t>6.4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26 \h </w:instrText>
        </w:r>
      </w:ins>
      <w:r>
        <w:rPr>
          <w:noProof/>
        </w:rPr>
      </w:r>
      <w:r>
        <w:rPr>
          <w:noProof/>
        </w:rPr>
        <w:fldChar w:fldCharType="separate"/>
      </w:r>
      <w:ins w:id="726" w:author="huawei" w:date="2025-05-27T14:31:00Z">
        <w:r>
          <w:rPr>
            <w:noProof/>
          </w:rPr>
          <w:t>125</w:t>
        </w:r>
        <w:r>
          <w:rPr>
            <w:noProof/>
          </w:rPr>
          <w:fldChar w:fldCharType="end"/>
        </w:r>
      </w:ins>
    </w:p>
    <w:p w14:paraId="63867574" w14:textId="109C053C" w:rsidR="001D3926" w:rsidRDefault="001D3926">
      <w:pPr>
        <w:pStyle w:val="TOC3"/>
        <w:rPr>
          <w:ins w:id="727" w:author="huawei" w:date="2025-05-27T14:31:00Z"/>
          <w:rFonts w:asciiTheme="minorHAnsi" w:eastAsiaTheme="minorEastAsia" w:hAnsiTheme="minorHAnsi" w:cstheme="minorBidi"/>
          <w:noProof/>
          <w:kern w:val="2"/>
          <w:sz w:val="21"/>
          <w:szCs w:val="22"/>
          <w:lang w:val="en-US" w:eastAsia="zh-CN"/>
        </w:rPr>
      </w:pPr>
      <w:ins w:id="728" w:author="huawei" w:date="2025-05-27T14:31:00Z">
        <w:r>
          <w:rPr>
            <w:noProof/>
          </w:rPr>
          <w:t>6.4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27 \h </w:instrText>
        </w:r>
      </w:ins>
      <w:r>
        <w:rPr>
          <w:noProof/>
        </w:rPr>
      </w:r>
      <w:r>
        <w:rPr>
          <w:noProof/>
        </w:rPr>
        <w:fldChar w:fldCharType="separate"/>
      </w:r>
      <w:ins w:id="729" w:author="huawei" w:date="2025-05-27T14:31:00Z">
        <w:r>
          <w:rPr>
            <w:noProof/>
          </w:rPr>
          <w:t>125</w:t>
        </w:r>
        <w:r>
          <w:rPr>
            <w:noProof/>
          </w:rPr>
          <w:fldChar w:fldCharType="end"/>
        </w:r>
      </w:ins>
    </w:p>
    <w:p w14:paraId="3854DB2D" w14:textId="4B82B5CC" w:rsidR="001D3926" w:rsidRDefault="001D3926">
      <w:pPr>
        <w:pStyle w:val="TOC3"/>
        <w:rPr>
          <w:ins w:id="730" w:author="huawei" w:date="2025-05-27T14:31:00Z"/>
          <w:rFonts w:asciiTheme="minorHAnsi" w:eastAsiaTheme="minorEastAsia" w:hAnsiTheme="minorHAnsi" w:cstheme="minorBidi"/>
          <w:noProof/>
          <w:kern w:val="2"/>
          <w:sz w:val="21"/>
          <w:szCs w:val="22"/>
          <w:lang w:val="en-US" w:eastAsia="zh-CN"/>
        </w:rPr>
      </w:pPr>
      <w:ins w:id="731" w:author="huawei" w:date="2025-05-27T14:31:00Z">
        <w:r>
          <w:rPr>
            <w:noProof/>
          </w:rPr>
          <w:t>6.4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8 \h </w:instrText>
        </w:r>
      </w:ins>
      <w:r>
        <w:rPr>
          <w:noProof/>
        </w:rPr>
      </w:r>
      <w:r>
        <w:rPr>
          <w:noProof/>
        </w:rPr>
        <w:fldChar w:fldCharType="separate"/>
      </w:r>
      <w:ins w:id="732" w:author="huawei" w:date="2025-05-27T14:31:00Z">
        <w:r>
          <w:rPr>
            <w:noProof/>
          </w:rPr>
          <w:t>127</w:t>
        </w:r>
        <w:r>
          <w:rPr>
            <w:noProof/>
          </w:rPr>
          <w:fldChar w:fldCharType="end"/>
        </w:r>
      </w:ins>
    </w:p>
    <w:p w14:paraId="2A6926BD" w14:textId="7B8B8B65" w:rsidR="001D3926" w:rsidRDefault="001D3926">
      <w:pPr>
        <w:pStyle w:val="TOC2"/>
        <w:rPr>
          <w:ins w:id="733" w:author="huawei" w:date="2025-05-27T14:31:00Z"/>
          <w:rFonts w:asciiTheme="minorHAnsi" w:eastAsiaTheme="minorEastAsia" w:hAnsiTheme="minorHAnsi" w:cstheme="minorBidi"/>
          <w:noProof/>
          <w:kern w:val="2"/>
          <w:sz w:val="21"/>
          <w:szCs w:val="22"/>
          <w:lang w:val="en-US" w:eastAsia="zh-CN"/>
        </w:rPr>
      </w:pPr>
      <w:ins w:id="734" w:author="huawei" w:date="2025-05-27T14:31:00Z">
        <w:r>
          <w:rPr>
            <w:noProof/>
          </w:rPr>
          <w:t>6.46</w:t>
        </w:r>
        <w:r>
          <w:rPr>
            <w:rFonts w:asciiTheme="minorHAnsi" w:eastAsiaTheme="minorEastAsia" w:hAnsiTheme="minorHAnsi" w:cstheme="minorBidi"/>
            <w:noProof/>
            <w:kern w:val="2"/>
            <w:sz w:val="21"/>
            <w:szCs w:val="22"/>
            <w:lang w:val="en-US" w:eastAsia="zh-CN"/>
          </w:rPr>
          <w:tab/>
        </w:r>
        <w:r>
          <w:rPr>
            <w:noProof/>
          </w:rPr>
          <w:t xml:space="preserve">Solution #46: AIoT command message security protection </w:t>
        </w:r>
        <w:r w:rsidRPr="00D3118D">
          <w:rPr>
            <w:noProof/>
            <w:lang w:val="en-US"/>
          </w:rPr>
          <w:t>procedure</w:t>
        </w:r>
        <w:r>
          <w:rPr>
            <w:noProof/>
          </w:rPr>
          <w:tab/>
        </w:r>
        <w:r>
          <w:rPr>
            <w:noProof/>
          </w:rPr>
          <w:fldChar w:fldCharType="begin"/>
        </w:r>
        <w:r>
          <w:rPr>
            <w:noProof/>
          </w:rPr>
          <w:instrText xml:space="preserve"> PAGEREF _Toc199248929 \h </w:instrText>
        </w:r>
      </w:ins>
      <w:r>
        <w:rPr>
          <w:noProof/>
        </w:rPr>
      </w:r>
      <w:r>
        <w:rPr>
          <w:noProof/>
        </w:rPr>
        <w:fldChar w:fldCharType="separate"/>
      </w:r>
      <w:ins w:id="735" w:author="huawei" w:date="2025-05-27T14:31:00Z">
        <w:r>
          <w:rPr>
            <w:noProof/>
          </w:rPr>
          <w:t>128</w:t>
        </w:r>
        <w:r>
          <w:rPr>
            <w:noProof/>
          </w:rPr>
          <w:fldChar w:fldCharType="end"/>
        </w:r>
      </w:ins>
    </w:p>
    <w:p w14:paraId="1EFFEEE3" w14:textId="781784F3" w:rsidR="001D3926" w:rsidRDefault="001D3926">
      <w:pPr>
        <w:pStyle w:val="TOC3"/>
        <w:rPr>
          <w:ins w:id="736" w:author="huawei" w:date="2025-05-27T14:31:00Z"/>
          <w:rFonts w:asciiTheme="minorHAnsi" w:eastAsiaTheme="minorEastAsia" w:hAnsiTheme="minorHAnsi" w:cstheme="minorBidi"/>
          <w:noProof/>
          <w:kern w:val="2"/>
          <w:sz w:val="21"/>
          <w:szCs w:val="22"/>
          <w:lang w:val="en-US" w:eastAsia="zh-CN"/>
        </w:rPr>
      </w:pPr>
      <w:ins w:id="737" w:author="huawei" w:date="2025-05-27T14:31:00Z">
        <w:r>
          <w:rPr>
            <w:noProof/>
          </w:rPr>
          <w:t>6.4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0 \h </w:instrText>
        </w:r>
      </w:ins>
      <w:r>
        <w:rPr>
          <w:noProof/>
        </w:rPr>
      </w:r>
      <w:r>
        <w:rPr>
          <w:noProof/>
        </w:rPr>
        <w:fldChar w:fldCharType="separate"/>
      </w:r>
      <w:ins w:id="738" w:author="huawei" w:date="2025-05-27T14:31:00Z">
        <w:r>
          <w:rPr>
            <w:noProof/>
          </w:rPr>
          <w:t>128</w:t>
        </w:r>
        <w:r>
          <w:rPr>
            <w:noProof/>
          </w:rPr>
          <w:fldChar w:fldCharType="end"/>
        </w:r>
      </w:ins>
    </w:p>
    <w:p w14:paraId="5B7C4637" w14:textId="62415A09" w:rsidR="001D3926" w:rsidRDefault="001D3926">
      <w:pPr>
        <w:pStyle w:val="TOC3"/>
        <w:rPr>
          <w:ins w:id="739" w:author="huawei" w:date="2025-05-27T14:31:00Z"/>
          <w:rFonts w:asciiTheme="minorHAnsi" w:eastAsiaTheme="minorEastAsia" w:hAnsiTheme="minorHAnsi" w:cstheme="minorBidi"/>
          <w:noProof/>
          <w:kern w:val="2"/>
          <w:sz w:val="21"/>
          <w:szCs w:val="22"/>
          <w:lang w:val="en-US" w:eastAsia="zh-CN"/>
        </w:rPr>
      </w:pPr>
      <w:ins w:id="740" w:author="huawei" w:date="2025-05-27T14:31:00Z">
        <w:r>
          <w:rPr>
            <w:noProof/>
          </w:rPr>
          <w:t>6.4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1 \h </w:instrText>
        </w:r>
      </w:ins>
      <w:r>
        <w:rPr>
          <w:noProof/>
        </w:rPr>
      </w:r>
      <w:r>
        <w:rPr>
          <w:noProof/>
        </w:rPr>
        <w:fldChar w:fldCharType="separate"/>
      </w:r>
      <w:ins w:id="741" w:author="huawei" w:date="2025-05-27T14:31:00Z">
        <w:r>
          <w:rPr>
            <w:noProof/>
          </w:rPr>
          <w:t>128</w:t>
        </w:r>
        <w:r>
          <w:rPr>
            <w:noProof/>
          </w:rPr>
          <w:fldChar w:fldCharType="end"/>
        </w:r>
      </w:ins>
    </w:p>
    <w:p w14:paraId="499E9E52" w14:textId="417FB56D" w:rsidR="001D3926" w:rsidRDefault="001D3926">
      <w:pPr>
        <w:pStyle w:val="TOC3"/>
        <w:rPr>
          <w:ins w:id="742" w:author="huawei" w:date="2025-05-27T14:31:00Z"/>
          <w:rFonts w:asciiTheme="minorHAnsi" w:eastAsiaTheme="minorEastAsia" w:hAnsiTheme="minorHAnsi" w:cstheme="minorBidi"/>
          <w:noProof/>
          <w:kern w:val="2"/>
          <w:sz w:val="21"/>
          <w:szCs w:val="22"/>
          <w:lang w:val="en-US" w:eastAsia="zh-CN"/>
        </w:rPr>
      </w:pPr>
      <w:ins w:id="743" w:author="huawei" w:date="2025-05-27T14:31:00Z">
        <w:r>
          <w:rPr>
            <w:noProof/>
          </w:rPr>
          <w:t>6.</w:t>
        </w:r>
        <w:r>
          <w:rPr>
            <w:noProof/>
            <w:lang w:eastAsia="zh-CN"/>
          </w:rPr>
          <w:t>46</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32 \h </w:instrText>
        </w:r>
      </w:ins>
      <w:r>
        <w:rPr>
          <w:noProof/>
        </w:rPr>
      </w:r>
      <w:r>
        <w:rPr>
          <w:noProof/>
        </w:rPr>
        <w:fldChar w:fldCharType="separate"/>
      </w:r>
      <w:ins w:id="744" w:author="huawei" w:date="2025-05-27T14:31:00Z">
        <w:r>
          <w:rPr>
            <w:noProof/>
          </w:rPr>
          <w:t>130</w:t>
        </w:r>
        <w:r>
          <w:rPr>
            <w:noProof/>
          </w:rPr>
          <w:fldChar w:fldCharType="end"/>
        </w:r>
      </w:ins>
    </w:p>
    <w:p w14:paraId="652C90AB" w14:textId="118CA815" w:rsidR="001D3926" w:rsidRDefault="001D3926">
      <w:pPr>
        <w:pStyle w:val="TOC2"/>
        <w:rPr>
          <w:ins w:id="745" w:author="huawei" w:date="2025-05-27T14:31:00Z"/>
          <w:rFonts w:asciiTheme="minorHAnsi" w:eastAsiaTheme="minorEastAsia" w:hAnsiTheme="minorHAnsi" w:cstheme="minorBidi"/>
          <w:noProof/>
          <w:kern w:val="2"/>
          <w:sz w:val="21"/>
          <w:szCs w:val="22"/>
          <w:lang w:val="en-US" w:eastAsia="zh-CN"/>
        </w:rPr>
      </w:pPr>
      <w:ins w:id="746" w:author="huawei" w:date="2025-05-27T14:31:00Z">
        <w:r>
          <w:rPr>
            <w:noProof/>
          </w:rPr>
          <w:t>6.47</w:t>
        </w:r>
        <w:r>
          <w:rPr>
            <w:rFonts w:asciiTheme="minorHAnsi" w:eastAsiaTheme="minorEastAsia" w:hAnsiTheme="minorHAnsi" w:cstheme="minorBidi"/>
            <w:noProof/>
            <w:kern w:val="2"/>
            <w:sz w:val="21"/>
            <w:szCs w:val="22"/>
            <w:lang w:val="en-US" w:eastAsia="zh-CN"/>
          </w:rPr>
          <w:tab/>
        </w:r>
        <w:r>
          <w:rPr>
            <w:noProof/>
          </w:rPr>
          <w:t>Solution #47: A key provisioning for network layer security</w:t>
        </w:r>
        <w:r>
          <w:rPr>
            <w:noProof/>
          </w:rPr>
          <w:tab/>
        </w:r>
        <w:r>
          <w:rPr>
            <w:noProof/>
          </w:rPr>
          <w:fldChar w:fldCharType="begin"/>
        </w:r>
        <w:r>
          <w:rPr>
            <w:noProof/>
          </w:rPr>
          <w:instrText xml:space="preserve"> PAGEREF _Toc199248933 \h </w:instrText>
        </w:r>
      </w:ins>
      <w:r>
        <w:rPr>
          <w:noProof/>
        </w:rPr>
      </w:r>
      <w:r>
        <w:rPr>
          <w:noProof/>
        </w:rPr>
        <w:fldChar w:fldCharType="separate"/>
      </w:r>
      <w:ins w:id="747" w:author="huawei" w:date="2025-05-27T14:31:00Z">
        <w:r>
          <w:rPr>
            <w:noProof/>
          </w:rPr>
          <w:t>130</w:t>
        </w:r>
        <w:r>
          <w:rPr>
            <w:noProof/>
          </w:rPr>
          <w:fldChar w:fldCharType="end"/>
        </w:r>
      </w:ins>
    </w:p>
    <w:p w14:paraId="79B6EB00" w14:textId="0754CB81" w:rsidR="001D3926" w:rsidRDefault="001D3926">
      <w:pPr>
        <w:pStyle w:val="TOC3"/>
        <w:rPr>
          <w:ins w:id="748" w:author="huawei" w:date="2025-05-27T14:31:00Z"/>
          <w:rFonts w:asciiTheme="minorHAnsi" w:eastAsiaTheme="minorEastAsia" w:hAnsiTheme="minorHAnsi" w:cstheme="minorBidi"/>
          <w:noProof/>
          <w:kern w:val="2"/>
          <w:sz w:val="21"/>
          <w:szCs w:val="22"/>
          <w:lang w:val="en-US" w:eastAsia="zh-CN"/>
        </w:rPr>
      </w:pPr>
      <w:ins w:id="749" w:author="huawei" w:date="2025-05-27T14:31:00Z">
        <w:r>
          <w:rPr>
            <w:noProof/>
          </w:rPr>
          <w:t>6.4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4 \h </w:instrText>
        </w:r>
      </w:ins>
      <w:r>
        <w:rPr>
          <w:noProof/>
        </w:rPr>
      </w:r>
      <w:r>
        <w:rPr>
          <w:noProof/>
        </w:rPr>
        <w:fldChar w:fldCharType="separate"/>
      </w:r>
      <w:ins w:id="750" w:author="huawei" w:date="2025-05-27T14:31:00Z">
        <w:r>
          <w:rPr>
            <w:noProof/>
          </w:rPr>
          <w:t>130</w:t>
        </w:r>
        <w:r>
          <w:rPr>
            <w:noProof/>
          </w:rPr>
          <w:fldChar w:fldCharType="end"/>
        </w:r>
      </w:ins>
    </w:p>
    <w:p w14:paraId="79625B01" w14:textId="46FE3D3E" w:rsidR="001D3926" w:rsidRDefault="001D3926">
      <w:pPr>
        <w:pStyle w:val="TOC3"/>
        <w:rPr>
          <w:ins w:id="751" w:author="huawei" w:date="2025-05-27T14:31:00Z"/>
          <w:rFonts w:asciiTheme="minorHAnsi" w:eastAsiaTheme="minorEastAsia" w:hAnsiTheme="minorHAnsi" w:cstheme="minorBidi"/>
          <w:noProof/>
          <w:kern w:val="2"/>
          <w:sz w:val="21"/>
          <w:szCs w:val="22"/>
          <w:lang w:val="en-US" w:eastAsia="zh-CN"/>
        </w:rPr>
      </w:pPr>
      <w:ins w:id="752" w:author="huawei" w:date="2025-05-27T14:31:00Z">
        <w:r>
          <w:rPr>
            <w:noProof/>
          </w:rPr>
          <w:t>6.4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5 \h </w:instrText>
        </w:r>
      </w:ins>
      <w:r>
        <w:rPr>
          <w:noProof/>
        </w:rPr>
      </w:r>
      <w:r>
        <w:rPr>
          <w:noProof/>
        </w:rPr>
        <w:fldChar w:fldCharType="separate"/>
      </w:r>
      <w:ins w:id="753" w:author="huawei" w:date="2025-05-27T14:31:00Z">
        <w:r>
          <w:rPr>
            <w:noProof/>
          </w:rPr>
          <w:t>131</w:t>
        </w:r>
        <w:r>
          <w:rPr>
            <w:noProof/>
          </w:rPr>
          <w:fldChar w:fldCharType="end"/>
        </w:r>
      </w:ins>
    </w:p>
    <w:p w14:paraId="4D4A26E1" w14:textId="50BD5928" w:rsidR="001D3926" w:rsidRDefault="001D3926">
      <w:pPr>
        <w:pStyle w:val="TOC3"/>
        <w:rPr>
          <w:ins w:id="754" w:author="huawei" w:date="2025-05-27T14:31:00Z"/>
          <w:rFonts w:asciiTheme="minorHAnsi" w:eastAsiaTheme="minorEastAsia" w:hAnsiTheme="minorHAnsi" w:cstheme="minorBidi"/>
          <w:noProof/>
          <w:kern w:val="2"/>
          <w:sz w:val="21"/>
          <w:szCs w:val="22"/>
          <w:lang w:val="en-US" w:eastAsia="zh-CN"/>
        </w:rPr>
      </w:pPr>
      <w:ins w:id="755" w:author="huawei" w:date="2025-05-27T14:31:00Z">
        <w:r>
          <w:rPr>
            <w:noProof/>
          </w:rPr>
          <w:t>6.4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36 \h </w:instrText>
        </w:r>
      </w:ins>
      <w:r>
        <w:rPr>
          <w:noProof/>
        </w:rPr>
      </w:r>
      <w:r>
        <w:rPr>
          <w:noProof/>
        </w:rPr>
        <w:fldChar w:fldCharType="separate"/>
      </w:r>
      <w:ins w:id="756" w:author="huawei" w:date="2025-05-27T14:31:00Z">
        <w:r>
          <w:rPr>
            <w:noProof/>
          </w:rPr>
          <w:t>132</w:t>
        </w:r>
        <w:r>
          <w:rPr>
            <w:noProof/>
          </w:rPr>
          <w:fldChar w:fldCharType="end"/>
        </w:r>
      </w:ins>
    </w:p>
    <w:p w14:paraId="30C266C6" w14:textId="1804F4BE" w:rsidR="001D3926" w:rsidRDefault="001D3926">
      <w:pPr>
        <w:pStyle w:val="TOC2"/>
        <w:rPr>
          <w:ins w:id="757" w:author="huawei" w:date="2025-05-27T14:31:00Z"/>
          <w:rFonts w:asciiTheme="minorHAnsi" w:eastAsiaTheme="minorEastAsia" w:hAnsiTheme="minorHAnsi" w:cstheme="minorBidi"/>
          <w:noProof/>
          <w:kern w:val="2"/>
          <w:sz w:val="21"/>
          <w:szCs w:val="22"/>
          <w:lang w:val="en-US" w:eastAsia="zh-CN"/>
        </w:rPr>
      </w:pPr>
      <w:ins w:id="758" w:author="huawei" w:date="2025-05-27T14:31:00Z">
        <w:r>
          <w:rPr>
            <w:noProof/>
          </w:rPr>
          <w:t>6.48</w:t>
        </w:r>
        <w:r>
          <w:rPr>
            <w:rFonts w:asciiTheme="minorHAnsi" w:eastAsiaTheme="minorEastAsia" w:hAnsiTheme="minorHAnsi" w:cstheme="minorBidi"/>
            <w:noProof/>
            <w:kern w:val="2"/>
            <w:sz w:val="21"/>
            <w:szCs w:val="22"/>
            <w:lang w:val="en-US" w:eastAsia="zh-CN"/>
          </w:rPr>
          <w:tab/>
        </w:r>
        <w:r>
          <w:rPr>
            <w:noProof/>
          </w:rPr>
          <w:t xml:space="preserve">Solution #48: </w:t>
        </w:r>
        <w:r>
          <w:rPr>
            <w:noProof/>
            <w:lang w:eastAsia="zh-CN"/>
          </w:rPr>
          <w:t>temporary ID based AIoT device privacy protection</w:t>
        </w:r>
        <w:r>
          <w:rPr>
            <w:noProof/>
          </w:rPr>
          <w:tab/>
        </w:r>
        <w:r>
          <w:rPr>
            <w:noProof/>
          </w:rPr>
          <w:fldChar w:fldCharType="begin"/>
        </w:r>
        <w:r>
          <w:rPr>
            <w:noProof/>
          </w:rPr>
          <w:instrText xml:space="preserve"> PAGEREF _Toc199248937 \h </w:instrText>
        </w:r>
      </w:ins>
      <w:r>
        <w:rPr>
          <w:noProof/>
        </w:rPr>
      </w:r>
      <w:r>
        <w:rPr>
          <w:noProof/>
        </w:rPr>
        <w:fldChar w:fldCharType="separate"/>
      </w:r>
      <w:ins w:id="759" w:author="huawei" w:date="2025-05-27T14:31:00Z">
        <w:r>
          <w:rPr>
            <w:noProof/>
          </w:rPr>
          <w:t>132</w:t>
        </w:r>
        <w:r>
          <w:rPr>
            <w:noProof/>
          </w:rPr>
          <w:fldChar w:fldCharType="end"/>
        </w:r>
      </w:ins>
    </w:p>
    <w:p w14:paraId="2CED7606" w14:textId="3CF66EBD" w:rsidR="001D3926" w:rsidRDefault="001D3926">
      <w:pPr>
        <w:pStyle w:val="TOC3"/>
        <w:rPr>
          <w:ins w:id="760" w:author="huawei" w:date="2025-05-27T14:31:00Z"/>
          <w:rFonts w:asciiTheme="minorHAnsi" w:eastAsiaTheme="minorEastAsia" w:hAnsiTheme="minorHAnsi" w:cstheme="minorBidi"/>
          <w:noProof/>
          <w:kern w:val="2"/>
          <w:sz w:val="21"/>
          <w:szCs w:val="22"/>
          <w:lang w:val="en-US" w:eastAsia="zh-CN"/>
        </w:rPr>
      </w:pPr>
      <w:ins w:id="761" w:author="huawei" w:date="2025-05-27T14:31:00Z">
        <w:r>
          <w:rPr>
            <w:noProof/>
          </w:rPr>
          <w:t>6.4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8 \h </w:instrText>
        </w:r>
      </w:ins>
      <w:r>
        <w:rPr>
          <w:noProof/>
        </w:rPr>
      </w:r>
      <w:r>
        <w:rPr>
          <w:noProof/>
        </w:rPr>
        <w:fldChar w:fldCharType="separate"/>
      </w:r>
      <w:ins w:id="762" w:author="huawei" w:date="2025-05-27T14:31:00Z">
        <w:r>
          <w:rPr>
            <w:noProof/>
          </w:rPr>
          <w:t>132</w:t>
        </w:r>
        <w:r>
          <w:rPr>
            <w:noProof/>
          </w:rPr>
          <w:fldChar w:fldCharType="end"/>
        </w:r>
      </w:ins>
    </w:p>
    <w:p w14:paraId="2CD59195" w14:textId="7872A11C" w:rsidR="001D3926" w:rsidRDefault="001D3926">
      <w:pPr>
        <w:pStyle w:val="TOC3"/>
        <w:rPr>
          <w:ins w:id="763" w:author="huawei" w:date="2025-05-27T14:31:00Z"/>
          <w:rFonts w:asciiTheme="minorHAnsi" w:eastAsiaTheme="minorEastAsia" w:hAnsiTheme="minorHAnsi" w:cstheme="minorBidi"/>
          <w:noProof/>
          <w:kern w:val="2"/>
          <w:sz w:val="21"/>
          <w:szCs w:val="22"/>
          <w:lang w:val="en-US" w:eastAsia="zh-CN"/>
        </w:rPr>
      </w:pPr>
      <w:ins w:id="764" w:author="huawei" w:date="2025-05-27T14:31:00Z">
        <w:r>
          <w:rPr>
            <w:noProof/>
          </w:rPr>
          <w:t>6.4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9 \h </w:instrText>
        </w:r>
      </w:ins>
      <w:r>
        <w:rPr>
          <w:noProof/>
        </w:rPr>
      </w:r>
      <w:r>
        <w:rPr>
          <w:noProof/>
        </w:rPr>
        <w:fldChar w:fldCharType="separate"/>
      </w:r>
      <w:ins w:id="765" w:author="huawei" w:date="2025-05-27T14:31:00Z">
        <w:r>
          <w:rPr>
            <w:noProof/>
          </w:rPr>
          <w:t>132</w:t>
        </w:r>
        <w:r>
          <w:rPr>
            <w:noProof/>
          </w:rPr>
          <w:fldChar w:fldCharType="end"/>
        </w:r>
      </w:ins>
    </w:p>
    <w:p w14:paraId="183ECCF6" w14:textId="533B18B7" w:rsidR="001D3926" w:rsidRDefault="001D3926">
      <w:pPr>
        <w:pStyle w:val="TOC3"/>
        <w:rPr>
          <w:ins w:id="766" w:author="huawei" w:date="2025-05-27T14:31:00Z"/>
          <w:rFonts w:asciiTheme="minorHAnsi" w:eastAsiaTheme="minorEastAsia" w:hAnsiTheme="minorHAnsi" w:cstheme="minorBidi"/>
          <w:noProof/>
          <w:kern w:val="2"/>
          <w:sz w:val="21"/>
          <w:szCs w:val="22"/>
          <w:lang w:val="en-US" w:eastAsia="zh-CN"/>
        </w:rPr>
      </w:pPr>
      <w:ins w:id="767" w:author="huawei" w:date="2025-05-27T14:31:00Z">
        <w:r>
          <w:rPr>
            <w:noProof/>
          </w:rPr>
          <w:t>6.4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40 \h </w:instrText>
        </w:r>
      </w:ins>
      <w:r>
        <w:rPr>
          <w:noProof/>
        </w:rPr>
      </w:r>
      <w:r>
        <w:rPr>
          <w:noProof/>
        </w:rPr>
        <w:fldChar w:fldCharType="separate"/>
      </w:r>
      <w:ins w:id="768" w:author="huawei" w:date="2025-05-27T14:31:00Z">
        <w:r>
          <w:rPr>
            <w:noProof/>
          </w:rPr>
          <w:t>133</w:t>
        </w:r>
        <w:r>
          <w:rPr>
            <w:noProof/>
          </w:rPr>
          <w:fldChar w:fldCharType="end"/>
        </w:r>
      </w:ins>
    </w:p>
    <w:p w14:paraId="3C49A5F3" w14:textId="74F26830" w:rsidR="001D3926" w:rsidRDefault="001D3926">
      <w:pPr>
        <w:pStyle w:val="TOC1"/>
        <w:rPr>
          <w:ins w:id="769" w:author="huawei" w:date="2025-05-27T14:31:00Z"/>
          <w:rFonts w:asciiTheme="minorHAnsi" w:eastAsiaTheme="minorEastAsia" w:hAnsiTheme="minorHAnsi" w:cstheme="minorBidi"/>
          <w:noProof/>
          <w:kern w:val="2"/>
          <w:sz w:val="21"/>
          <w:szCs w:val="22"/>
          <w:lang w:val="en-US" w:eastAsia="zh-CN"/>
        </w:rPr>
      </w:pPr>
      <w:ins w:id="770" w:author="huawei" w:date="2025-05-27T14:31:00Z">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9248941 \h </w:instrText>
        </w:r>
      </w:ins>
      <w:r>
        <w:rPr>
          <w:noProof/>
        </w:rPr>
      </w:r>
      <w:r>
        <w:rPr>
          <w:noProof/>
        </w:rPr>
        <w:fldChar w:fldCharType="separate"/>
      </w:r>
      <w:ins w:id="771" w:author="huawei" w:date="2025-05-27T14:31:00Z">
        <w:r>
          <w:rPr>
            <w:noProof/>
          </w:rPr>
          <w:t>134</w:t>
        </w:r>
        <w:r>
          <w:rPr>
            <w:noProof/>
          </w:rPr>
          <w:fldChar w:fldCharType="end"/>
        </w:r>
      </w:ins>
    </w:p>
    <w:p w14:paraId="70703809" w14:textId="07587C47" w:rsidR="001D3926" w:rsidRDefault="001D3926">
      <w:pPr>
        <w:pStyle w:val="TOC2"/>
        <w:rPr>
          <w:ins w:id="772" w:author="huawei" w:date="2025-05-27T14:31:00Z"/>
          <w:rFonts w:asciiTheme="minorHAnsi" w:eastAsiaTheme="minorEastAsia" w:hAnsiTheme="minorHAnsi" w:cstheme="minorBidi"/>
          <w:noProof/>
          <w:kern w:val="2"/>
          <w:sz w:val="21"/>
          <w:szCs w:val="22"/>
          <w:lang w:val="en-US" w:eastAsia="zh-CN"/>
        </w:rPr>
      </w:pPr>
      <w:ins w:id="773" w:author="huawei" w:date="2025-05-27T14:31:00Z">
        <w:r>
          <w:rPr>
            <w:noProof/>
          </w:rPr>
          <w:t>7.0</w:t>
        </w:r>
        <w:r>
          <w:rPr>
            <w:rFonts w:asciiTheme="minorHAnsi" w:eastAsiaTheme="minorEastAsia" w:hAnsiTheme="minorHAnsi" w:cstheme="minorBidi"/>
            <w:noProof/>
            <w:kern w:val="2"/>
            <w:sz w:val="21"/>
            <w:szCs w:val="22"/>
            <w:lang w:val="en-US" w:eastAsia="zh-CN"/>
          </w:rPr>
          <w:tab/>
        </w:r>
        <w:r>
          <w:rPr>
            <w:noProof/>
          </w:rPr>
          <w:t>General conclusion</w:t>
        </w:r>
        <w:r>
          <w:rPr>
            <w:noProof/>
          </w:rPr>
          <w:tab/>
        </w:r>
        <w:r>
          <w:rPr>
            <w:noProof/>
          </w:rPr>
          <w:fldChar w:fldCharType="begin"/>
        </w:r>
        <w:r>
          <w:rPr>
            <w:noProof/>
          </w:rPr>
          <w:instrText xml:space="preserve"> PAGEREF _Toc199248942 \h </w:instrText>
        </w:r>
      </w:ins>
      <w:r>
        <w:rPr>
          <w:noProof/>
        </w:rPr>
      </w:r>
      <w:r>
        <w:rPr>
          <w:noProof/>
        </w:rPr>
        <w:fldChar w:fldCharType="separate"/>
      </w:r>
      <w:ins w:id="774" w:author="huawei" w:date="2025-05-27T14:31:00Z">
        <w:r>
          <w:rPr>
            <w:noProof/>
          </w:rPr>
          <w:t>134</w:t>
        </w:r>
        <w:r>
          <w:rPr>
            <w:noProof/>
          </w:rPr>
          <w:fldChar w:fldCharType="end"/>
        </w:r>
      </w:ins>
    </w:p>
    <w:p w14:paraId="1C22AC87" w14:textId="1C072237" w:rsidR="001D3926" w:rsidRDefault="001D3926">
      <w:pPr>
        <w:pStyle w:val="TOC2"/>
        <w:rPr>
          <w:ins w:id="775" w:author="huawei" w:date="2025-05-27T14:31:00Z"/>
          <w:rFonts w:asciiTheme="minorHAnsi" w:eastAsiaTheme="minorEastAsia" w:hAnsiTheme="minorHAnsi" w:cstheme="minorBidi"/>
          <w:noProof/>
          <w:kern w:val="2"/>
          <w:sz w:val="21"/>
          <w:szCs w:val="22"/>
          <w:lang w:val="en-US" w:eastAsia="zh-CN"/>
        </w:rPr>
      </w:pPr>
      <w:ins w:id="776" w:author="huawei" w:date="2025-05-27T14:31:00Z">
        <w:r w:rsidRPr="00D3118D">
          <w:rPr>
            <w:rFonts w:eastAsia="Times New Roman"/>
            <w:noProof/>
            <w:lang w:eastAsia="en-GB"/>
          </w:rPr>
          <w:t>7.1</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Conclusion on KI #1: Protection for disabling device operation</w:t>
        </w:r>
        <w:r>
          <w:rPr>
            <w:noProof/>
          </w:rPr>
          <w:tab/>
        </w:r>
        <w:r>
          <w:rPr>
            <w:noProof/>
          </w:rPr>
          <w:fldChar w:fldCharType="begin"/>
        </w:r>
        <w:r>
          <w:rPr>
            <w:noProof/>
          </w:rPr>
          <w:instrText xml:space="preserve"> PAGEREF _Toc199248943 \h </w:instrText>
        </w:r>
      </w:ins>
      <w:r>
        <w:rPr>
          <w:noProof/>
        </w:rPr>
      </w:r>
      <w:r>
        <w:rPr>
          <w:noProof/>
        </w:rPr>
        <w:fldChar w:fldCharType="separate"/>
      </w:r>
      <w:ins w:id="777" w:author="huawei" w:date="2025-05-27T14:31:00Z">
        <w:r>
          <w:rPr>
            <w:noProof/>
          </w:rPr>
          <w:t>134</w:t>
        </w:r>
        <w:r>
          <w:rPr>
            <w:noProof/>
          </w:rPr>
          <w:fldChar w:fldCharType="end"/>
        </w:r>
      </w:ins>
    </w:p>
    <w:p w14:paraId="7941893C" w14:textId="01DCC77B" w:rsidR="001D3926" w:rsidRDefault="001D3926">
      <w:pPr>
        <w:pStyle w:val="TOC2"/>
        <w:rPr>
          <w:ins w:id="778" w:author="huawei" w:date="2025-05-27T14:31:00Z"/>
          <w:rFonts w:asciiTheme="minorHAnsi" w:eastAsiaTheme="minorEastAsia" w:hAnsiTheme="minorHAnsi" w:cstheme="minorBidi"/>
          <w:noProof/>
          <w:kern w:val="2"/>
          <w:sz w:val="21"/>
          <w:szCs w:val="22"/>
          <w:lang w:val="en-US" w:eastAsia="zh-CN"/>
        </w:rPr>
      </w:pPr>
      <w:ins w:id="779" w:author="huawei" w:date="2025-05-27T14:31:00Z">
        <w:r>
          <w:rPr>
            <w:noProof/>
          </w:rPr>
          <w:t>7.2</w:t>
        </w:r>
        <w:r>
          <w:rPr>
            <w:rFonts w:asciiTheme="minorHAnsi" w:eastAsiaTheme="minorEastAsia" w:hAnsiTheme="minorHAnsi" w:cstheme="minorBidi"/>
            <w:noProof/>
            <w:kern w:val="2"/>
            <w:sz w:val="21"/>
            <w:szCs w:val="22"/>
            <w:lang w:val="en-US" w:eastAsia="zh-CN"/>
          </w:rPr>
          <w:tab/>
        </w:r>
        <w:r>
          <w:rPr>
            <w:noProof/>
          </w:rPr>
          <w:t>Conclusion for KI #2: Authorization for 5G Ambient IoT services</w:t>
        </w:r>
        <w:r>
          <w:rPr>
            <w:noProof/>
          </w:rPr>
          <w:tab/>
        </w:r>
        <w:r>
          <w:rPr>
            <w:noProof/>
          </w:rPr>
          <w:fldChar w:fldCharType="begin"/>
        </w:r>
        <w:r>
          <w:rPr>
            <w:noProof/>
          </w:rPr>
          <w:instrText xml:space="preserve"> PAGEREF _Toc199248944 \h </w:instrText>
        </w:r>
      </w:ins>
      <w:r>
        <w:rPr>
          <w:noProof/>
        </w:rPr>
      </w:r>
      <w:r>
        <w:rPr>
          <w:noProof/>
        </w:rPr>
        <w:fldChar w:fldCharType="separate"/>
      </w:r>
      <w:ins w:id="780" w:author="huawei" w:date="2025-05-27T14:31:00Z">
        <w:r>
          <w:rPr>
            <w:noProof/>
          </w:rPr>
          <w:t>134</w:t>
        </w:r>
        <w:r>
          <w:rPr>
            <w:noProof/>
          </w:rPr>
          <w:fldChar w:fldCharType="end"/>
        </w:r>
      </w:ins>
    </w:p>
    <w:p w14:paraId="623ACCF6" w14:textId="770EBEAF" w:rsidR="001D3926" w:rsidRDefault="001D3926">
      <w:pPr>
        <w:pStyle w:val="TOC2"/>
        <w:rPr>
          <w:ins w:id="781" w:author="huawei" w:date="2025-05-27T14:31:00Z"/>
          <w:rFonts w:asciiTheme="minorHAnsi" w:eastAsiaTheme="minorEastAsia" w:hAnsiTheme="minorHAnsi" w:cstheme="minorBidi"/>
          <w:noProof/>
          <w:kern w:val="2"/>
          <w:sz w:val="21"/>
          <w:szCs w:val="22"/>
          <w:lang w:val="en-US" w:eastAsia="zh-CN"/>
        </w:rPr>
      </w:pPr>
      <w:ins w:id="782" w:author="huawei" w:date="2025-05-27T14:31:00Z">
        <w:r w:rsidRPr="00D3118D">
          <w:rPr>
            <w:rFonts w:eastAsia="Times New Roman"/>
            <w:noProof/>
            <w:lang w:eastAsia="en-GB"/>
          </w:rPr>
          <w:t>7.3</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3: </w:t>
        </w:r>
        <w:r>
          <w:rPr>
            <w:noProof/>
          </w:rPr>
          <w:t>Privacy by protecting AIoT device identifiers</w:t>
        </w:r>
        <w:r>
          <w:rPr>
            <w:noProof/>
          </w:rPr>
          <w:tab/>
        </w:r>
        <w:r>
          <w:rPr>
            <w:noProof/>
          </w:rPr>
          <w:fldChar w:fldCharType="begin"/>
        </w:r>
        <w:r>
          <w:rPr>
            <w:noProof/>
          </w:rPr>
          <w:instrText xml:space="preserve"> PAGEREF _Toc199248945 \h </w:instrText>
        </w:r>
      </w:ins>
      <w:r>
        <w:rPr>
          <w:noProof/>
        </w:rPr>
      </w:r>
      <w:r>
        <w:rPr>
          <w:noProof/>
        </w:rPr>
        <w:fldChar w:fldCharType="separate"/>
      </w:r>
      <w:ins w:id="783" w:author="huawei" w:date="2025-05-27T14:31:00Z">
        <w:r>
          <w:rPr>
            <w:noProof/>
          </w:rPr>
          <w:t>134</w:t>
        </w:r>
        <w:r>
          <w:rPr>
            <w:noProof/>
          </w:rPr>
          <w:fldChar w:fldCharType="end"/>
        </w:r>
      </w:ins>
    </w:p>
    <w:p w14:paraId="04D5F77A" w14:textId="63EC2062" w:rsidR="001D3926" w:rsidRDefault="001D3926">
      <w:pPr>
        <w:pStyle w:val="TOC2"/>
        <w:rPr>
          <w:ins w:id="784" w:author="huawei" w:date="2025-05-27T14:31:00Z"/>
          <w:rFonts w:asciiTheme="minorHAnsi" w:eastAsiaTheme="minorEastAsia" w:hAnsiTheme="minorHAnsi" w:cstheme="minorBidi"/>
          <w:noProof/>
          <w:kern w:val="2"/>
          <w:sz w:val="21"/>
          <w:szCs w:val="22"/>
          <w:lang w:val="en-US" w:eastAsia="zh-CN"/>
        </w:rPr>
      </w:pPr>
      <w:ins w:id="785" w:author="huawei" w:date="2025-05-27T14:31:00Z">
        <w:r w:rsidRPr="00D3118D">
          <w:rPr>
            <w:rFonts w:eastAsia="Times New Roman"/>
            <w:noProof/>
            <w:lang w:eastAsia="en-GB"/>
          </w:rPr>
          <w:t>7.4</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4: </w:t>
        </w:r>
        <w:r>
          <w:rPr>
            <w:noProof/>
          </w:rPr>
          <w:t>Protection of information during AIoT service communication</w:t>
        </w:r>
        <w:r>
          <w:rPr>
            <w:noProof/>
          </w:rPr>
          <w:tab/>
        </w:r>
        <w:r>
          <w:rPr>
            <w:noProof/>
          </w:rPr>
          <w:fldChar w:fldCharType="begin"/>
        </w:r>
        <w:r>
          <w:rPr>
            <w:noProof/>
          </w:rPr>
          <w:instrText xml:space="preserve"> PAGEREF _Toc199248946 \h </w:instrText>
        </w:r>
      </w:ins>
      <w:r>
        <w:rPr>
          <w:noProof/>
        </w:rPr>
      </w:r>
      <w:r>
        <w:rPr>
          <w:noProof/>
        </w:rPr>
        <w:fldChar w:fldCharType="separate"/>
      </w:r>
      <w:ins w:id="786" w:author="huawei" w:date="2025-05-27T14:31:00Z">
        <w:r>
          <w:rPr>
            <w:noProof/>
          </w:rPr>
          <w:t>135</w:t>
        </w:r>
        <w:r>
          <w:rPr>
            <w:noProof/>
          </w:rPr>
          <w:fldChar w:fldCharType="end"/>
        </w:r>
      </w:ins>
    </w:p>
    <w:p w14:paraId="1F83AB56" w14:textId="0AC467B5" w:rsidR="001D3926" w:rsidRDefault="001D3926">
      <w:pPr>
        <w:pStyle w:val="TOC2"/>
        <w:rPr>
          <w:ins w:id="787" w:author="huawei" w:date="2025-05-27T14:31:00Z"/>
          <w:rFonts w:asciiTheme="minorHAnsi" w:eastAsiaTheme="minorEastAsia" w:hAnsiTheme="minorHAnsi" w:cstheme="minorBidi"/>
          <w:noProof/>
          <w:kern w:val="2"/>
          <w:sz w:val="21"/>
          <w:szCs w:val="22"/>
          <w:lang w:val="en-US" w:eastAsia="zh-CN"/>
        </w:rPr>
      </w:pPr>
      <w:ins w:id="788" w:author="huawei" w:date="2025-05-27T14:31:00Z">
        <w:r w:rsidRPr="00D3118D">
          <w:rPr>
            <w:rFonts w:eastAsia="Times New Roman"/>
            <w:noProof/>
            <w:lang w:eastAsia="en-GB"/>
          </w:rPr>
          <w:t>7.5</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5: </w:t>
        </w:r>
        <w:r w:rsidRPr="00D3118D">
          <w:rPr>
            <w:noProof/>
            <w:lang w:val="en-US"/>
          </w:rPr>
          <w:t>Authentication in Ambient IoT service</w:t>
        </w:r>
        <w:r>
          <w:rPr>
            <w:noProof/>
          </w:rPr>
          <w:tab/>
        </w:r>
        <w:r>
          <w:rPr>
            <w:noProof/>
          </w:rPr>
          <w:fldChar w:fldCharType="begin"/>
        </w:r>
        <w:r>
          <w:rPr>
            <w:noProof/>
          </w:rPr>
          <w:instrText xml:space="preserve"> PAGEREF _Toc199248947 \h </w:instrText>
        </w:r>
      </w:ins>
      <w:r>
        <w:rPr>
          <w:noProof/>
        </w:rPr>
      </w:r>
      <w:r>
        <w:rPr>
          <w:noProof/>
        </w:rPr>
        <w:fldChar w:fldCharType="separate"/>
      </w:r>
      <w:ins w:id="789" w:author="huawei" w:date="2025-05-27T14:31:00Z">
        <w:r>
          <w:rPr>
            <w:noProof/>
          </w:rPr>
          <w:t>135</w:t>
        </w:r>
        <w:r>
          <w:rPr>
            <w:noProof/>
          </w:rPr>
          <w:fldChar w:fldCharType="end"/>
        </w:r>
      </w:ins>
    </w:p>
    <w:p w14:paraId="1950B592" w14:textId="2B63567E" w:rsidR="001D3926" w:rsidRDefault="001D3926">
      <w:pPr>
        <w:pStyle w:val="TOC2"/>
        <w:rPr>
          <w:ins w:id="790" w:author="huawei" w:date="2025-05-27T14:31:00Z"/>
          <w:rFonts w:asciiTheme="minorHAnsi" w:eastAsiaTheme="minorEastAsia" w:hAnsiTheme="minorHAnsi" w:cstheme="minorBidi"/>
          <w:noProof/>
          <w:kern w:val="2"/>
          <w:sz w:val="21"/>
          <w:szCs w:val="22"/>
          <w:lang w:val="en-US" w:eastAsia="zh-CN"/>
        </w:rPr>
      </w:pPr>
      <w:ins w:id="791" w:author="huawei" w:date="2025-05-27T14:31:00Z">
        <w:r w:rsidRPr="00D3118D">
          <w:rPr>
            <w:rFonts w:eastAsia="Times New Roman"/>
            <w:noProof/>
            <w:lang w:eastAsia="en-GB"/>
          </w:rPr>
          <w:t>7.6</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6: </w:t>
        </w:r>
        <w:r>
          <w:rPr>
            <w:noProof/>
          </w:rPr>
          <w:t>Exposure of Inventory Device Quantity</w:t>
        </w:r>
        <w:r>
          <w:rPr>
            <w:noProof/>
          </w:rPr>
          <w:tab/>
        </w:r>
        <w:r>
          <w:rPr>
            <w:noProof/>
          </w:rPr>
          <w:fldChar w:fldCharType="begin"/>
        </w:r>
        <w:r>
          <w:rPr>
            <w:noProof/>
          </w:rPr>
          <w:instrText xml:space="preserve"> PAGEREF _Toc199248948 \h </w:instrText>
        </w:r>
      </w:ins>
      <w:r>
        <w:rPr>
          <w:noProof/>
        </w:rPr>
      </w:r>
      <w:r>
        <w:rPr>
          <w:noProof/>
        </w:rPr>
        <w:fldChar w:fldCharType="separate"/>
      </w:r>
      <w:ins w:id="792" w:author="huawei" w:date="2025-05-27T14:31:00Z">
        <w:r>
          <w:rPr>
            <w:noProof/>
          </w:rPr>
          <w:t>135</w:t>
        </w:r>
        <w:r>
          <w:rPr>
            <w:noProof/>
          </w:rPr>
          <w:fldChar w:fldCharType="end"/>
        </w:r>
      </w:ins>
    </w:p>
    <w:p w14:paraId="485265C6" w14:textId="4DCCF491" w:rsidR="001D3926" w:rsidRDefault="001D3926">
      <w:pPr>
        <w:pStyle w:val="TOC8"/>
        <w:rPr>
          <w:ins w:id="793" w:author="huawei" w:date="2025-05-27T14:31:00Z"/>
          <w:rFonts w:asciiTheme="minorHAnsi" w:eastAsiaTheme="minorEastAsia" w:hAnsiTheme="minorHAnsi" w:cstheme="minorBidi"/>
          <w:b w:val="0"/>
          <w:noProof/>
          <w:kern w:val="2"/>
          <w:sz w:val="21"/>
          <w:szCs w:val="22"/>
          <w:lang w:val="en-US" w:eastAsia="zh-CN"/>
        </w:rPr>
      </w:pPr>
      <w:ins w:id="794" w:author="huawei" w:date="2025-05-27T14:31:00Z">
        <w:r>
          <w:rPr>
            <w:noProof/>
          </w:rPr>
          <w:t>Annex &lt;X&gt; (informative): Change history</w:t>
        </w:r>
        <w:r>
          <w:rPr>
            <w:noProof/>
          </w:rPr>
          <w:tab/>
        </w:r>
        <w:r>
          <w:rPr>
            <w:noProof/>
          </w:rPr>
          <w:fldChar w:fldCharType="begin"/>
        </w:r>
        <w:r>
          <w:rPr>
            <w:noProof/>
          </w:rPr>
          <w:instrText xml:space="preserve"> PAGEREF _Toc199248949 \h </w:instrText>
        </w:r>
      </w:ins>
      <w:r>
        <w:rPr>
          <w:noProof/>
        </w:rPr>
      </w:r>
      <w:r>
        <w:rPr>
          <w:noProof/>
        </w:rPr>
        <w:fldChar w:fldCharType="separate"/>
      </w:r>
      <w:ins w:id="795" w:author="huawei" w:date="2025-05-27T14:31:00Z">
        <w:r>
          <w:rPr>
            <w:noProof/>
          </w:rPr>
          <w:t>137</w:t>
        </w:r>
        <w:r>
          <w:rPr>
            <w:noProof/>
          </w:rPr>
          <w:fldChar w:fldCharType="end"/>
        </w:r>
      </w:ins>
    </w:p>
    <w:p w14:paraId="0AEADA7E" w14:textId="1C173E90" w:rsidR="00C13A88" w:rsidDel="001D3926" w:rsidRDefault="00C13A88">
      <w:pPr>
        <w:pStyle w:val="TOC1"/>
        <w:rPr>
          <w:del w:id="796" w:author="huawei" w:date="2025-05-27T14:31:00Z"/>
          <w:rFonts w:asciiTheme="minorHAnsi" w:eastAsiaTheme="minorEastAsia" w:hAnsiTheme="minorHAnsi" w:cstheme="minorBidi"/>
          <w:noProof/>
          <w:kern w:val="2"/>
          <w:sz w:val="24"/>
          <w:szCs w:val="24"/>
          <w:lang w:val="en-US" w:eastAsia="zh-CN"/>
          <w14:ligatures w14:val="standardContextual"/>
        </w:rPr>
      </w:pPr>
      <w:del w:id="797" w:author="huawei" w:date="2025-05-27T14:31:00Z">
        <w:r w:rsidDel="001D3926">
          <w:rPr>
            <w:noProof/>
          </w:rPr>
          <w:delText>Foreword</w:delText>
        </w:r>
        <w:r w:rsidDel="001D3926">
          <w:rPr>
            <w:noProof/>
          </w:rPr>
          <w:tab/>
          <w:delText>12</w:delText>
        </w:r>
      </w:del>
    </w:p>
    <w:p w14:paraId="6ECCBEA1" w14:textId="16461891" w:rsidR="00C13A88" w:rsidDel="001D3926" w:rsidRDefault="00C13A88">
      <w:pPr>
        <w:pStyle w:val="TOC1"/>
        <w:rPr>
          <w:del w:id="798" w:author="huawei" w:date="2025-05-27T14:31:00Z"/>
          <w:rFonts w:asciiTheme="minorHAnsi" w:eastAsiaTheme="minorEastAsia" w:hAnsiTheme="minorHAnsi" w:cstheme="minorBidi"/>
          <w:noProof/>
          <w:kern w:val="2"/>
          <w:sz w:val="24"/>
          <w:szCs w:val="24"/>
          <w:lang w:val="en-US" w:eastAsia="zh-CN"/>
          <w14:ligatures w14:val="standardContextual"/>
        </w:rPr>
      </w:pPr>
      <w:del w:id="799" w:author="huawei" w:date="2025-05-27T14:31:00Z">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cope</w:delText>
        </w:r>
        <w:r w:rsidDel="001D3926">
          <w:rPr>
            <w:noProof/>
          </w:rPr>
          <w:tab/>
          <w:delText>14</w:delText>
        </w:r>
      </w:del>
    </w:p>
    <w:p w14:paraId="3FBA22CB" w14:textId="1D42A9B1" w:rsidR="00C13A88" w:rsidDel="001D3926" w:rsidRDefault="00C13A88">
      <w:pPr>
        <w:pStyle w:val="TOC1"/>
        <w:rPr>
          <w:del w:id="800" w:author="huawei" w:date="2025-05-27T14:31:00Z"/>
          <w:rFonts w:asciiTheme="minorHAnsi" w:eastAsiaTheme="minorEastAsia" w:hAnsiTheme="minorHAnsi" w:cstheme="minorBidi"/>
          <w:noProof/>
          <w:kern w:val="2"/>
          <w:sz w:val="24"/>
          <w:szCs w:val="24"/>
          <w:lang w:val="en-US" w:eastAsia="zh-CN"/>
          <w14:ligatures w14:val="standardContextual"/>
        </w:rPr>
      </w:pPr>
      <w:del w:id="801" w:author="huawei" w:date="2025-05-27T14:31:00Z">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References</w:delText>
        </w:r>
        <w:r w:rsidDel="001D3926">
          <w:rPr>
            <w:noProof/>
          </w:rPr>
          <w:tab/>
          <w:delText>14</w:delText>
        </w:r>
      </w:del>
    </w:p>
    <w:p w14:paraId="62D5ACC5" w14:textId="0B8F1B56" w:rsidR="00C13A88" w:rsidDel="001D3926" w:rsidRDefault="00C13A88">
      <w:pPr>
        <w:pStyle w:val="TOC1"/>
        <w:rPr>
          <w:del w:id="802" w:author="huawei" w:date="2025-05-27T14:31:00Z"/>
          <w:rFonts w:asciiTheme="minorHAnsi" w:eastAsiaTheme="minorEastAsia" w:hAnsiTheme="minorHAnsi" w:cstheme="minorBidi"/>
          <w:noProof/>
          <w:kern w:val="2"/>
          <w:sz w:val="24"/>
          <w:szCs w:val="24"/>
          <w:lang w:val="en-US" w:eastAsia="zh-CN"/>
          <w14:ligatures w14:val="standardContextual"/>
        </w:rPr>
      </w:pPr>
      <w:del w:id="803" w:author="huawei" w:date="2025-05-27T14:31:00Z">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Definitions of terms, symbols and abbreviations</w:delText>
        </w:r>
        <w:r w:rsidDel="001D3926">
          <w:rPr>
            <w:noProof/>
          </w:rPr>
          <w:tab/>
          <w:delText>15</w:delText>
        </w:r>
      </w:del>
    </w:p>
    <w:p w14:paraId="3A51F867" w14:textId="77722571" w:rsidR="00C13A88" w:rsidDel="001D3926" w:rsidRDefault="00C13A88">
      <w:pPr>
        <w:pStyle w:val="TOC2"/>
        <w:rPr>
          <w:del w:id="804" w:author="huawei" w:date="2025-05-27T14:31:00Z"/>
          <w:rFonts w:asciiTheme="minorHAnsi" w:eastAsiaTheme="minorEastAsia" w:hAnsiTheme="minorHAnsi" w:cstheme="minorBidi"/>
          <w:noProof/>
          <w:kern w:val="2"/>
          <w:sz w:val="24"/>
          <w:szCs w:val="24"/>
          <w:lang w:val="en-US" w:eastAsia="zh-CN"/>
          <w14:ligatures w14:val="standardContextual"/>
        </w:rPr>
      </w:pPr>
      <w:del w:id="805" w:author="huawei" w:date="2025-05-27T14:31:00Z">
        <w:r w:rsidDel="001D3926">
          <w:rPr>
            <w:noProof/>
          </w:rPr>
          <w:delText>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Terms</w:delText>
        </w:r>
        <w:r w:rsidDel="001D3926">
          <w:rPr>
            <w:noProof/>
          </w:rPr>
          <w:tab/>
          <w:delText>15</w:delText>
        </w:r>
      </w:del>
    </w:p>
    <w:p w14:paraId="75B36467" w14:textId="09067A91" w:rsidR="00C13A88" w:rsidDel="001D3926" w:rsidRDefault="00C13A88">
      <w:pPr>
        <w:pStyle w:val="TOC2"/>
        <w:rPr>
          <w:del w:id="806" w:author="huawei" w:date="2025-05-27T14:31:00Z"/>
          <w:rFonts w:asciiTheme="minorHAnsi" w:eastAsiaTheme="minorEastAsia" w:hAnsiTheme="minorHAnsi" w:cstheme="minorBidi"/>
          <w:noProof/>
          <w:kern w:val="2"/>
          <w:sz w:val="24"/>
          <w:szCs w:val="24"/>
          <w:lang w:val="en-US" w:eastAsia="zh-CN"/>
          <w14:ligatures w14:val="standardContextual"/>
        </w:rPr>
      </w:pPr>
      <w:del w:id="807" w:author="huawei" w:date="2025-05-27T14:31:00Z">
        <w:r w:rsidDel="001D3926">
          <w:rPr>
            <w:noProof/>
          </w:rPr>
          <w:delText>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ymbols</w:delText>
        </w:r>
        <w:r w:rsidDel="001D3926">
          <w:rPr>
            <w:noProof/>
          </w:rPr>
          <w:tab/>
          <w:delText>15</w:delText>
        </w:r>
      </w:del>
    </w:p>
    <w:p w14:paraId="7E1FAD37" w14:textId="73898A15" w:rsidR="00C13A88" w:rsidDel="001D3926" w:rsidRDefault="00C13A88">
      <w:pPr>
        <w:pStyle w:val="TOC2"/>
        <w:rPr>
          <w:del w:id="808" w:author="huawei" w:date="2025-05-27T14:31:00Z"/>
          <w:rFonts w:asciiTheme="minorHAnsi" w:eastAsiaTheme="minorEastAsia" w:hAnsiTheme="minorHAnsi" w:cstheme="minorBidi"/>
          <w:noProof/>
          <w:kern w:val="2"/>
          <w:sz w:val="24"/>
          <w:szCs w:val="24"/>
          <w:lang w:val="en-US" w:eastAsia="zh-CN"/>
          <w14:ligatures w14:val="standardContextual"/>
        </w:rPr>
      </w:pPr>
      <w:del w:id="809" w:author="huawei" w:date="2025-05-27T14:31:00Z">
        <w:r w:rsidDel="001D3926">
          <w:rPr>
            <w:noProof/>
          </w:rPr>
          <w:delText>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Abbreviations</w:delText>
        </w:r>
        <w:r w:rsidDel="001D3926">
          <w:rPr>
            <w:noProof/>
          </w:rPr>
          <w:tab/>
          <w:delText>15</w:delText>
        </w:r>
      </w:del>
    </w:p>
    <w:p w14:paraId="2045031B" w14:textId="76851C96" w:rsidR="00C13A88" w:rsidDel="001D3926" w:rsidRDefault="00C13A88">
      <w:pPr>
        <w:pStyle w:val="TOC1"/>
        <w:rPr>
          <w:del w:id="810" w:author="huawei" w:date="2025-05-27T14:31:00Z"/>
          <w:rFonts w:asciiTheme="minorHAnsi" w:eastAsiaTheme="minorEastAsia" w:hAnsiTheme="minorHAnsi" w:cstheme="minorBidi"/>
          <w:noProof/>
          <w:kern w:val="2"/>
          <w:sz w:val="24"/>
          <w:szCs w:val="24"/>
          <w:lang w:val="en-US" w:eastAsia="zh-CN"/>
          <w14:ligatures w14:val="standardContextual"/>
        </w:rPr>
      </w:pPr>
      <w:del w:id="811" w:author="huawei" w:date="2025-05-27T14:31:00Z">
        <w:r w:rsidDel="001D3926">
          <w:rPr>
            <w:noProof/>
          </w:rPr>
          <w:delText>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Architecture and Security Assumptions</w:delText>
        </w:r>
        <w:r w:rsidDel="001D3926">
          <w:rPr>
            <w:noProof/>
          </w:rPr>
          <w:tab/>
          <w:delText>15</w:delText>
        </w:r>
      </w:del>
    </w:p>
    <w:p w14:paraId="1294DA7C" w14:textId="0CCD3A67" w:rsidR="00C13A88" w:rsidDel="001D3926" w:rsidRDefault="00C13A88">
      <w:pPr>
        <w:pStyle w:val="TOC1"/>
        <w:rPr>
          <w:del w:id="812" w:author="huawei" w:date="2025-05-27T14:31:00Z"/>
          <w:rFonts w:asciiTheme="minorHAnsi" w:eastAsiaTheme="minorEastAsia" w:hAnsiTheme="minorHAnsi" w:cstheme="minorBidi"/>
          <w:noProof/>
          <w:kern w:val="2"/>
          <w:sz w:val="24"/>
          <w:szCs w:val="24"/>
          <w:lang w:val="en-US" w:eastAsia="zh-CN"/>
          <w14:ligatures w14:val="standardContextual"/>
        </w:rPr>
      </w:pPr>
      <w:del w:id="813" w:author="huawei" w:date="2025-05-27T14:31:00Z">
        <w:r w:rsidDel="001D3926">
          <w:rPr>
            <w:noProof/>
          </w:rPr>
          <w:delText>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s</w:delText>
        </w:r>
        <w:r w:rsidDel="001D3926">
          <w:rPr>
            <w:noProof/>
          </w:rPr>
          <w:tab/>
          <w:delText>16</w:delText>
        </w:r>
      </w:del>
    </w:p>
    <w:p w14:paraId="738E78F2" w14:textId="480F5D55" w:rsidR="00C13A88" w:rsidDel="001D3926" w:rsidRDefault="00C13A88">
      <w:pPr>
        <w:pStyle w:val="TOC2"/>
        <w:rPr>
          <w:del w:id="814" w:author="huawei" w:date="2025-05-27T14:31:00Z"/>
          <w:rFonts w:asciiTheme="minorHAnsi" w:eastAsiaTheme="minorEastAsia" w:hAnsiTheme="minorHAnsi" w:cstheme="minorBidi"/>
          <w:noProof/>
          <w:kern w:val="2"/>
          <w:sz w:val="24"/>
          <w:szCs w:val="24"/>
          <w:lang w:val="en-US" w:eastAsia="zh-CN"/>
          <w14:ligatures w14:val="standardContextual"/>
        </w:rPr>
      </w:pPr>
      <w:del w:id="815" w:author="huawei" w:date="2025-05-27T14:31:00Z">
        <w:r w:rsidDel="001D3926">
          <w:rPr>
            <w:noProof/>
          </w:rPr>
          <w:delText>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1: Protection for disabling device operation</w:delText>
        </w:r>
        <w:r w:rsidDel="001D3926">
          <w:rPr>
            <w:noProof/>
          </w:rPr>
          <w:tab/>
          <w:delText>16</w:delText>
        </w:r>
      </w:del>
    </w:p>
    <w:p w14:paraId="3BC2DB11" w14:textId="74CCDE0F" w:rsidR="00C13A88" w:rsidDel="001D3926" w:rsidRDefault="00C13A88">
      <w:pPr>
        <w:pStyle w:val="TOC3"/>
        <w:rPr>
          <w:del w:id="816" w:author="huawei" w:date="2025-05-27T14:31:00Z"/>
          <w:rFonts w:asciiTheme="minorHAnsi" w:eastAsiaTheme="minorEastAsia" w:hAnsiTheme="minorHAnsi" w:cstheme="minorBidi"/>
          <w:noProof/>
          <w:kern w:val="2"/>
          <w:sz w:val="24"/>
          <w:szCs w:val="24"/>
          <w:lang w:val="en-US" w:eastAsia="zh-CN"/>
          <w14:ligatures w14:val="standardContextual"/>
        </w:rPr>
      </w:pPr>
      <w:del w:id="817" w:author="huawei" w:date="2025-05-27T14:31:00Z">
        <w:r w:rsidDel="001D3926">
          <w:rPr>
            <w:noProof/>
          </w:rPr>
          <w:delText>5.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16</w:delText>
        </w:r>
      </w:del>
    </w:p>
    <w:p w14:paraId="3D5AFE75" w14:textId="357A2D26" w:rsidR="00C13A88" w:rsidDel="001D3926" w:rsidRDefault="00C13A88">
      <w:pPr>
        <w:pStyle w:val="TOC3"/>
        <w:rPr>
          <w:del w:id="818" w:author="huawei" w:date="2025-05-27T14:31:00Z"/>
          <w:rFonts w:asciiTheme="minorHAnsi" w:eastAsiaTheme="minorEastAsia" w:hAnsiTheme="minorHAnsi" w:cstheme="minorBidi"/>
          <w:noProof/>
          <w:kern w:val="2"/>
          <w:sz w:val="24"/>
          <w:szCs w:val="24"/>
          <w:lang w:val="en-US" w:eastAsia="zh-CN"/>
          <w14:ligatures w14:val="standardContextual"/>
        </w:rPr>
      </w:pPr>
      <w:del w:id="819" w:author="huawei" w:date="2025-05-27T14:31:00Z">
        <w:r w:rsidDel="001D3926">
          <w:rPr>
            <w:noProof/>
          </w:rPr>
          <w:delText>5.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Threats</w:delText>
        </w:r>
        <w:r w:rsidDel="001D3926">
          <w:rPr>
            <w:noProof/>
          </w:rPr>
          <w:tab/>
          <w:delText>16</w:delText>
        </w:r>
      </w:del>
    </w:p>
    <w:p w14:paraId="66E09BD4" w14:textId="3B67152B" w:rsidR="00C13A88" w:rsidDel="001D3926" w:rsidRDefault="00C13A88">
      <w:pPr>
        <w:pStyle w:val="TOC3"/>
        <w:rPr>
          <w:del w:id="820" w:author="huawei" w:date="2025-05-27T14:31:00Z"/>
          <w:rFonts w:asciiTheme="minorHAnsi" w:eastAsiaTheme="minorEastAsia" w:hAnsiTheme="minorHAnsi" w:cstheme="minorBidi"/>
          <w:noProof/>
          <w:kern w:val="2"/>
          <w:sz w:val="24"/>
          <w:szCs w:val="24"/>
          <w:lang w:val="en-US" w:eastAsia="zh-CN"/>
          <w14:ligatures w14:val="standardContextual"/>
        </w:rPr>
      </w:pPr>
      <w:del w:id="821" w:author="huawei" w:date="2025-05-27T14:31:00Z">
        <w:r w:rsidDel="001D3926">
          <w:rPr>
            <w:noProof/>
          </w:rPr>
          <w:delText>5.1.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6</w:delText>
        </w:r>
      </w:del>
    </w:p>
    <w:p w14:paraId="51C6FF3D" w14:textId="23CCCC97" w:rsidR="00C13A88" w:rsidDel="001D3926" w:rsidRDefault="00C13A88">
      <w:pPr>
        <w:pStyle w:val="TOC2"/>
        <w:rPr>
          <w:del w:id="822" w:author="huawei" w:date="2025-05-27T14:31:00Z"/>
          <w:rFonts w:asciiTheme="minorHAnsi" w:eastAsiaTheme="minorEastAsia" w:hAnsiTheme="minorHAnsi" w:cstheme="minorBidi"/>
          <w:noProof/>
          <w:kern w:val="2"/>
          <w:sz w:val="24"/>
          <w:szCs w:val="24"/>
          <w:lang w:val="en-US" w:eastAsia="zh-CN"/>
          <w14:ligatures w14:val="standardContextual"/>
        </w:rPr>
      </w:pPr>
      <w:del w:id="823" w:author="huawei" w:date="2025-05-27T14:31:00Z">
        <w:r w:rsidDel="001D3926">
          <w:rPr>
            <w:noProof/>
          </w:rPr>
          <w:delText>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2: Authorization of intermediate UE for 5G Ambient IoT services</w:delText>
        </w:r>
        <w:r w:rsidDel="001D3926">
          <w:rPr>
            <w:noProof/>
          </w:rPr>
          <w:tab/>
          <w:delText>16</w:delText>
        </w:r>
      </w:del>
    </w:p>
    <w:p w14:paraId="5A3A9E3A" w14:textId="68455F67" w:rsidR="00C13A88" w:rsidDel="001D3926" w:rsidRDefault="00C13A88">
      <w:pPr>
        <w:pStyle w:val="TOC3"/>
        <w:rPr>
          <w:del w:id="824" w:author="huawei" w:date="2025-05-27T14:31:00Z"/>
          <w:rFonts w:asciiTheme="minorHAnsi" w:eastAsiaTheme="minorEastAsia" w:hAnsiTheme="minorHAnsi" w:cstheme="minorBidi"/>
          <w:noProof/>
          <w:kern w:val="2"/>
          <w:sz w:val="24"/>
          <w:szCs w:val="24"/>
          <w:lang w:val="en-US" w:eastAsia="zh-CN"/>
          <w14:ligatures w14:val="standardContextual"/>
        </w:rPr>
      </w:pPr>
      <w:del w:id="825" w:author="huawei" w:date="2025-05-27T14:31:00Z">
        <w:r w:rsidDel="001D3926">
          <w:rPr>
            <w:noProof/>
          </w:rPr>
          <w:delText>5.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w:delText>
        </w:r>
        <w:r w:rsidDel="001D3926">
          <w:rPr>
            <w:noProof/>
            <w:lang w:eastAsia="zh-CN"/>
          </w:rPr>
          <w:delText xml:space="preserve"> </w:delText>
        </w:r>
        <w:r w:rsidDel="001D3926">
          <w:rPr>
            <w:noProof/>
          </w:rPr>
          <w:delText>details</w:delText>
        </w:r>
        <w:r w:rsidDel="001D3926">
          <w:rPr>
            <w:noProof/>
          </w:rPr>
          <w:tab/>
          <w:delText>16</w:delText>
        </w:r>
      </w:del>
    </w:p>
    <w:p w14:paraId="15D4F376" w14:textId="17AA2392" w:rsidR="00C13A88" w:rsidDel="001D3926" w:rsidRDefault="00C13A88">
      <w:pPr>
        <w:pStyle w:val="TOC3"/>
        <w:rPr>
          <w:del w:id="826" w:author="huawei" w:date="2025-05-27T14:31:00Z"/>
          <w:rFonts w:asciiTheme="minorHAnsi" w:eastAsiaTheme="minorEastAsia" w:hAnsiTheme="minorHAnsi" w:cstheme="minorBidi"/>
          <w:noProof/>
          <w:kern w:val="2"/>
          <w:sz w:val="24"/>
          <w:szCs w:val="24"/>
          <w:lang w:val="en-US" w:eastAsia="zh-CN"/>
          <w14:ligatures w14:val="standardContextual"/>
        </w:rPr>
      </w:pPr>
      <w:del w:id="827" w:author="huawei" w:date="2025-05-27T14:31:00Z">
        <w:r w:rsidDel="001D3926">
          <w:rPr>
            <w:noProof/>
          </w:rPr>
          <w:delText>5.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16</w:delText>
        </w:r>
      </w:del>
    </w:p>
    <w:p w14:paraId="258CA7EC" w14:textId="02922886" w:rsidR="00C13A88" w:rsidDel="001D3926" w:rsidRDefault="00C13A88">
      <w:pPr>
        <w:pStyle w:val="TOC3"/>
        <w:rPr>
          <w:del w:id="828" w:author="huawei" w:date="2025-05-27T14:31:00Z"/>
          <w:rFonts w:asciiTheme="minorHAnsi" w:eastAsiaTheme="minorEastAsia" w:hAnsiTheme="minorHAnsi" w:cstheme="minorBidi"/>
          <w:noProof/>
          <w:kern w:val="2"/>
          <w:sz w:val="24"/>
          <w:szCs w:val="24"/>
          <w:lang w:val="en-US" w:eastAsia="zh-CN"/>
          <w14:ligatures w14:val="standardContextual"/>
        </w:rPr>
      </w:pPr>
      <w:del w:id="829" w:author="huawei" w:date="2025-05-27T14:31:00Z">
        <w:r w:rsidDel="001D3926">
          <w:rPr>
            <w:noProof/>
          </w:rPr>
          <w:delText>5.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7</w:delText>
        </w:r>
      </w:del>
    </w:p>
    <w:p w14:paraId="2012C91A" w14:textId="34A3681B" w:rsidR="00C13A88" w:rsidDel="001D3926" w:rsidRDefault="00C13A88">
      <w:pPr>
        <w:pStyle w:val="TOC2"/>
        <w:rPr>
          <w:del w:id="830" w:author="huawei" w:date="2025-05-27T14:31:00Z"/>
          <w:rFonts w:asciiTheme="minorHAnsi" w:eastAsiaTheme="minorEastAsia" w:hAnsiTheme="minorHAnsi" w:cstheme="minorBidi"/>
          <w:noProof/>
          <w:kern w:val="2"/>
          <w:sz w:val="24"/>
          <w:szCs w:val="24"/>
          <w:lang w:val="en-US" w:eastAsia="zh-CN"/>
          <w14:ligatures w14:val="standardContextual"/>
        </w:rPr>
      </w:pPr>
      <w:del w:id="831" w:author="huawei" w:date="2025-05-27T14:31:00Z">
        <w:r w:rsidDel="001D3926">
          <w:rPr>
            <w:noProof/>
          </w:rPr>
          <w:delText>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3: Privacy by protecting AIoT device identifiers</w:delText>
        </w:r>
        <w:r w:rsidDel="001D3926">
          <w:rPr>
            <w:noProof/>
          </w:rPr>
          <w:tab/>
          <w:delText>17</w:delText>
        </w:r>
      </w:del>
    </w:p>
    <w:p w14:paraId="0BB99F0C" w14:textId="36882940" w:rsidR="00C13A88" w:rsidDel="001D3926" w:rsidRDefault="00C13A88">
      <w:pPr>
        <w:pStyle w:val="TOC3"/>
        <w:rPr>
          <w:del w:id="832" w:author="huawei" w:date="2025-05-27T14:31:00Z"/>
          <w:rFonts w:asciiTheme="minorHAnsi" w:eastAsiaTheme="minorEastAsia" w:hAnsiTheme="minorHAnsi" w:cstheme="minorBidi"/>
          <w:noProof/>
          <w:kern w:val="2"/>
          <w:sz w:val="24"/>
          <w:szCs w:val="24"/>
          <w:lang w:val="en-US" w:eastAsia="zh-CN"/>
          <w14:ligatures w14:val="standardContextual"/>
        </w:rPr>
      </w:pPr>
      <w:del w:id="833" w:author="huawei" w:date="2025-05-27T14:31:00Z">
        <w:r w:rsidDel="001D3926">
          <w:rPr>
            <w:noProof/>
          </w:rPr>
          <w:delText>5.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17</w:delText>
        </w:r>
      </w:del>
    </w:p>
    <w:p w14:paraId="6B175677" w14:textId="14CD1742" w:rsidR="00C13A88" w:rsidDel="001D3926" w:rsidRDefault="00C13A88">
      <w:pPr>
        <w:pStyle w:val="TOC3"/>
        <w:rPr>
          <w:del w:id="834" w:author="huawei" w:date="2025-05-27T14:31:00Z"/>
          <w:rFonts w:asciiTheme="minorHAnsi" w:eastAsiaTheme="minorEastAsia" w:hAnsiTheme="minorHAnsi" w:cstheme="minorBidi"/>
          <w:noProof/>
          <w:kern w:val="2"/>
          <w:sz w:val="24"/>
          <w:szCs w:val="24"/>
          <w:lang w:val="en-US" w:eastAsia="zh-CN"/>
          <w14:ligatures w14:val="standardContextual"/>
        </w:rPr>
      </w:pPr>
      <w:del w:id="835" w:author="huawei" w:date="2025-05-27T14:31:00Z">
        <w:r w:rsidDel="001D3926">
          <w:rPr>
            <w:noProof/>
          </w:rPr>
          <w:delText>5.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17</w:delText>
        </w:r>
      </w:del>
    </w:p>
    <w:p w14:paraId="795CFB87" w14:textId="420056DF" w:rsidR="00C13A88" w:rsidDel="001D3926" w:rsidRDefault="00C13A88">
      <w:pPr>
        <w:pStyle w:val="TOC3"/>
        <w:rPr>
          <w:del w:id="836" w:author="huawei" w:date="2025-05-27T14:31:00Z"/>
          <w:rFonts w:asciiTheme="minorHAnsi" w:eastAsiaTheme="minorEastAsia" w:hAnsiTheme="minorHAnsi" w:cstheme="minorBidi"/>
          <w:noProof/>
          <w:kern w:val="2"/>
          <w:sz w:val="24"/>
          <w:szCs w:val="24"/>
          <w:lang w:val="en-US" w:eastAsia="zh-CN"/>
          <w14:ligatures w14:val="standardContextual"/>
        </w:rPr>
      </w:pPr>
      <w:del w:id="837" w:author="huawei" w:date="2025-05-27T14:31:00Z">
        <w:r w:rsidDel="001D3926">
          <w:rPr>
            <w:noProof/>
          </w:rPr>
          <w:delText>5.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7</w:delText>
        </w:r>
      </w:del>
    </w:p>
    <w:p w14:paraId="7F2A643F" w14:textId="36EB8BBB" w:rsidR="00C13A88" w:rsidDel="001D3926" w:rsidRDefault="00C13A88">
      <w:pPr>
        <w:pStyle w:val="TOC2"/>
        <w:rPr>
          <w:del w:id="838" w:author="huawei" w:date="2025-05-27T14:31:00Z"/>
          <w:rFonts w:asciiTheme="minorHAnsi" w:eastAsiaTheme="minorEastAsia" w:hAnsiTheme="minorHAnsi" w:cstheme="minorBidi"/>
          <w:noProof/>
          <w:kern w:val="2"/>
          <w:sz w:val="24"/>
          <w:szCs w:val="24"/>
          <w:lang w:val="en-US" w:eastAsia="zh-CN"/>
          <w14:ligatures w14:val="standardContextual"/>
        </w:rPr>
      </w:pPr>
      <w:del w:id="839" w:author="huawei" w:date="2025-05-27T14:31:00Z">
        <w:r w:rsidDel="001D3926">
          <w:rPr>
            <w:noProof/>
          </w:rPr>
          <w:delText>5.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4: Protection of information during AIoT service communication</w:delText>
        </w:r>
        <w:r w:rsidDel="001D3926">
          <w:rPr>
            <w:noProof/>
          </w:rPr>
          <w:tab/>
          <w:delText>17</w:delText>
        </w:r>
      </w:del>
    </w:p>
    <w:p w14:paraId="1854CEFB" w14:textId="4863AA48" w:rsidR="00C13A88" w:rsidDel="001D3926" w:rsidRDefault="00C13A88">
      <w:pPr>
        <w:pStyle w:val="TOC3"/>
        <w:rPr>
          <w:del w:id="840" w:author="huawei" w:date="2025-05-27T14:31:00Z"/>
          <w:rFonts w:asciiTheme="minorHAnsi" w:eastAsiaTheme="minorEastAsia" w:hAnsiTheme="minorHAnsi" w:cstheme="minorBidi"/>
          <w:noProof/>
          <w:kern w:val="2"/>
          <w:sz w:val="24"/>
          <w:szCs w:val="24"/>
          <w:lang w:val="en-US" w:eastAsia="zh-CN"/>
          <w14:ligatures w14:val="standardContextual"/>
        </w:rPr>
      </w:pPr>
      <w:del w:id="841" w:author="huawei" w:date="2025-05-27T14:31:00Z">
        <w:r w:rsidDel="001D3926">
          <w:rPr>
            <w:noProof/>
          </w:rPr>
          <w:delText>5.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17</w:delText>
        </w:r>
      </w:del>
    </w:p>
    <w:p w14:paraId="08954409" w14:textId="2E6C723E" w:rsidR="00C13A88" w:rsidDel="001D3926" w:rsidRDefault="00C13A88">
      <w:pPr>
        <w:pStyle w:val="TOC3"/>
        <w:rPr>
          <w:del w:id="842" w:author="huawei" w:date="2025-05-27T14:31:00Z"/>
          <w:rFonts w:asciiTheme="minorHAnsi" w:eastAsiaTheme="minorEastAsia" w:hAnsiTheme="minorHAnsi" w:cstheme="minorBidi"/>
          <w:noProof/>
          <w:kern w:val="2"/>
          <w:sz w:val="24"/>
          <w:szCs w:val="24"/>
          <w:lang w:val="en-US" w:eastAsia="zh-CN"/>
          <w14:ligatures w14:val="standardContextual"/>
        </w:rPr>
      </w:pPr>
      <w:del w:id="843" w:author="huawei" w:date="2025-05-27T14:31:00Z">
        <w:r w:rsidDel="001D3926">
          <w:rPr>
            <w:noProof/>
          </w:rPr>
          <w:delText>5.4.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17</w:delText>
        </w:r>
      </w:del>
    </w:p>
    <w:p w14:paraId="615FC05E" w14:textId="75129C92" w:rsidR="00C13A88" w:rsidDel="001D3926" w:rsidRDefault="00C13A88">
      <w:pPr>
        <w:pStyle w:val="TOC3"/>
        <w:rPr>
          <w:del w:id="844" w:author="huawei" w:date="2025-05-27T14:31:00Z"/>
          <w:rFonts w:asciiTheme="minorHAnsi" w:eastAsiaTheme="minorEastAsia" w:hAnsiTheme="minorHAnsi" w:cstheme="minorBidi"/>
          <w:noProof/>
          <w:kern w:val="2"/>
          <w:sz w:val="24"/>
          <w:szCs w:val="24"/>
          <w:lang w:val="en-US" w:eastAsia="zh-CN"/>
          <w14:ligatures w14:val="standardContextual"/>
        </w:rPr>
      </w:pPr>
      <w:del w:id="845" w:author="huawei" w:date="2025-05-27T14:31:00Z">
        <w:r w:rsidDel="001D3926">
          <w:rPr>
            <w:noProof/>
          </w:rPr>
          <w:delText>5.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8</w:delText>
        </w:r>
      </w:del>
    </w:p>
    <w:p w14:paraId="3163D1B5" w14:textId="25274EBD" w:rsidR="00C13A88" w:rsidDel="001D3926" w:rsidRDefault="00C13A88">
      <w:pPr>
        <w:pStyle w:val="TOC2"/>
        <w:rPr>
          <w:del w:id="846" w:author="huawei" w:date="2025-05-27T14:31:00Z"/>
          <w:rFonts w:asciiTheme="minorHAnsi" w:eastAsiaTheme="minorEastAsia" w:hAnsiTheme="minorHAnsi" w:cstheme="minorBidi"/>
          <w:noProof/>
          <w:kern w:val="2"/>
          <w:sz w:val="24"/>
          <w:szCs w:val="24"/>
          <w:lang w:val="en-US" w:eastAsia="zh-CN"/>
          <w14:ligatures w14:val="standardContextual"/>
        </w:rPr>
      </w:pPr>
      <w:del w:id="847" w:author="huawei" w:date="2025-05-27T14:31:00Z">
        <w:r w:rsidDel="001D3926">
          <w:rPr>
            <w:noProof/>
          </w:rPr>
          <w:delText>5.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Key Issue #5: </w:delText>
        </w:r>
        <w:r w:rsidRPr="003708D5" w:rsidDel="001D3926">
          <w:rPr>
            <w:noProof/>
            <w:lang w:val="en-US"/>
          </w:rPr>
          <w:delText>Authentication in Ambient IoT service</w:delText>
        </w:r>
        <w:r w:rsidDel="001D3926">
          <w:rPr>
            <w:noProof/>
          </w:rPr>
          <w:tab/>
          <w:delText>18</w:delText>
        </w:r>
      </w:del>
    </w:p>
    <w:p w14:paraId="5D70D462" w14:textId="311D0731" w:rsidR="00C13A88" w:rsidDel="001D3926" w:rsidRDefault="00C13A88">
      <w:pPr>
        <w:pStyle w:val="TOC3"/>
        <w:rPr>
          <w:del w:id="848" w:author="huawei" w:date="2025-05-27T14:31:00Z"/>
          <w:rFonts w:asciiTheme="minorHAnsi" w:eastAsiaTheme="minorEastAsia" w:hAnsiTheme="minorHAnsi" w:cstheme="minorBidi"/>
          <w:noProof/>
          <w:kern w:val="2"/>
          <w:sz w:val="24"/>
          <w:szCs w:val="24"/>
          <w:lang w:val="en-US" w:eastAsia="zh-CN"/>
          <w14:ligatures w14:val="standardContextual"/>
        </w:rPr>
      </w:pPr>
      <w:del w:id="849" w:author="huawei" w:date="2025-05-27T14:31:00Z">
        <w:r w:rsidDel="001D3926">
          <w:rPr>
            <w:noProof/>
          </w:rPr>
          <w:delText>5.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18</w:delText>
        </w:r>
      </w:del>
    </w:p>
    <w:p w14:paraId="4C90A651" w14:textId="34140AA5" w:rsidR="00C13A88" w:rsidDel="001D3926" w:rsidRDefault="00C13A88">
      <w:pPr>
        <w:pStyle w:val="TOC3"/>
        <w:rPr>
          <w:del w:id="850" w:author="huawei" w:date="2025-05-27T14:31:00Z"/>
          <w:rFonts w:asciiTheme="minorHAnsi" w:eastAsiaTheme="minorEastAsia" w:hAnsiTheme="minorHAnsi" w:cstheme="minorBidi"/>
          <w:noProof/>
          <w:kern w:val="2"/>
          <w:sz w:val="24"/>
          <w:szCs w:val="24"/>
          <w:lang w:val="en-US" w:eastAsia="zh-CN"/>
          <w14:ligatures w14:val="standardContextual"/>
        </w:rPr>
      </w:pPr>
      <w:del w:id="851" w:author="huawei" w:date="2025-05-27T14:31:00Z">
        <w:r w:rsidDel="001D3926">
          <w:rPr>
            <w:noProof/>
          </w:rPr>
          <w:delText>5.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Threats</w:delText>
        </w:r>
        <w:r w:rsidDel="001D3926">
          <w:rPr>
            <w:noProof/>
          </w:rPr>
          <w:tab/>
          <w:delText>18</w:delText>
        </w:r>
      </w:del>
    </w:p>
    <w:p w14:paraId="64494EC9" w14:textId="4DAE637B" w:rsidR="00C13A88" w:rsidDel="001D3926" w:rsidRDefault="00C13A88">
      <w:pPr>
        <w:pStyle w:val="TOC3"/>
        <w:rPr>
          <w:del w:id="852" w:author="huawei" w:date="2025-05-27T14:31:00Z"/>
          <w:rFonts w:asciiTheme="minorHAnsi" w:eastAsiaTheme="minorEastAsia" w:hAnsiTheme="minorHAnsi" w:cstheme="minorBidi"/>
          <w:noProof/>
          <w:kern w:val="2"/>
          <w:sz w:val="24"/>
          <w:szCs w:val="24"/>
          <w:lang w:val="en-US" w:eastAsia="zh-CN"/>
          <w14:ligatures w14:val="standardContextual"/>
        </w:rPr>
      </w:pPr>
      <w:del w:id="853" w:author="huawei" w:date="2025-05-27T14:31:00Z">
        <w:r w:rsidDel="001D3926">
          <w:rPr>
            <w:noProof/>
          </w:rPr>
          <w:delText>5.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8</w:delText>
        </w:r>
      </w:del>
    </w:p>
    <w:p w14:paraId="6B605B4B" w14:textId="10EE733C" w:rsidR="00C13A88" w:rsidDel="001D3926" w:rsidRDefault="00C13A88">
      <w:pPr>
        <w:pStyle w:val="TOC2"/>
        <w:rPr>
          <w:del w:id="854" w:author="huawei" w:date="2025-05-27T14:31:00Z"/>
          <w:rFonts w:asciiTheme="minorHAnsi" w:eastAsiaTheme="minorEastAsia" w:hAnsiTheme="minorHAnsi" w:cstheme="minorBidi"/>
          <w:noProof/>
          <w:kern w:val="2"/>
          <w:sz w:val="24"/>
          <w:szCs w:val="24"/>
          <w:lang w:val="en-US" w:eastAsia="zh-CN"/>
          <w14:ligatures w14:val="standardContextual"/>
        </w:rPr>
      </w:pPr>
      <w:del w:id="855" w:author="huawei" w:date="2025-05-27T14:31:00Z">
        <w:r w:rsidDel="001D3926">
          <w:rPr>
            <w:noProof/>
          </w:rPr>
          <w:delText>5.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6: Exposure of Inventory Device Quantity</w:delText>
        </w:r>
        <w:r w:rsidDel="001D3926">
          <w:rPr>
            <w:noProof/>
          </w:rPr>
          <w:tab/>
          <w:delText>18</w:delText>
        </w:r>
      </w:del>
    </w:p>
    <w:p w14:paraId="6A9B4A20" w14:textId="6101E488" w:rsidR="00C13A88" w:rsidDel="001D3926" w:rsidRDefault="00C13A88">
      <w:pPr>
        <w:pStyle w:val="TOC3"/>
        <w:rPr>
          <w:del w:id="856" w:author="huawei" w:date="2025-05-27T14:31:00Z"/>
          <w:rFonts w:asciiTheme="minorHAnsi" w:eastAsiaTheme="minorEastAsia" w:hAnsiTheme="minorHAnsi" w:cstheme="minorBidi"/>
          <w:noProof/>
          <w:kern w:val="2"/>
          <w:sz w:val="24"/>
          <w:szCs w:val="24"/>
          <w:lang w:val="en-US" w:eastAsia="zh-CN"/>
          <w14:ligatures w14:val="standardContextual"/>
        </w:rPr>
      </w:pPr>
      <w:del w:id="857" w:author="huawei" w:date="2025-05-27T14:31:00Z">
        <w:r w:rsidDel="001D3926">
          <w:rPr>
            <w:noProof/>
          </w:rPr>
          <w:delText>5.6.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18</w:delText>
        </w:r>
      </w:del>
    </w:p>
    <w:p w14:paraId="62778D75" w14:textId="0F93E750" w:rsidR="00C13A88" w:rsidDel="001D3926" w:rsidRDefault="00C13A88">
      <w:pPr>
        <w:pStyle w:val="TOC3"/>
        <w:rPr>
          <w:del w:id="858" w:author="huawei" w:date="2025-05-27T14:31:00Z"/>
          <w:rFonts w:asciiTheme="minorHAnsi" w:eastAsiaTheme="minorEastAsia" w:hAnsiTheme="minorHAnsi" w:cstheme="minorBidi"/>
          <w:noProof/>
          <w:kern w:val="2"/>
          <w:sz w:val="24"/>
          <w:szCs w:val="24"/>
          <w:lang w:val="en-US" w:eastAsia="zh-CN"/>
          <w14:ligatures w14:val="standardContextual"/>
        </w:rPr>
      </w:pPr>
      <w:del w:id="859" w:author="huawei" w:date="2025-05-27T14:31:00Z">
        <w:r w:rsidDel="001D3926">
          <w:rPr>
            <w:noProof/>
          </w:rPr>
          <w:delText>5.6.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19</w:delText>
        </w:r>
      </w:del>
    </w:p>
    <w:p w14:paraId="1F7AA78F" w14:textId="3D40C889" w:rsidR="00C13A88" w:rsidDel="001D3926" w:rsidRDefault="00C13A88">
      <w:pPr>
        <w:pStyle w:val="TOC3"/>
        <w:rPr>
          <w:del w:id="860" w:author="huawei" w:date="2025-05-27T14:31:00Z"/>
          <w:rFonts w:asciiTheme="minorHAnsi" w:eastAsiaTheme="minorEastAsia" w:hAnsiTheme="minorHAnsi" w:cstheme="minorBidi"/>
          <w:noProof/>
          <w:kern w:val="2"/>
          <w:sz w:val="24"/>
          <w:szCs w:val="24"/>
          <w:lang w:val="en-US" w:eastAsia="zh-CN"/>
          <w14:ligatures w14:val="standardContextual"/>
        </w:rPr>
      </w:pPr>
      <w:del w:id="861" w:author="huawei" w:date="2025-05-27T14:31:00Z">
        <w:r w:rsidDel="001D3926">
          <w:rPr>
            <w:noProof/>
          </w:rPr>
          <w:delText>5.6.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19</w:delText>
        </w:r>
      </w:del>
    </w:p>
    <w:p w14:paraId="3F7ADB90" w14:textId="2BD12ABD" w:rsidR="00C13A88" w:rsidDel="001D3926" w:rsidRDefault="00C13A88">
      <w:pPr>
        <w:pStyle w:val="TOC2"/>
        <w:rPr>
          <w:del w:id="862" w:author="huawei" w:date="2025-05-27T14:31:00Z"/>
          <w:rFonts w:asciiTheme="minorHAnsi" w:eastAsiaTheme="minorEastAsia" w:hAnsiTheme="minorHAnsi" w:cstheme="minorBidi"/>
          <w:noProof/>
          <w:kern w:val="2"/>
          <w:sz w:val="24"/>
          <w:szCs w:val="24"/>
          <w:lang w:val="en-US" w:eastAsia="zh-CN"/>
          <w14:ligatures w14:val="standardContextual"/>
        </w:rPr>
      </w:pPr>
      <w:del w:id="863" w:author="huawei" w:date="2025-05-27T14:31:00Z">
        <w:r w:rsidDel="001D3926">
          <w:rPr>
            <w:noProof/>
          </w:rPr>
          <w:delText>5.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7: Authorization of inventory requests for 5G Ambient IoT services</w:delText>
        </w:r>
        <w:r w:rsidDel="001D3926">
          <w:rPr>
            <w:noProof/>
          </w:rPr>
          <w:tab/>
          <w:delText>19</w:delText>
        </w:r>
      </w:del>
    </w:p>
    <w:p w14:paraId="6745E925" w14:textId="166E8877" w:rsidR="00C13A88" w:rsidDel="001D3926" w:rsidRDefault="00C13A88">
      <w:pPr>
        <w:pStyle w:val="TOC3"/>
        <w:rPr>
          <w:del w:id="864" w:author="huawei" w:date="2025-05-27T14:31:00Z"/>
          <w:rFonts w:asciiTheme="minorHAnsi" w:eastAsiaTheme="minorEastAsia" w:hAnsiTheme="minorHAnsi" w:cstheme="minorBidi"/>
          <w:noProof/>
          <w:kern w:val="2"/>
          <w:sz w:val="24"/>
          <w:szCs w:val="24"/>
          <w:lang w:val="en-US" w:eastAsia="zh-CN"/>
          <w14:ligatures w14:val="standardContextual"/>
        </w:rPr>
      </w:pPr>
      <w:del w:id="865" w:author="huawei" w:date="2025-05-27T14:31:00Z">
        <w:r w:rsidDel="001D3926">
          <w:rPr>
            <w:noProof/>
          </w:rPr>
          <w:delText>5.7.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w:delText>
        </w:r>
        <w:r w:rsidDel="001D3926">
          <w:rPr>
            <w:noProof/>
            <w:lang w:eastAsia="zh-CN"/>
          </w:rPr>
          <w:delText xml:space="preserve"> </w:delText>
        </w:r>
        <w:r w:rsidDel="001D3926">
          <w:rPr>
            <w:noProof/>
          </w:rPr>
          <w:delText>details</w:delText>
        </w:r>
        <w:r w:rsidDel="001D3926">
          <w:rPr>
            <w:noProof/>
          </w:rPr>
          <w:tab/>
          <w:delText>19</w:delText>
        </w:r>
      </w:del>
    </w:p>
    <w:p w14:paraId="000E1560" w14:textId="0C390F3C" w:rsidR="00C13A88" w:rsidDel="001D3926" w:rsidRDefault="00C13A88">
      <w:pPr>
        <w:pStyle w:val="TOC3"/>
        <w:rPr>
          <w:del w:id="866" w:author="huawei" w:date="2025-05-27T14:31:00Z"/>
          <w:rFonts w:asciiTheme="minorHAnsi" w:eastAsiaTheme="minorEastAsia" w:hAnsiTheme="minorHAnsi" w:cstheme="minorBidi"/>
          <w:noProof/>
          <w:kern w:val="2"/>
          <w:sz w:val="24"/>
          <w:szCs w:val="24"/>
          <w:lang w:val="en-US" w:eastAsia="zh-CN"/>
          <w14:ligatures w14:val="standardContextual"/>
        </w:rPr>
      </w:pPr>
      <w:del w:id="867" w:author="huawei" w:date="2025-05-27T14:31:00Z">
        <w:r w:rsidDel="001D3926">
          <w:rPr>
            <w:noProof/>
          </w:rPr>
          <w:delText>5.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19</w:delText>
        </w:r>
      </w:del>
    </w:p>
    <w:p w14:paraId="3756AAB0" w14:textId="23EA6F48" w:rsidR="00C13A88" w:rsidDel="001D3926" w:rsidRDefault="00C13A88">
      <w:pPr>
        <w:pStyle w:val="TOC3"/>
        <w:rPr>
          <w:del w:id="868" w:author="huawei" w:date="2025-05-27T14:31:00Z"/>
          <w:rFonts w:asciiTheme="minorHAnsi" w:eastAsiaTheme="minorEastAsia" w:hAnsiTheme="minorHAnsi" w:cstheme="minorBidi"/>
          <w:noProof/>
          <w:kern w:val="2"/>
          <w:sz w:val="24"/>
          <w:szCs w:val="24"/>
          <w:lang w:val="en-US" w:eastAsia="zh-CN"/>
          <w14:ligatures w14:val="standardContextual"/>
        </w:rPr>
      </w:pPr>
      <w:del w:id="869" w:author="huawei" w:date="2025-05-27T14:31:00Z">
        <w:r w:rsidDel="001D3926">
          <w:rPr>
            <w:noProof/>
          </w:rPr>
          <w:delText>5.7.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20</w:delText>
        </w:r>
      </w:del>
    </w:p>
    <w:p w14:paraId="12DEFF3A" w14:textId="79E777F0" w:rsidR="00C13A88" w:rsidDel="001D3926" w:rsidRDefault="00C13A88">
      <w:pPr>
        <w:pStyle w:val="TOC2"/>
        <w:rPr>
          <w:del w:id="870" w:author="huawei" w:date="2025-05-27T14:31:00Z"/>
          <w:rFonts w:asciiTheme="minorHAnsi" w:eastAsiaTheme="minorEastAsia" w:hAnsiTheme="minorHAnsi" w:cstheme="minorBidi"/>
          <w:noProof/>
          <w:kern w:val="2"/>
          <w:sz w:val="24"/>
          <w:szCs w:val="24"/>
          <w:lang w:val="en-US" w:eastAsia="zh-CN"/>
          <w14:ligatures w14:val="standardContextual"/>
        </w:rPr>
      </w:pPr>
      <w:del w:id="871" w:author="huawei" w:date="2025-05-27T14:31:00Z">
        <w:r w:rsidDel="001D3926">
          <w:rPr>
            <w:noProof/>
          </w:rPr>
          <w:delText>5.8</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8: Amplification of resource exhaustion by exploiting AIoT paging messages</w:delText>
        </w:r>
        <w:r w:rsidDel="001D3926">
          <w:rPr>
            <w:noProof/>
          </w:rPr>
          <w:tab/>
          <w:delText>20</w:delText>
        </w:r>
      </w:del>
    </w:p>
    <w:p w14:paraId="0FF21AA8" w14:textId="53170107" w:rsidR="00C13A88" w:rsidDel="001D3926" w:rsidRDefault="00C13A88">
      <w:pPr>
        <w:pStyle w:val="TOC3"/>
        <w:rPr>
          <w:del w:id="872" w:author="huawei" w:date="2025-05-27T14:31:00Z"/>
          <w:rFonts w:asciiTheme="minorHAnsi" w:eastAsiaTheme="minorEastAsia" w:hAnsiTheme="minorHAnsi" w:cstheme="minorBidi"/>
          <w:noProof/>
          <w:kern w:val="2"/>
          <w:sz w:val="24"/>
          <w:szCs w:val="24"/>
          <w:lang w:val="en-US" w:eastAsia="zh-CN"/>
          <w14:ligatures w14:val="standardContextual"/>
        </w:rPr>
      </w:pPr>
      <w:del w:id="873" w:author="huawei" w:date="2025-05-27T14:31:00Z">
        <w:r w:rsidDel="001D3926">
          <w:rPr>
            <w:noProof/>
            <w:lang w:eastAsia="zh-CN"/>
          </w:rPr>
          <w:delText>5.8.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Key issue details</w:delText>
        </w:r>
        <w:r w:rsidDel="001D3926">
          <w:rPr>
            <w:noProof/>
          </w:rPr>
          <w:tab/>
          <w:delText>20</w:delText>
        </w:r>
      </w:del>
    </w:p>
    <w:p w14:paraId="55F5568D" w14:textId="29F1A67D" w:rsidR="00C13A88" w:rsidDel="001D3926" w:rsidRDefault="00C13A88">
      <w:pPr>
        <w:pStyle w:val="TOC3"/>
        <w:rPr>
          <w:del w:id="874" w:author="huawei" w:date="2025-05-27T14:31:00Z"/>
          <w:rFonts w:asciiTheme="minorHAnsi" w:eastAsiaTheme="minorEastAsia" w:hAnsiTheme="minorHAnsi" w:cstheme="minorBidi"/>
          <w:noProof/>
          <w:kern w:val="2"/>
          <w:sz w:val="24"/>
          <w:szCs w:val="24"/>
          <w:lang w:val="en-US" w:eastAsia="zh-CN"/>
          <w14:ligatures w14:val="standardContextual"/>
        </w:rPr>
      </w:pPr>
      <w:del w:id="875" w:author="huawei" w:date="2025-05-27T14:31:00Z">
        <w:r w:rsidDel="001D3926">
          <w:rPr>
            <w:noProof/>
            <w:lang w:eastAsia="zh-CN"/>
          </w:rPr>
          <w:delText>5.8.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20</w:delText>
        </w:r>
      </w:del>
    </w:p>
    <w:p w14:paraId="40064FEA" w14:textId="1B090790" w:rsidR="00C13A88" w:rsidDel="001D3926" w:rsidRDefault="00C13A88">
      <w:pPr>
        <w:pStyle w:val="TOC3"/>
        <w:rPr>
          <w:del w:id="876" w:author="huawei" w:date="2025-05-27T14:31:00Z"/>
          <w:rFonts w:asciiTheme="minorHAnsi" w:eastAsiaTheme="minorEastAsia" w:hAnsiTheme="minorHAnsi" w:cstheme="minorBidi"/>
          <w:noProof/>
          <w:kern w:val="2"/>
          <w:sz w:val="24"/>
          <w:szCs w:val="24"/>
          <w:lang w:val="en-US" w:eastAsia="zh-CN"/>
          <w14:ligatures w14:val="standardContextual"/>
        </w:rPr>
      </w:pPr>
      <w:del w:id="877" w:author="huawei" w:date="2025-05-27T14:31:00Z">
        <w:r w:rsidDel="001D3926">
          <w:rPr>
            <w:noProof/>
            <w:lang w:eastAsia="zh-CN"/>
          </w:rPr>
          <w:delText>5.8.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20</w:delText>
        </w:r>
      </w:del>
    </w:p>
    <w:p w14:paraId="4D34A50A" w14:textId="01D88FA8" w:rsidR="00C13A88" w:rsidDel="001D3926" w:rsidRDefault="00C13A88">
      <w:pPr>
        <w:pStyle w:val="TOC2"/>
        <w:rPr>
          <w:del w:id="878" w:author="huawei" w:date="2025-05-27T14:31:00Z"/>
          <w:rFonts w:asciiTheme="minorHAnsi" w:eastAsiaTheme="minorEastAsia" w:hAnsiTheme="minorHAnsi" w:cstheme="minorBidi"/>
          <w:noProof/>
          <w:kern w:val="2"/>
          <w:sz w:val="24"/>
          <w:szCs w:val="24"/>
          <w:lang w:val="en-US" w:eastAsia="zh-CN"/>
          <w14:ligatures w14:val="standardContextual"/>
        </w:rPr>
      </w:pPr>
      <w:del w:id="879" w:author="huawei" w:date="2025-05-27T14:31:00Z">
        <w:r w:rsidDel="001D3926">
          <w:rPr>
            <w:noProof/>
          </w:rPr>
          <w:delText>5.9</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9: Attacks on carrier waves</w:delText>
        </w:r>
        <w:r w:rsidDel="001D3926">
          <w:rPr>
            <w:noProof/>
          </w:rPr>
          <w:tab/>
          <w:delText>21</w:delText>
        </w:r>
      </w:del>
    </w:p>
    <w:p w14:paraId="77AC5316" w14:textId="2A71DEFC" w:rsidR="00C13A88" w:rsidDel="001D3926" w:rsidRDefault="00C13A88">
      <w:pPr>
        <w:pStyle w:val="TOC3"/>
        <w:rPr>
          <w:del w:id="880" w:author="huawei" w:date="2025-05-27T14:31:00Z"/>
          <w:rFonts w:asciiTheme="minorHAnsi" w:eastAsiaTheme="minorEastAsia" w:hAnsiTheme="minorHAnsi" w:cstheme="minorBidi"/>
          <w:noProof/>
          <w:kern w:val="2"/>
          <w:sz w:val="24"/>
          <w:szCs w:val="24"/>
          <w:lang w:val="en-US" w:eastAsia="zh-CN"/>
          <w14:ligatures w14:val="standardContextual"/>
        </w:rPr>
      </w:pPr>
      <w:del w:id="881" w:author="huawei" w:date="2025-05-27T14:31:00Z">
        <w:r w:rsidDel="001D3926">
          <w:rPr>
            <w:noProof/>
          </w:rPr>
          <w:delText>5.9.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Key issue details</w:delText>
        </w:r>
        <w:r w:rsidDel="001D3926">
          <w:rPr>
            <w:noProof/>
          </w:rPr>
          <w:tab/>
          <w:delText>21</w:delText>
        </w:r>
      </w:del>
    </w:p>
    <w:p w14:paraId="28FC66C2" w14:textId="49C9D7C7" w:rsidR="00C13A88" w:rsidDel="001D3926" w:rsidRDefault="00C13A88">
      <w:pPr>
        <w:pStyle w:val="TOC3"/>
        <w:rPr>
          <w:del w:id="882" w:author="huawei" w:date="2025-05-27T14:31:00Z"/>
          <w:rFonts w:asciiTheme="minorHAnsi" w:eastAsiaTheme="minorEastAsia" w:hAnsiTheme="minorHAnsi" w:cstheme="minorBidi"/>
          <w:noProof/>
          <w:kern w:val="2"/>
          <w:sz w:val="24"/>
          <w:szCs w:val="24"/>
          <w:lang w:val="en-US" w:eastAsia="zh-CN"/>
          <w14:ligatures w14:val="standardContextual"/>
        </w:rPr>
      </w:pPr>
      <w:del w:id="883" w:author="huawei" w:date="2025-05-27T14:31:00Z">
        <w:r w:rsidDel="001D3926">
          <w:rPr>
            <w:noProof/>
          </w:rPr>
          <w:delText>5.9.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ecurity threats</w:delText>
        </w:r>
        <w:r w:rsidDel="001D3926">
          <w:rPr>
            <w:noProof/>
          </w:rPr>
          <w:tab/>
          <w:delText>21</w:delText>
        </w:r>
      </w:del>
    </w:p>
    <w:p w14:paraId="75FEEC60" w14:textId="0AC87536" w:rsidR="00C13A88" w:rsidDel="001D3926" w:rsidRDefault="00C13A88">
      <w:pPr>
        <w:pStyle w:val="TOC3"/>
        <w:rPr>
          <w:del w:id="884" w:author="huawei" w:date="2025-05-27T14:31:00Z"/>
          <w:rFonts w:asciiTheme="minorHAnsi" w:eastAsiaTheme="minorEastAsia" w:hAnsiTheme="minorHAnsi" w:cstheme="minorBidi"/>
          <w:noProof/>
          <w:kern w:val="2"/>
          <w:sz w:val="24"/>
          <w:szCs w:val="24"/>
          <w:lang w:val="en-US" w:eastAsia="zh-CN"/>
          <w14:ligatures w14:val="standardContextual"/>
        </w:rPr>
      </w:pPr>
      <w:del w:id="885" w:author="huawei" w:date="2025-05-27T14:31:00Z">
        <w:r w:rsidDel="001D3926">
          <w:rPr>
            <w:noProof/>
          </w:rPr>
          <w:delText>5.9.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otential security requirements</w:delText>
        </w:r>
        <w:r w:rsidDel="001D3926">
          <w:rPr>
            <w:noProof/>
          </w:rPr>
          <w:tab/>
          <w:delText>21</w:delText>
        </w:r>
      </w:del>
    </w:p>
    <w:p w14:paraId="4FBF1F27" w14:textId="72275304" w:rsidR="00C13A88" w:rsidDel="001D3926" w:rsidRDefault="00C13A88">
      <w:pPr>
        <w:pStyle w:val="TOC1"/>
        <w:rPr>
          <w:del w:id="886" w:author="huawei" w:date="2025-05-27T14:31:00Z"/>
          <w:rFonts w:asciiTheme="minorHAnsi" w:eastAsiaTheme="minorEastAsia" w:hAnsiTheme="minorHAnsi" w:cstheme="minorBidi"/>
          <w:noProof/>
          <w:kern w:val="2"/>
          <w:sz w:val="24"/>
          <w:szCs w:val="24"/>
          <w:lang w:val="en-US" w:eastAsia="zh-CN"/>
          <w14:ligatures w14:val="standardContextual"/>
        </w:rPr>
      </w:pPr>
      <w:del w:id="887" w:author="huawei" w:date="2025-05-27T14:31:00Z">
        <w:r w:rsidDel="001D3926">
          <w:rPr>
            <w:noProof/>
          </w:rPr>
          <w:delText>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s</w:delText>
        </w:r>
        <w:r w:rsidDel="001D3926">
          <w:rPr>
            <w:noProof/>
          </w:rPr>
          <w:tab/>
          <w:delText>21</w:delText>
        </w:r>
      </w:del>
    </w:p>
    <w:p w14:paraId="721AF3CE" w14:textId="65994E40" w:rsidR="00C13A88" w:rsidDel="001D3926" w:rsidRDefault="00C13A88">
      <w:pPr>
        <w:pStyle w:val="TOC2"/>
        <w:rPr>
          <w:del w:id="888" w:author="huawei" w:date="2025-05-27T14:31:00Z"/>
          <w:rFonts w:asciiTheme="minorHAnsi" w:eastAsiaTheme="minorEastAsia" w:hAnsiTheme="minorHAnsi" w:cstheme="minorBidi"/>
          <w:noProof/>
          <w:kern w:val="2"/>
          <w:sz w:val="24"/>
          <w:szCs w:val="24"/>
          <w:lang w:val="en-US" w:eastAsia="zh-CN"/>
          <w14:ligatures w14:val="standardContextual"/>
        </w:rPr>
      </w:pPr>
      <w:del w:id="889" w:author="huawei" w:date="2025-05-27T14:31:00Z">
        <w:r w:rsidDel="001D3926">
          <w:rPr>
            <w:noProof/>
          </w:rPr>
          <w:delText>6.0</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Mapping of solutions to key issues</w:delText>
        </w:r>
        <w:r w:rsidDel="001D3926">
          <w:rPr>
            <w:noProof/>
          </w:rPr>
          <w:tab/>
          <w:delText>22</w:delText>
        </w:r>
      </w:del>
    </w:p>
    <w:p w14:paraId="0F082179" w14:textId="12BAF345" w:rsidR="00C13A88" w:rsidDel="001D3926" w:rsidRDefault="00C13A88">
      <w:pPr>
        <w:pStyle w:val="TOC2"/>
        <w:rPr>
          <w:del w:id="890" w:author="huawei" w:date="2025-05-27T14:31:00Z"/>
          <w:rFonts w:asciiTheme="minorHAnsi" w:eastAsiaTheme="minorEastAsia" w:hAnsiTheme="minorHAnsi" w:cstheme="minorBidi"/>
          <w:noProof/>
          <w:kern w:val="2"/>
          <w:sz w:val="24"/>
          <w:szCs w:val="24"/>
          <w:lang w:val="en-US" w:eastAsia="zh-CN"/>
          <w14:ligatures w14:val="standardContextual"/>
        </w:rPr>
      </w:pPr>
      <w:del w:id="891" w:author="huawei" w:date="2025-05-27T14:31:00Z">
        <w:r w:rsidRPr="003708D5" w:rsidDel="001D3926">
          <w:rPr>
            <w:noProof/>
            <w:lang w:val="en-US"/>
          </w:rPr>
          <w:delText>6.1</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Solution #1: Ambient IoT device disabling mechanism</w:delText>
        </w:r>
        <w:r w:rsidDel="001D3926">
          <w:rPr>
            <w:noProof/>
          </w:rPr>
          <w:tab/>
          <w:delText>22</w:delText>
        </w:r>
      </w:del>
    </w:p>
    <w:p w14:paraId="45F8C758" w14:textId="34803B68" w:rsidR="00C13A88" w:rsidDel="001D3926" w:rsidRDefault="00C13A88">
      <w:pPr>
        <w:pStyle w:val="TOC3"/>
        <w:rPr>
          <w:del w:id="892" w:author="huawei" w:date="2025-05-27T14:31:00Z"/>
          <w:rFonts w:asciiTheme="minorHAnsi" w:eastAsiaTheme="minorEastAsia" w:hAnsiTheme="minorHAnsi" w:cstheme="minorBidi"/>
          <w:noProof/>
          <w:kern w:val="2"/>
          <w:sz w:val="24"/>
          <w:szCs w:val="24"/>
          <w:lang w:val="en-US" w:eastAsia="zh-CN"/>
          <w14:ligatures w14:val="standardContextual"/>
        </w:rPr>
      </w:pPr>
      <w:del w:id="893" w:author="huawei" w:date="2025-05-27T14:31:00Z">
        <w:r w:rsidRPr="003708D5" w:rsidDel="001D3926">
          <w:rPr>
            <w:noProof/>
            <w:lang w:val="en-US"/>
          </w:rPr>
          <w:delText>6.1</w:delText>
        </w:r>
        <w:r w:rsidDel="001D3926">
          <w:rPr>
            <w:noProof/>
          </w:rPr>
          <w:delText xml:space="preserve">.1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22</w:delText>
        </w:r>
      </w:del>
    </w:p>
    <w:p w14:paraId="74045122" w14:textId="625B529D" w:rsidR="00C13A88" w:rsidDel="001D3926" w:rsidRDefault="00C13A88">
      <w:pPr>
        <w:pStyle w:val="TOC3"/>
        <w:rPr>
          <w:del w:id="894" w:author="huawei" w:date="2025-05-27T14:31:00Z"/>
          <w:rFonts w:asciiTheme="minorHAnsi" w:eastAsiaTheme="minorEastAsia" w:hAnsiTheme="minorHAnsi" w:cstheme="minorBidi"/>
          <w:noProof/>
          <w:kern w:val="2"/>
          <w:sz w:val="24"/>
          <w:szCs w:val="24"/>
          <w:lang w:val="en-US" w:eastAsia="zh-CN"/>
          <w14:ligatures w14:val="standardContextual"/>
        </w:rPr>
      </w:pPr>
      <w:del w:id="895" w:author="huawei" w:date="2025-05-27T14:31:00Z">
        <w:r w:rsidRPr="003708D5" w:rsidDel="001D3926">
          <w:rPr>
            <w:noProof/>
            <w:lang w:val="en-US"/>
          </w:rPr>
          <w:delText>6</w:delText>
        </w:r>
        <w:r w:rsidDel="001D3926">
          <w:rPr>
            <w:noProof/>
          </w:rPr>
          <w:delText>.</w:delText>
        </w:r>
        <w:r w:rsidRPr="003708D5" w:rsidDel="001D3926">
          <w:rPr>
            <w:noProof/>
            <w:lang w:val="en-US"/>
          </w:rPr>
          <w:delText>1</w:delText>
        </w:r>
        <w:r w:rsidDel="001D3926">
          <w:rPr>
            <w:noProof/>
          </w:rPr>
          <w:delText xml:space="preserve">.2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23</w:delText>
        </w:r>
      </w:del>
    </w:p>
    <w:p w14:paraId="64A98135" w14:textId="1BAE47A4" w:rsidR="00C13A88" w:rsidDel="001D3926" w:rsidRDefault="00C13A88">
      <w:pPr>
        <w:pStyle w:val="TOC3"/>
        <w:rPr>
          <w:del w:id="896" w:author="huawei" w:date="2025-05-27T14:31:00Z"/>
          <w:rFonts w:asciiTheme="minorHAnsi" w:eastAsiaTheme="minorEastAsia" w:hAnsiTheme="minorHAnsi" w:cstheme="minorBidi"/>
          <w:noProof/>
          <w:kern w:val="2"/>
          <w:sz w:val="24"/>
          <w:szCs w:val="24"/>
          <w:lang w:val="en-US" w:eastAsia="zh-CN"/>
          <w14:ligatures w14:val="standardContextual"/>
        </w:rPr>
      </w:pPr>
      <w:del w:id="897" w:author="huawei" w:date="2025-05-27T14:31:00Z">
        <w:r w:rsidRPr="003708D5" w:rsidDel="001D3926">
          <w:rPr>
            <w:noProof/>
            <w:lang w:val="en-US"/>
          </w:rPr>
          <w:delText>6</w:delText>
        </w:r>
        <w:r w:rsidDel="001D3926">
          <w:rPr>
            <w:noProof/>
          </w:rPr>
          <w:delText>.</w:delText>
        </w:r>
        <w:r w:rsidRPr="003708D5" w:rsidDel="001D3926">
          <w:rPr>
            <w:noProof/>
            <w:lang w:val="en-US"/>
          </w:rPr>
          <w:delText>1</w:delText>
        </w:r>
        <w:r w:rsidDel="001D3926">
          <w:rPr>
            <w:noProof/>
          </w:rPr>
          <w:delText xml:space="preserve">.3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24</w:delText>
        </w:r>
      </w:del>
    </w:p>
    <w:p w14:paraId="55CEB1D5" w14:textId="33D392B0" w:rsidR="00C13A88" w:rsidDel="001D3926" w:rsidRDefault="00C13A88">
      <w:pPr>
        <w:pStyle w:val="TOC2"/>
        <w:rPr>
          <w:del w:id="898" w:author="huawei" w:date="2025-05-27T14:31:00Z"/>
          <w:rFonts w:asciiTheme="minorHAnsi" w:eastAsiaTheme="minorEastAsia" w:hAnsiTheme="minorHAnsi" w:cstheme="minorBidi"/>
          <w:noProof/>
          <w:kern w:val="2"/>
          <w:sz w:val="24"/>
          <w:szCs w:val="24"/>
          <w:lang w:val="en-US" w:eastAsia="zh-CN"/>
          <w14:ligatures w14:val="standardContextual"/>
        </w:rPr>
      </w:pPr>
      <w:del w:id="899" w:author="huawei" w:date="2025-05-27T14:31:00Z">
        <w:r w:rsidRPr="003708D5" w:rsidDel="001D3926">
          <w:rPr>
            <w:noProof/>
            <w:lang w:val="en-US" w:eastAsia="zh-CN"/>
          </w:rPr>
          <w:delText>6</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2:PCF based Service Authorization and Provisioning to UE</w:delText>
        </w:r>
        <w:r w:rsidDel="001D3926">
          <w:rPr>
            <w:noProof/>
          </w:rPr>
          <w:tab/>
          <w:delText>25</w:delText>
        </w:r>
      </w:del>
    </w:p>
    <w:p w14:paraId="75892193" w14:textId="23CC712E" w:rsidR="00C13A88" w:rsidDel="001D3926" w:rsidRDefault="00C13A88">
      <w:pPr>
        <w:pStyle w:val="TOC3"/>
        <w:rPr>
          <w:del w:id="900" w:author="huawei" w:date="2025-05-27T14:31:00Z"/>
          <w:rFonts w:asciiTheme="minorHAnsi" w:eastAsiaTheme="minorEastAsia" w:hAnsiTheme="minorHAnsi" w:cstheme="minorBidi"/>
          <w:noProof/>
          <w:kern w:val="2"/>
          <w:sz w:val="24"/>
          <w:szCs w:val="24"/>
          <w:lang w:val="en-US" w:eastAsia="zh-CN"/>
          <w14:ligatures w14:val="standardContextual"/>
        </w:rPr>
      </w:pPr>
      <w:del w:id="901" w:author="huawei" w:date="2025-05-27T14:31:00Z">
        <w:r w:rsidRPr="003708D5" w:rsidDel="001D3926">
          <w:rPr>
            <w:noProof/>
            <w:lang w:val="en-US" w:eastAsia="zh-CN"/>
          </w:rPr>
          <w:delText>6</w:delText>
        </w:r>
        <w:r w:rsidDel="001D3926">
          <w:rPr>
            <w:noProof/>
          </w:rPr>
          <w:delText>.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25</w:delText>
        </w:r>
      </w:del>
    </w:p>
    <w:p w14:paraId="28DA0581" w14:textId="3C019F10" w:rsidR="00C13A88" w:rsidDel="001D3926" w:rsidRDefault="00C13A88">
      <w:pPr>
        <w:pStyle w:val="TOC3"/>
        <w:rPr>
          <w:del w:id="902" w:author="huawei" w:date="2025-05-27T14:31:00Z"/>
          <w:rFonts w:asciiTheme="minorHAnsi" w:eastAsiaTheme="minorEastAsia" w:hAnsiTheme="minorHAnsi" w:cstheme="minorBidi"/>
          <w:noProof/>
          <w:kern w:val="2"/>
          <w:sz w:val="24"/>
          <w:szCs w:val="24"/>
          <w:lang w:val="en-US" w:eastAsia="zh-CN"/>
          <w14:ligatures w14:val="standardContextual"/>
        </w:rPr>
      </w:pPr>
      <w:del w:id="903" w:author="huawei" w:date="2025-05-27T14:31:00Z">
        <w:r w:rsidRPr="003708D5" w:rsidDel="001D3926">
          <w:rPr>
            <w:noProof/>
            <w:lang w:val="en-US" w:eastAsia="zh-CN"/>
          </w:rPr>
          <w:delText>6</w:delText>
        </w:r>
        <w:r w:rsidDel="001D3926">
          <w:rPr>
            <w:noProof/>
          </w:rPr>
          <w:delText>.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25</w:delText>
        </w:r>
      </w:del>
    </w:p>
    <w:p w14:paraId="4F11FE81" w14:textId="7D8E877F" w:rsidR="00C13A88" w:rsidDel="001D3926" w:rsidRDefault="00C13A88">
      <w:pPr>
        <w:pStyle w:val="TOC3"/>
        <w:rPr>
          <w:del w:id="904" w:author="huawei" w:date="2025-05-27T14:31:00Z"/>
          <w:rFonts w:asciiTheme="minorHAnsi" w:eastAsiaTheme="minorEastAsia" w:hAnsiTheme="minorHAnsi" w:cstheme="minorBidi"/>
          <w:noProof/>
          <w:kern w:val="2"/>
          <w:sz w:val="24"/>
          <w:szCs w:val="24"/>
          <w:lang w:val="en-US" w:eastAsia="zh-CN"/>
          <w14:ligatures w14:val="standardContextual"/>
        </w:rPr>
      </w:pPr>
      <w:del w:id="905" w:author="huawei" w:date="2025-05-27T14:31:00Z">
        <w:r w:rsidDel="001D3926">
          <w:rPr>
            <w:noProof/>
          </w:rPr>
          <w:delText>6.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25</w:delText>
        </w:r>
      </w:del>
    </w:p>
    <w:p w14:paraId="005D7023" w14:textId="70977148" w:rsidR="00C13A88" w:rsidDel="001D3926" w:rsidRDefault="00C13A88">
      <w:pPr>
        <w:pStyle w:val="TOC2"/>
        <w:rPr>
          <w:del w:id="906" w:author="huawei" w:date="2025-05-27T14:31:00Z"/>
          <w:rFonts w:asciiTheme="minorHAnsi" w:eastAsiaTheme="minorEastAsia" w:hAnsiTheme="minorHAnsi" w:cstheme="minorBidi"/>
          <w:noProof/>
          <w:kern w:val="2"/>
          <w:sz w:val="24"/>
          <w:szCs w:val="24"/>
          <w:lang w:val="en-US" w:eastAsia="zh-CN"/>
          <w14:ligatures w14:val="standardContextual"/>
        </w:rPr>
      </w:pPr>
      <w:del w:id="907" w:author="huawei" w:date="2025-05-27T14:31:00Z">
        <w:r w:rsidDel="001D3926">
          <w:rPr>
            <w:noProof/>
          </w:rPr>
          <w:delText>6.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3: </w:delText>
        </w:r>
        <w:r w:rsidDel="001D3926">
          <w:rPr>
            <w:noProof/>
            <w:lang w:eastAsia="zh-CN"/>
          </w:rPr>
          <w:delText>Authorization of Intermediate UE for AIoT services</w:delText>
        </w:r>
        <w:r w:rsidDel="001D3926">
          <w:rPr>
            <w:noProof/>
          </w:rPr>
          <w:tab/>
          <w:delText>25</w:delText>
        </w:r>
      </w:del>
    </w:p>
    <w:p w14:paraId="1BA396F4" w14:textId="22835C54" w:rsidR="00C13A88" w:rsidDel="001D3926" w:rsidRDefault="00C13A88">
      <w:pPr>
        <w:pStyle w:val="TOC3"/>
        <w:rPr>
          <w:del w:id="908" w:author="huawei" w:date="2025-05-27T14:31:00Z"/>
          <w:rFonts w:asciiTheme="minorHAnsi" w:eastAsiaTheme="minorEastAsia" w:hAnsiTheme="minorHAnsi" w:cstheme="minorBidi"/>
          <w:noProof/>
          <w:kern w:val="2"/>
          <w:sz w:val="24"/>
          <w:szCs w:val="24"/>
          <w:lang w:val="en-US" w:eastAsia="zh-CN"/>
          <w14:ligatures w14:val="standardContextual"/>
        </w:rPr>
      </w:pPr>
      <w:del w:id="909" w:author="huawei" w:date="2025-05-27T14:31:00Z">
        <w:r w:rsidDel="001D3926">
          <w:rPr>
            <w:noProof/>
          </w:rPr>
          <w:delText>6.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25</w:delText>
        </w:r>
      </w:del>
    </w:p>
    <w:p w14:paraId="6DE2D6DF" w14:textId="3626E94C" w:rsidR="00C13A88" w:rsidDel="001D3926" w:rsidRDefault="00C13A88">
      <w:pPr>
        <w:pStyle w:val="TOC3"/>
        <w:rPr>
          <w:del w:id="910" w:author="huawei" w:date="2025-05-27T14:31:00Z"/>
          <w:rFonts w:asciiTheme="minorHAnsi" w:eastAsiaTheme="minorEastAsia" w:hAnsiTheme="minorHAnsi" w:cstheme="minorBidi"/>
          <w:noProof/>
          <w:kern w:val="2"/>
          <w:sz w:val="24"/>
          <w:szCs w:val="24"/>
          <w:lang w:val="en-US" w:eastAsia="zh-CN"/>
          <w14:ligatures w14:val="standardContextual"/>
        </w:rPr>
      </w:pPr>
      <w:del w:id="911" w:author="huawei" w:date="2025-05-27T14:31:00Z">
        <w:r w:rsidDel="001D3926">
          <w:rPr>
            <w:noProof/>
          </w:rPr>
          <w:delText>6.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25</w:delText>
        </w:r>
      </w:del>
    </w:p>
    <w:p w14:paraId="325A1522" w14:textId="40D16B5B" w:rsidR="00C13A88" w:rsidDel="001D3926" w:rsidRDefault="00C13A88">
      <w:pPr>
        <w:pStyle w:val="TOC3"/>
        <w:rPr>
          <w:del w:id="912" w:author="huawei" w:date="2025-05-27T14:31:00Z"/>
          <w:rFonts w:asciiTheme="minorHAnsi" w:eastAsiaTheme="minorEastAsia" w:hAnsiTheme="minorHAnsi" w:cstheme="minorBidi"/>
          <w:noProof/>
          <w:kern w:val="2"/>
          <w:sz w:val="24"/>
          <w:szCs w:val="24"/>
          <w:lang w:val="en-US" w:eastAsia="zh-CN"/>
          <w14:ligatures w14:val="standardContextual"/>
        </w:rPr>
      </w:pPr>
      <w:del w:id="913" w:author="huawei" w:date="2025-05-27T14:31:00Z">
        <w:r w:rsidDel="001D3926">
          <w:rPr>
            <w:noProof/>
          </w:rPr>
          <w:delText>6.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27</w:delText>
        </w:r>
      </w:del>
    </w:p>
    <w:p w14:paraId="44E99763" w14:textId="150E41C3" w:rsidR="00C13A88" w:rsidDel="001D3926" w:rsidRDefault="00C13A88">
      <w:pPr>
        <w:pStyle w:val="TOC2"/>
        <w:rPr>
          <w:del w:id="914" w:author="huawei" w:date="2025-05-27T14:31:00Z"/>
          <w:rFonts w:asciiTheme="minorHAnsi" w:eastAsiaTheme="minorEastAsia" w:hAnsiTheme="minorHAnsi" w:cstheme="minorBidi"/>
          <w:noProof/>
          <w:kern w:val="2"/>
          <w:sz w:val="24"/>
          <w:szCs w:val="24"/>
          <w:lang w:val="en-US" w:eastAsia="zh-CN"/>
          <w14:ligatures w14:val="standardContextual"/>
        </w:rPr>
      </w:pPr>
      <w:del w:id="915" w:author="huawei" w:date="2025-05-27T14:31:00Z">
        <w:r w:rsidDel="001D3926">
          <w:rPr>
            <w:noProof/>
          </w:rPr>
          <w:delText>6.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4: </w:delText>
        </w:r>
        <w:r w:rsidRPr="003708D5" w:rsidDel="001D3926">
          <w:rPr>
            <w:rFonts w:cs="Arial"/>
            <w:bCs/>
            <w:noProof/>
            <w:lang w:eastAsia="zh-CN"/>
          </w:rPr>
          <w:delText>Protection for inventory and command procedure</w:delText>
        </w:r>
        <w:r w:rsidDel="001D3926">
          <w:rPr>
            <w:noProof/>
          </w:rPr>
          <w:tab/>
          <w:delText>27</w:delText>
        </w:r>
      </w:del>
    </w:p>
    <w:p w14:paraId="5061893B" w14:textId="42967C0F" w:rsidR="00C13A88" w:rsidDel="001D3926" w:rsidRDefault="00C13A88">
      <w:pPr>
        <w:pStyle w:val="TOC3"/>
        <w:rPr>
          <w:del w:id="916" w:author="huawei" w:date="2025-05-27T14:31:00Z"/>
          <w:rFonts w:asciiTheme="minorHAnsi" w:eastAsiaTheme="minorEastAsia" w:hAnsiTheme="minorHAnsi" w:cstheme="minorBidi"/>
          <w:noProof/>
          <w:kern w:val="2"/>
          <w:sz w:val="24"/>
          <w:szCs w:val="24"/>
          <w:lang w:val="en-US" w:eastAsia="zh-CN"/>
          <w14:ligatures w14:val="standardContextual"/>
        </w:rPr>
      </w:pPr>
      <w:del w:id="917" w:author="huawei" w:date="2025-05-27T14:31:00Z">
        <w:r w:rsidDel="001D3926">
          <w:rPr>
            <w:noProof/>
          </w:rPr>
          <w:delText>6.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27</w:delText>
        </w:r>
      </w:del>
    </w:p>
    <w:p w14:paraId="48DA7539" w14:textId="37602753" w:rsidR="00C13A88" w:rsidDel="001D3926" w:rsidRDefault="00C13A88">
      <w:pPr>
        <w:pStyle w:val="TOC3"/>
        <w:rPr>
          <w:del w:id="918" w:author="huawei" w:date="2025-05-27T14:31:00Z"/>
          <w:rFonts w:asciiTheme="minorHAnsi" w:eastAsiaTheme="minorEastAsia" w:hAnsiTheme="minorHAnsi" w:cstheme="minorBidi"/>
          <w:noProof/>
          <w:kern w:val="2"/>
          <w:sz w:val="24"/>
          <w:szCs w:val="24"/>
          <w:lang w:val="en-US" w:eastAsia="zh-CN"/>
          <w14:ligatures w14:val="standardContextual"/>
        </w:rPr>
      </w:pPr>
      <w:del w:id="919" w:author="huawei" w:date="2025-05-27T14:31:00Z">
        <w:r w:rsidDel="001D3926">
          <w:rPr>
            <w:noProof/>
          </w:rPr>
          <w:delText>6.4.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27</w:delText>
        </w:r>
      </w:del>
    </w:p>
    <w:p w14:paraId="7FCFEEE9" w14:textId="5BD32CF7" w:rsidR="00C13A88" w:rsidDel="001D3926" w:rsidRDefault="00C13A88">
      <w:pPr>
        <w:pStyle w:val="TOC3"/>
        <w:rPr>
          <w:del w:id="920" w:author="huawei" w:date="2025-05-27T14:31:00Z"/>
          <w:rFonts w:asciiTheme="minorHAnsi" w:eastAsiaTheme="minorEastAsia" w:hAnsiTheme="minorHAnsi" w:cstheme="minorBidi"/>
          <w:noProof/>
          <w:kern w:val="2"/>
          <w:sz w:val="24"/>
          <w:szCs w:val="24"/>
          <w:lang w:val="en-US" w:eastAsia="zh-CN"/>
          <w14:ligatures w14:val="standardContextual"/>
        </w:rPr>
      </w:pPr>
      <w:del w:id="921" w:author="huawei" w:date="2025-05-27T14:31:00Z">
        <w:r w:rsidDel="001D3926">
          <w:rPr>
            <w:noProof/>
          </w:rPr>
          <w:delText>6.4.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rotection for inventory-only procedure</w:delText>
        </w:r>
        <w:r w:rsidDel="001D3926">
          <w:rPr>
            <w:noProof/>
          </w:rPr>
          <w:tab/>
          <w:delText>27</w:delText>
        </w:r>
      </w:del>
    </w:p>
    <w:p w14:paraId="670D4D5D" w14:textId="7B624BF9" w:rsidR="00C13A88" w:rsidDel="001D3926" w:rsidRDefault="00C13A88">
      <w:pPr>
        <w:pStyle w:val="TOC3"/>
        <w:rPr>
          <w:del w:id="922" w:author="huawei" w:date="2025-05-27T14:31:00Z"/>
          <w:rFonts w:asciiTheme="minorHAnsi" w:eastAsiaTheme="minorEastAsia" w:hAnsiTheme="minorHAnsi" w:cstheme="minorBidi"/>
          <w:noProof/>
          <w:kern w:val="2"/>
          <w:sz w:val="24"/>
          <w:szCs w:val="24"/>
          <w:lang w:val="en-US" w:eastAsia="zh-CN"/>
          <w14:ligatures w14:val="standardContextual"/>
        </w:rPr>
      </w:pPr>
      <w:del w:id="923" w:author="huawei" w:date="2025-05-27T14:31:00Z">
        <w:r w:rsidDel="001D3926">
          <w:rPr>
            <w:noProof/>
          </w:rPr>
          <w:delText>6.4.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Protection for </w:delText>
        </w:r>
        <w:r w:rsidRPr="003708D5" w:rsidDel="001D3926">
          <w:rPr>
            <w:rFonts w:cs="Arial"/>
            <w:bCs/>
            <w:noProof/>
            <w:lang w:eastAsia="zh-CN"/>
          </w:rPr>
          <w:delText>inventory and</w:delText>
        </w:r>
        <w:r w:rsidDel="001D3926">
          <w:rPr>
            <w:noProof/>
          </w:rPr>
          <w:delText xml:space="preserve"> command procedure</w:delText>
        </w:r>
        <w:r w:rsidDel="001D3926">
          <w:rPr>
            <w:noProof/>
          </w:rPr>
          <w:tab/>
          <w:delText>28</w:delText>
        </w:r>
      </w:del>
    </w:p>
    <w:p w14:paraId="045DD835" w14:textId="75C1141F" w:rsidR="00C13A88" w:rsidDel="001D3926" w:rsidRDefault="00C13A88">
      <w:pPr>
        <w:pStyle w:val="TOC3"/>
        <w:rPr>
          <w:del w:id="924" w:author="huawei" w:date="2025-05-27T14:31:00Z"/>
          <w:rFonts w:asciiTheme="minorHAnsi" w:eastAsiaTheme="minorEastAsia" w:hAnsiTheme="minorHAnsi" w:cstheme="minorBidi"/>
          <w:noProof/>
          <w:kern w:val="2"/>
          <w:sz w:val="24"/>
          <w:szCs w:val="24"/>
          <w:lang w:val="en-US" w:eastAsia="zh-CN"/>
          <w14:ligatures w14:val="standardContextual"/>
        </w:rPr>
      </w:pPr>
      <w:del w:id="925" w:author="huawei" w:date="2025-05-27T14:31:00Z">
        <w:r w:rsidDel="001D3926">
          <w:rPr>
            <w:noProof/>
          </w:rPr>
          <w:delText>6.4.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Auth_token and XAuth_token derivation function</w:delText>
        </w:r>
        <w:r w:rsidDel="001D3926">
          <w:rPr>
            <w:noProof/>
          </w:rPr>
          <w:tab/>
          <w:delText>29</w:delText>
        </w:r>
      </w:del>
    </w:p>
    <w:p w14:paraId="1F3C208E" w14:textId="644193D6" w:rsidR="00C13A88" w:rsidDel="001D3926" w:rsidRDefault="00C13A88">
      <w:pPr>
        <w:pStyle w:val="TOC3"/>
        <w:rPr>
          <w:del w:id="926" w:author="huawei" w:date="2025-05-27T14:31:00Z"/>
          <w:rFonts w:asciiTheme="minorHAnsi" w:eastAsiaTheme="minorEastAsia" w:hAnsiTheme="minorHAnsi" w:cstheme="minorBidi"/>
          <w:noProof/>
          <w:kern w:val="2"/>
          <w:sz w:val="24"/>
          <w:szCs w:val="24"/>
          <w:lang w:val="en-US" w:eastAsia="zh-CN"/>
          <w14:ligatures w14:val="standardContextual"/>
        </w:rPr>
      </w:pPr>
      <w:del w:id="927" w:author="huawei" w:date="2025-05-27T14:31:00Z">
        <w:r w:rsidDel="001D3926">
          <w:rPr>
            <w:noProof/>
          </w:rPr>
          <w:delText>6.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29</w:delText>
        </w:r>
      </w:del>
    </w:p>
    <w:p w14:paraId="60B99D02" w14:textId="6A6DF9B2" w:rsidR="00C13A88" w:rsidDel="001D3926" w:rsidRDefault="00C13A88">
      <w:pPr>
        <w:pStyle w:val="TOC2"/>
        <w:rPr>
          <w:del w:id="928" w:author="huawei" w:date="2025-05-27T14:31:00Z"/>
          <w:rFonts w:asciiTheme="minorHAnsi" w:eastAsiaTheme="minorEastAsia" w:hAnsiTheme="minorHAnsi" w:cstheme="minorBidi"/>
          <w:noProof/>
          <w:kern w:val="2"/>
          <w:sz w:val="24"/>
          <w:szCs w:val="24"/>
          <w:lang w:val="en-US" w:eastAsia="zh-CN"/>
          <w14:ligatures w14:val="standardContextual"/>
        </w:rPr>
      </w:pPr>
      <w:del w:id="929" w:author="huawei" w:date="2025-05-27T14:31:00Z">
        <w:r w:rsidDel="001D3926">
          <w:rPr>
            <w:noProof/>
          </w:rPr>
          <w:delText>6.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5: Disabling and Enabling AIoT Device</w:delText>
        </w:r>
        <w:r w:rsidDel="001D3926">
          <w:rPr>
            <w:noProof/>
          </w:rPr>
          <w:tab/>
          <w:delText>29</w:delText>
        </w:r>
      </w:del>
    </w:p>
    <w:p w14:paraId="4BC9431F" w14:textId="0999D703" w:rsidR="00C13A88" w:rsidDel="001D3926" w:rsidRDefault="00C13A88">
      <w:pPr>
        <w:pStyle w:val="TOC3"/>
        <w:rPr>
          <w:del w:id="930" w:author="huawei" w:date="2025-05-27T14:31:00Z"/>
          <w:rFonts w:asciiTheme="minorHAnsi" w:eastAsiaTheme="minorEastAsia" w:hAnsiTheme="minorHAnsi" w:cstheme="minorBidi"/>
          <w:noProof/>
          <w:kern w:val="2"/>
          <w:sz w:val="24"/>
          <w:szCs w:val="24"/>
          <w:lang w:val="en-US" w:eastAsia="zh-CN"/>
          <w14:ligatures w14:val="standardContextual"/>
        </w:rPr>
      </w:pPr>
      <w:del w:id="931" w:author="huawei" w:date="2025-05-27T14:31:00Z">
        <w:r w:rsidDel="001D3926">
          <w:rPr>
            <w:noProof/>
          </w:rPr>
          <w:delText>6.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29</w:delText>
        </w:r>
      </w:del>
    </w:p>
    <w:p w14:paraId="0320DD99" w14:textId="7635F49B" w:rsidR="00C13A88" w:rsidDel="001D3926" w:rsidRDefault="00C13A88">
      <w:pPr>
        <w:pStyle w:val="TOC3"/>
        <w:rPr>
          <w:del w:id="932" w:author="huawei" w:date="2025-05-27T14:31:00Z"/>
          <w:rFonts w:asciiTheme="minorHAnsi" w:eastAsiaTheme="minorEastAsia" w:hAnsiTheme="minorHAnsi" w:cstheme="minorBidi"/>
          <w:noProof/>
          <w:kern w:val="2"/>
          <w:sz w:val="24"/>
          <w:szCs w:val="24"/>
          <w:lang w:val="en-US" w:eastAsia="zh-CN"/>
          <w14:ligatures w14:val="standardContextual"/>
        </w:rPr>
      </w:pPr>
      <w:del w:id="933" w:author="huawei" w:date="2025-05-27T14:31:00Z">
        <w:r w:rsidDel="001D3926">
          <w:rPr>
            <w:noProof/>
          </w:rPr>
          <w:delText>6.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30</w:delText>
        </w:r>
      </w:del>
    </w:p>
    <w:p w14:paraId="1EE1E830" w14:textId="02A74BF9" w:rsidR="00C13A88" w:rsidDel="001D3926" w:rsidRDefault="00C13A88">
      <w:pPr>
        <w:pStyle w:val="TOC3"/>
        <w:rPr>
          <w:del w:id="934" w:author="huawei" w:date="2025-05-27T14:31:00Z"/>
          <w:rFonts w:asciiTheme="minorHAnsi" w:eastAsiaTheme="minorEastAsia" w:hAnsiTheme="minorHAnsi" w:cstheme="minorBidi"/>
          <w:noProof/>
          <w:kern w:val="2"/>
          <w:sz w:val="24"/>
          <w:szCs w:val="24"/>
          <w:lang w:val="en-US" w:eastAsia="zh-CN"/>
          <w14:ligatures w14:val="standardContextual"/>
        </w:rPr>
      </w:pPr>
      <w:del w:id="935" w:author="huawei" w:date="2025-05-27T14:31:00Z">
        <w:r w:rsidDel="001D3926">
          <w:rPr>
            <w:noProof/>
          </w:rPr>
          <w:delText>6.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31</w:delText>
        </w:r>
      </w:del>
    </w:p>
    <w:p w14:paraId="5B95365B" w14:textId="790BDD2B" w:rsidR="00C13A88" w:rsidDel="001D3926" w:rsidRDefault="00C13A88">
      <w:pPr>
        <w:pStyle w:val="TOC2"/>
        <w:rPr>
          <w:del w:id="936" w:author="huawei" w:date="2025-05-27T14:31:00Z"/>
          <w:rFonts w:asciiTheme="minorHAnsi" w:eastAsiaTheme="minorEastAsia" w:hAnsiTheme="minorHAnsi" w:cstheme="minorBidi"/>
          <w:noProof/>
          <w:kern w:val="2"/>
          <w:sz w:val="24"/>
          <w:szCs w:val="24"/>
          <w:lang w:val="en-US" w:eastAsia="zh-CN"/>
          <w14:ligatures w14:val="standardContextual"/>
        </w:rPr>
      </w:pPr>
      <w:del w:id="937" w:author="huawei" w:date="2025-05-27T14:31:00Z">
        <w:r w:rsidDel="001D3926">
          <w:rPr>
            <w:noProof/>
          </w:rPr>
          <w:delText>6.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6: </w:delText>
        </w:r>
        <w:r w:rsidDel="001D3926">
          <w:rPr>
            <w:noProof/>
            <w:lang w:eastAsia="zh-CN"/>
          </w:rPr>
          <w:delText>AIoT</w:delText>
        </w:r>
        <w:r w:rsidDel="001D3926">
          <w:rPr>
            <w:noProof/>
          </w:rPr>
          <w:delText xml:space="preserve"> </w:delText>
        </w:r>
        <w:r w:rsidRPr="003708D5" w:rsidDel="001D3926">
          <w:rPr>
            <w:noProof/>
            <w:lang w:val="en-US" w:eastAsia="zh-CN"/>
          </w:rPr>
          <w:delText>device authentication</w:delText>
        </w:r>
        <w:r w:rsidDel="001D3926">
          <w:rPr>
            <w:noProof/>
          </w:rPr>
          <w:tab/>
          <w:delText>31</w:delText>
        </w:r>
      </w:del>
    </w:p>
    <w:p w14:paraId="06532564" w14:textId="1662C656" w:rsidR="00C13A88" w:rsidDel="001D3926" w:rsidRDefault="00C13A88">
      <w:pPr>
        <w:pStyle w:val="TOC3"/>
        <w:rPr>
          <w:del w:id="938" w:author="huawei" w:date="2025-05-27T14:31:00Z"/>
          <w:rFonts w:asciiTheme="minorHAnsi" w:eastAsiaTheme="minorEastAsia" w:hAnsiTheme="minorHAnsi" w:cstheme="minorBidi"/>
          <w:noProof/>
          <w:kern w:val="2"/>
          <w:sz w:val="24"/>
          <w:szCs w:val="24"/>
          <w:lang w:val="en-US" w:eastAsia="zh-CN"/>
          <w14:ligatures w14:val="standardContextual"/>
        </w:rPr>
      </w:pPr>
      <w:del w:id="939" w:author="huawei" w:date="2025-05-27T14:31:00Z">
        <w:r w:rsidDel="001D3926">
          <w:rPr>
            <w:noProof/>
          </w:rPr>
          <w:delText>6.6.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31</w:delText>
        </w:r>
      </w:del>
    </w:p>
    <w:p w14:paraId="3ECE291F" w14:textId="3F59C643" w:rsidR="00C13A88" w:rsidDel="001D3926" w:rsidRDefault="00C13A88">
      <w:pPr>
        <w:pStyle w:val="TOC3"/>
        <w:rPr>
          <w:del w:id="940" w:author="huawei" w:date="2025-05-27T14:31:00Z"/>
          <w:rFonts w:asciiTheme="minorHAnsi" w:eastAsiaTheme="minorEastAsia" w:hAnsiTheme="minorHAnsi" w:cstheme="minorBidi"/>
          <w:noProof/>
          <w:kern w:val="2"/>
          <w:sz w:val="24"/>
          <w:szCs w:val="24"/>
          <w:lang w:val="en-US" w:eastAsia="zh-CN"/>
          <w14:ligatures w14:val="standardContextual"/>
        </w:rPr>
      </w:pPr>
      <w:del w:id="941" w:author="huawei" w:date="2025-05-27T14:31:00Z">
        <w:r w:rsidDel="001D3926">
          <w:rPr>
            <w:noProof/>
          </w:rPr>
          <w:delText>6.6.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31</w:delText>
        </w:r>
      </w:del>
    </w:p>
    <w:p w14:paraId="060C6228" w14:textId="43ED11AC" w:rsidR="00C13A88" w:rsidDel="001D3926" w:rsidRDefault="00C13A88">
      <w:pPr>
        <w:pStyle w:val="TOC3"/>
        <w:rPr>
          <w:del w:id="942" w:author="huawei" w:date="2025-05-27T14:31:00Z"/>
          <w:rFonts w:asciiTheme="minorHAnsi" w:eastAsiaTheme="minorEastAsia" w:hAnsiTheme="minorHAnsi" w:cstheme="minorBidi"/>
          <w:noProof/>
          <w:kern w:val="2"/>
          <w:sz w:val="24"/>
          <w:szCs w:val="24"/>
          <w:lang w:val="en-US" w:eastAsia="zh-CN"/>
          <w14:ligatures w14:val="standardContextual"/>
        </w:rPr>
      </w:pPr>
      <w:del w:id="943" w:author="huawei" w:date="2025-05-27T14:31:00Z">
        <w:r w:rsidDel="001D3926">
          <w:rPr>
            <w:noProof/>
          </w:rPr>
          <w:delText>6.6.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33</w:delText>
        </w:r>
      </w:del>
    </w:p>
    <w:p w14:paraId="241E4E7B" w14:textId="1ED65773" w:rsidR="00C13A88" w:rsidDel="001D3926" w:rsidRDefault="00C13A88">
      <w:pPr>
        <w:pStyle w:val="TOC2"/>
        <w:rPr>
          <w:del w:id="944" w:author="huawei" w:date="2025-05-27T14:31:00Z"/>
          <w:rFonts w:asciiTheme="minorHAnsi" w:eastAsiaTheme="minorEastAsia" w:hAnsiTheme="minorHAnsi" w:cstheme="minorBidi"/>
          <w:noProof/>
          <w:kern w:val="2"/>
          <w:sz w:val="24"/>
          <w:szCs w:val="24"/>
          <w:lang w:val="en-US" w:eastAsia="zh-CN"/>
          <w14:ligatures w14:val="standardContextual"/>
        </w:rPr>
      </w:pPr>
      <w:del w:id="945" w:author="huawei" w:date="2025-05-27T14:31:00Z">
        <w:r w:rsidDel="001D3926">
          <w:rPr>
            <w:noProof/>
          </w:rPr>
          <w:delText>6</w:delText>
        </w:r>
        <w:r w:rsidDel="001D3926">
          <w:rPr>
            <w:noProof/>
            <w:lang w:eastAsia="zh-CN"/>
          </w:rPr>
          <w:delText>.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 xml:space="preserve">  Solution #7: Lightweight AIoT Authentication solution</w:delText>
        </w:r>
        <w:r w:rsidDel="001D3926">
          <w:rPr>
            <w:noProof/>
          </w:rPr>
          <w:tab/>
          <w:delText>33</w:delText>
        </w:r>
      </w:del>
    </w:p>
    <w:p w14:paraId="39B59622" w14:textId="34875536" w:rsidR="00C13A88" w:rsidDel="001D3926" w:rsidRDefault="00C13A88">
      <w:pPr>
        <w:pStyle w:val="TOC3"/>
        <w:rPr>
          <w:del w:id="946" w:author="huawei" w:date="2025-05-27T14:31:00Z"/>
          <w:rFonts w:asciiTheme="minorHAnsi" w:eastAsiaTheme="minorEastAsia" w:hAnsiTheme="minorHAnsi" w:cstheme="minorBidi"/>
          <w:noProof/>
          <w:kern w:val="2"/>
          <w:sz w:val="24"/>
          <w:szCs w:val="24"/>
          <w:lang w:val="en-US" w:eastAsia="zh-CN"/>
          <w14:ligatures w14:val="standardContextual"/>
        </w:rPr>
      </w:pPr>
      <w:del w:id="947" w:author="huawei" w:date="2025-05-27T14:31:00Z">
        <w:r w:rsidDel="001D3926">
          <w:rPr>
            <w:noProof/>
          </w:rPr>
          <w:delText>6.7.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Introduction</w:delText>
        </w:r>
        <w:r w:rsidDel="001D3926">
          <w:rPr>
            <w:noProof/>
          </w:rPr>
          <w:tab/>
          <w:delText>33</w:delText>
        </w:r>
      </w:del>
    </w:p>
    <w:p w14:paraId="064D5AD7" w14:textId="5841496B" w:rsidR="00C13A88" w:rsidDel="001D3926" w:rsidRDefault="00C13A88">
      <w:pPr>
        <w:pStyle w:val="TOC3"/>
        <w:rPr>
          <w:del w:id="948" w:author="huawei" w:date="2025-05-27T14:31:00Z"/>
          <w:rFonts w:asciiTheme="minorHAnsi" w:eastAsiaTheme="minorEastAsia" w:hAnsiTheme="minorHAnsi" w:cstheme="minorBidi"/>
          <w:noProof/>
          <w:kern w:val="2"/>
          <w:sz w:val="24"/>
          <w:szCs w:val="24"/>
          <w:lang w:val="en-US" w:eastAsia="zh-CN"/>
          <w14:ligatures w14:val="standardContextual"/>
        </w:rPr>
      </w:pPr>
      <w:del w:id="949" w:author="huawei" w:date="2025-05-27T14:31:00Z">
        <w:r w:rsidDel="001D3926">
          <w:rPr>
            <w:noProof/>
          </w:rPr>
          <w:delText>6.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Details</w:delText>
        </w:r>
        <w:r w:rsidDel="001D3926">
          <w:rPr>
            <w:noProof/>
          </w:rPr>
          <w:tab/>
          <w:delText>34</w:delText>
        </w:r>
      </w:del>
    </w:p>
    <w:p w14:paraId="60A29E54" w14:textId="5B6EEDC8" w:rsidR="00C13A88" w:rsidDel="001D3926" w:rsidRDefault="00C13A88">
      <w:pPr>
        <w:pStyle w:val="TOC3"/>
        <w:rPr>
          <w:del w:id="950" w:author="huawei" w:date="2025-05-27T14:31:00Z"/>
          <w:rFonts w:asciiTheme="minorHAnsi" w:eastAsiaTheme="minorEastAsia" w:hAnsiTheme="minorHAnsi" w:cstheme="minorBidi"/>
          <w:noProof/>
          <w:kern w:val="2"/>
          <w:sz w:val="24"/>
          <w:szCs w:val="24"/>
          <w:lang w:val="en-US" w:eastAsia="zh-CN"/>
          <w14:ligatures w14:val="standardContextual"/>
        </w:rPr>
      </w:pPr>
      <w:del w:id="951" w:author="huawei" w:date="2025-05-27T14:31:00Z">
        <w:r w:rsidDel="001D3926">
          <w:rPr>
            <w:noProof/>
          </w:rPr>
          <w:delText>6.7.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Evaluation</w:delText>
        </w:r>
        <w:r w:rsidDel="001D3926">
          <w:rPr>
            <w:noProof/>
          </w:rPr>
          <w:tab/>
          <w:delText>37</w:delText>
        </w:r>
      </w:del>
    </w:p>
    <w:p w14:paraId="59A0ED82" w14:textId="0208716B" w:rsidR="00C13A88" w:rsidDel="001D3926" w:rsidRDefault="00C13A88">
      <w:pPr>
        <w:pStyle w:val="TOC2"/>
        <w:rPr>
          <w:del w:id="952" w:author="huawei" w:date="2025-05-27T14:31:00Z"/>
          <w:rFonts w:asciiTheme="minorHAnsi" w:eastAsiaTheme="minorEastAsia" w:hAnsiTheme="minorHAnsi" w:cstheme="minorBidi"/>
          <w:noProof/>
          <w:kern w:val="2"/>
          <w:sz w:val="24"/>
          <w:szCs w:val="24"/>
          <w:lang w:val="en-US" w:eastAsia="zh-CN"/>
          <w14:ligatures w14:val="standardContextual"/>
        </w:rPr>
      </w:pPr>
      <w:del w:id="953" w:author="huawei" w:date="2025-05-27T14:31:00Z">
        <w:r w:rsidRPr="003708D5" w:rsidDel="001D3926">
          <w:rPr>
            <w:noProof/>
            <w:lang w:val="en-US"/>
          </w:rPr>
          <w:delText>6</w:delText>
        </w:r>
        <w:r w:rsidDel="001D3926">
          <w:rPr>
            <w:noProof/>
          </w:rPr>
          <w:delText>.</w:delText>
        </w:r>
        <w:r w:rsidRPr="003708D5" w:rsidDel="001D3926">
          <w:rPr>
            <w:noProof/>
            <w:lang w:val="en-US"/>
          </w:rPr>
          <w:delText>8</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w:delText>
        </w:r>
        <w:r w:rsidRPr="003708D5" w:rsidDel="001D3926">
          <w:rPr>
            <w:noProof/>
            <w:lang w:val="en-US"/>
          </w:rPr>
          <w:delText>8</w:delText>
        </w:r>
        <w:r w:rsidDel="001D3926">
          <w:rPr>
            <w:noProof/>
          </w:rPr>
          <w:delText xml:space="preserve">: </w:delText>
        </w:r>
        <w:r w:rsidRPr="003708D5" w:rsidDel="001D3926">
          <w:rPr>
            <w:noProof/>
            <w:lang w:val="en-US" w:eastAsia="zh-CN"/>
          </w:rPr>
          <w:delText>Mutual authentication for AIoT system</w:delText>
        </w:r>
        <w:r w:rsidDel="001D3926">
          <w:rPr>
            <w:noProof/>
          </w:rPr>
          <w:tab/>
          <w:delText>37</w:delText>
        </w:r>
      </w:del>
    </w:p>
    <w:p w14:paraId="0DC46AC6" w14:textId="692B930A" w:rsidR="00C13A88" w:rsidDel="001D3926" w:rsidRDefault="00C13A88">
      <w:pPr>
        <w:pStyle w:val="TOC3"/>
        <w:rPr>
          <w:del w:id="954" w:author="huawei" w:date="2025-05-27T14:31:00Z"/>
          <w:rFonts w:asciiTheme="minorHAnsi" w:eastAsiaTheme="minorEastAsia" w:hAnsiTheme="minorHAnsi" w:cstheme="minorBidi"/>
          <w:noProof/>
          <w:kern w:val="2"/>
          <w:sz w:val="24"/>
          <w:szCs w:val="24"/>
          <w:lang w:val="en-US" w:eastAsia="zh-CN"/>
          <w14:ligatures w14:val="standardContextual"/>
        </w:rPr>
      </w:pPr>
      <w:del w:id="955" w:author="huawei" w:date="2025-05-27T14:31:00Z">
        <w:r w:rsidRPr="003708D5" w:rsidDel="001D3926">
          <w:rPr>
            <w:noProof/>
            <w:lang w:val="en-US"/>
          </w:rPr>
          <w:delText>6</w:delText>
        </w:r>
        <w:r w:rsidDel="001D3926">
          <w:rPr>
            <w:noProof/>
          </w:rPr>
          <w:delText>.</w:delText>
        </w:r>
        <w:r w:rsidRPr="003708D5" w:rsidDel="001D3926">
          <w:rPr>
            <w:noProof/>
            <w:lang w:val="en-US"/>
          </w:rPr>
          <w:delText>8</w:delText>
        </w:r>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37</w:delText>
        </w:r>
      </w:del>
    </w:p>
    <w:p w14:paraId="4340D98A" w14:textId="2F7634EA" w:rsidR="00C13A88" w:rsidDel="001D3926" w:rsidRDefault="00C13A88">
      <w:pPr>
        <w:pStyle w:val="TOC3"/>
        <w:rPr>
          <w:del w:id="956" w:author="huawei" w:date="2025-05-27T14:31:00Z"/>
          <w:rFonts w:asciiTheme="minorHAnsi" w:eastAsiaTheme="minorEastAsia" w:hAnsiTheme="minorHAnsi" w:cstheme="minorBidi"/>
          <w:noProof/>
          <w:kern w:val="2"/>
          <w:sz w:val="24"/>
          <w:szCs w:val="24"/>
          <w:lang w:val="en-US" w:eastAsia="zh-CN"/>
          <w14:ligatures w14:val="standardContextual"/>
        </w:rPr>
      </w:pPr>
      <w:del w:id="957" w:author="huawei" w:date="2025-05-27T14:31:00Z">
        <w:r w:rsidRPr="003708D5" w:rsidDel="001D3926">
          <w:rPr>
            <w:noProof/>
            <w:lang w:val="en-US"/>
          </w:rPr>
          <w:delText>6</w:delText>
        </w:r>
        <w:r w:rsidDel="001D3926">
          <w:rPr>
            <w:noProof/>
          </w:rPr>
          <w:delText>.</w:delText>
        </w:r>
        <w:r w:rsidRPr="003708D5" w:rsidDel="001D3926">
          <w:rPr>
            <w:noProof/>
            <w:lang w:val="en-US"/>
          </w:rPr>
          <w:delText>8</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Details</w:delText>
        </w:r>
        <w:r w:rsidDel="001D3926">
          <w:rPr>
            <w:noProof/>
          </w:rPr>
          <w:tab/>
          <w:delText>37</w:delText>
        </w:r>
      </w:del>
    </w:p>
    <w:p w14:paraId="29E65209" w14:textId="1BB99FAF" w:rsidR="00C13A88" w:rsidDel="001D3926" w:rsidRDefault="00C13A88">
      <w:pPr>
        <w:pStyle w:val="TOC3"/>
        <w:rPr>
          <w:del w:id="958" w:author="huawei" w:date="2025-05-27T14:31:00Z"/>
          <w:rFonts w:asciiTheme="minorHAnsi" w:eastAsiaTheme="minorEastAsia" w:hAnsiTheme="minorHAnsi" w:cstheme="minorBidi"/>
          <w:noProof/>
          <w:kern w:val="2"/>
          <w:sz w:val="24"/>
          <w:szCs w:val="24"/>
          <w:lang w:val="en-US" w:eastAsia="zh-CN"/>
          <w14:ligatures w14:val="standardContextual"/>
        </w:rPr>
      </w:pPr>
      <w:del w:id="959" w:author="huawei" w:date="2025-05-27T14:31:00Z">
        <w:r w:rsidRPr="003708D5" w:rsidDel="001D3926">
          <w:rPr>
            <w:noProof/>
            <w:lang w:val="en-US"/>
          </w:rPr>
          <w:delText>6.8.3</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Evaluation</w:delText>
        </w:r>
        <w:r w:rsidDel="001D3926">
          <w:rPr>
            <w:noProof/>
          </w:rPr>
          <w:tab/>
          <w:delText>39</w:delText>
        </w:r>
      </w:del>
    </w:p>
    <w:p w14:paraId="03E5E104" w14:textId="24403C1C" w:rsidR="00C13A88" w:rsidDel="001D3926" w:rsidRDefault="00C13A88">
      <w:pPr>
        <w:pStyle w:val="TOC2"/>
        <w:rPr>
          <w:del w:id="960" w:author="huawei" w:date="2025-05-27T14:31:00Z"/>
          <w:rFonts w:asciiTheme="minorHAnsi" w:eastAsiaTheme="minorEastAsia" w:hAnsiTheme="minorHAnsi" w:cstheme="minorBidi"/>
          <w:noProof/>
          <w:kern w:val="2"/>
          <w:sz w:val="24"/>
          <w:szCs w:val="24"/>
          <w:lang w:val="en-US" w:eastAsia="zh-CN"/>
          <w14:ligatures w14:val="standardContextual"/>
        </w:rPr>
      </w:pPr>
      <w:del w:id="961" w:author="huawei" w:date="2025-05-27T14:31:00Z">
        <w:r w:rsidDel="001D3926">
          <w:rPr>
            <w:noProof/>
          </w:rPr>
          <w:delText>6.9</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9: Device authentication and data communication security</w:delText>
        </w:r>
        <w:r w:rsidDel="001D3926">
          <w:rPr>
            <w:noProof/>
          </w:rPr>
          <w:tab/>
          <w:delText>39</w:delText>
        </w:r>
      </w:del>
    </w:p>
    <w:p w14:paraId="24F5FD58" w14:textId="51D0973E" w:rsidR="00C13A88" w:rsidDel="001D3926" w:rsidRDefault="00C13A88">
      <w:pPr>
        <w:pStyle w:val="TOC3"/>
        <w:rPr>
          <w:del w:id="962" w:author="huawei" w:date="2025-05-27T14:31:00Z"/>
          <w:rFonts w:asciiTheme="minorHAnsi" w:eastAsiaTheme="minorEastAsia" w:hAnsiTheme="minorHAnsi" w:cstheme="minorBidi"/>
          <w:noProof/>
          <w:kern w:val="2"/>
          <w:sz w:val="24"/>
          <w:szCs w:val="24"/>
          <w:lang w:val="en-US" w:eastAsia="zh-CN"/>
          <w14:ligatures w14:val="standardContextual"/>
        </w:rPr>
      </w:pPr>
      <w:del w:id="963" w:author="huawei" w:date="2025-05-27T14:31:00Z">
        <w:r w:rsidDel="001D3926">
          <w:rPr>
            <w:noProof/>
          </w:rPr>
          <w:delText>6.9.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39</w:delText>
        </w:r>
      </w:del>
    </w:p>
    <w:p w14:paraId="0C04D6DD" w14:textId="10D69D1F" w:rsidR="00C13A88" w:rsidDel="001D3926" w:rsidRDefault="00C13A88">
      <w:pPr>
        <w:pStyle w:val="TOC3"/>
        <w:rPr>
          <w:del w:id="964" w:author="huawei" w:date="2025-05-27T14:31:00Z"/>
          <w:rFonts w:asciiTheme="minorHAnsi" w:eastAsiaTheme="minorEastAsia" w:hAnsiTheme="minorHAnsi" w:cstheme="minorBidi"/>
          <w:noProof/>
          <w:kern w:val="2"/>
          <w:sz w:val="24"/>
          <w:szCs w:val="24"/>
          <w:lang w:val="en-US" w:eastAsia="zh-CN"/>
          <w14:ligatures w14:val="standardContextual"/>
        </w:rPr>
      </w:pPr>
      <w:del w:id="965" w:author="huawei" w:date="2025-05-27T14:31:00Z">
        <w:r w:rsidDel="001D3926">
          <w:rPr>
            <w:noProof/>
          </w:rPr>
          <w:delText>6.9.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39</w:delText>
        </w:r>
      </w:del>
    </w:p>
    <w:p w14:paraId="30B3911C" w14:textId="55DA95EB" w:rsidR="00C13A88" w:rsidDel="001D3926" w:rsidRDefault="00C13A88">
      <w:pPr>
        <w:pStyle w:val="TOC3"/>
        <w:rPr>
          <w:del w:id="966" w:author="huawei" w:date="2025-05-27T14:31:00Z"/>
          <w:rFonts w:asciiTheme="minorHAnsi" w:eastAsiaTheme="minorEastAsia" w:hAnsiTheme="minorHAnsi" w:cstheme="minorBidi"/>
          <w:noProof/>
          <w:kern w:val="2"/>
          <w:sz w:val="24"/>
          <w:szCs w:val="24"/>
          <w:lang w:val="en-US" w:eastAsia="zh-CN"/>
          <w14:ligatures w14:val="standardContextual"/>
        </w:rPr>
      </w:pPr>
      <w:del w:id="967" w:author="huawei" w:date="2025-05-27T14:31:00Z">
        <w:r w:rsidDel="001D3926">
          <w:rPr>
            <w:noProof/>
          </w:rPr>
          <w:delText>6.9.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41</w:delText>
        </w:r>
      </w:del>
    </w:p>
    <w:p w14:paraId="73D2BB2E" w14:textId="120711B0" w:rsidR="00C13A88" w:rsidDel="001D3926" w:rsidRDefault="00C13A88">
      <w:pPr>
        <w:pStyle w:val="TOC3"/>
        <w:rPr>
          <w:del w:id="968" w:author="huawei" w:date="2025-05-27T14:31:00Z"/>
          <w:rFonts w:asciiTheme="minorHAnsi" w:eastAsiaTheme="minorEastAsia" w:hAnsiTheme="minorHAnsi" w:cstheme="minorBidi"/>
          <w:noProof/>
          <w:kern w:val="2"/>
          <w:sz w:val="24"/>
          <w:szCs w:val="24"/>
          <w:lang w:val="en-US" w:eastAsia="zh-CN"/>
          <w14:ligatures w14:val="standardContextual"/>
        </w:rPr>
      </w:pPr>
      <w:del w:id="969" w:author="huawei" w:date="2025-05-27T14:31:00Z">
        <w:r w:rsidDel="001D3926">
          <w:rPr>
            <w:noProof/>
          </w:rPr>
          <w:delText>6.10.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42</w:delText>
        </w:r>
      </w:del>
    </w:p>
    <w:p w14:paraId="7663D602" w14:textId="6338010A" w:rsidR="00C13A88" w:rsidDel="001D3926" w:rsidRDefault="00C13A88">
      <w:pPr>
        <w:pStyle w:val="TOC3"/>
        <w:rPr>
          <w:del w:id="970" w:author="huawei" w:date="2025-05-27T14:31:00Z"/>
          <w:rFonts w:asciiTheme="minorHAnsi" w:eastAsiaTheme="minorEastAsia" w:hAnsiTheme="minorHAnsi" w:cstheme="minorBidi"/>
          <w:noProof/>
          <w:kern w:val="2"/>
          <w:sz w:val="24"/>
          <w:szCs w:val="24"/>
          <w:lang w:val="en-US" w:eastAsia="zh-CN"/>
          <w14:ligatures w14:val="standardContextual"/>
        </w:rPr>
      </w:pPr>
      <w:del w:id="971" w:author="huawei" w:date="2025-05-27T14:31:00Z">
        <w:r w:rsidDel="001D3926">
          <w:rPr>
            <w:noProof/>
          </w:rPr>
          <w:delText>6.10.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42</w:delText>
        </w:r>
      </w:del>
    </w:p>
    <w:p w14:paraId="6F160622" w14:textId="7B5CE1A6" w:rsidR="00C13A88" w:rsidDel="001D3926" w:rsidRDefault="00C13A88">
      <w:pPr>
        <w:pStyle w:val="TOC4"/>
        <w:rPr>
          <w:del w:id="972" w:author="huawei" w:date="2025-05-27T14:31:00Z"/>
          <w:rFonts w:asciiTheme="minorHAnsi" w:eastAsiaTheme="minorEastAsia" w:hAnsiTheme="minorHAnsi" w:cstheme="minorBidi"/>
          <w:noProof/>
          <w:kern w:val="2"/>
          <w:sz w:val="24"/>
          <w:szCs w:val="24"/>
          <w:lang w:val="en-US" w:eastAsia="zh-CN"/>
          <w14:ligatures w14:val="standardContextual"/>
        </w:rPr>
      </w:pPr>
      <w:del w:id="973" w:author="huawei" w:date="2025-05-27T14:31:00Z">
        <w:r w:rsidDel="001D3926">
          <w:rPr>
            <w:noProof/>
          </w:rPr>
          <w:delText>6.10.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UE reader case</w:delText>
        </w:r>
        <w:r w:rsidDel="001D3926">
          <w:rPr>
            <w:noProof/>
          </w:rPr>
          <w:tab/>
          <w:delText>42</w:delText>
        </w:r>
      </w:del>
    </w:p>
    <w:p w14:paraId="3AF6267C" w14:textId="38BA45CD" w:rsidR="00C13A88" w:rsidDel="001D3926" w:rsidRDefault="00C13A88">
      <w:pPr>
        <w:pStyle w:val="TOC5"/>
        <w:rPr>
          <w:del w:id="974" w:author="huawei" w:date="2025-05-27T14:31:00Z"/>
          <w:rFonts w:asciiTheme="minorHAnsi" w:eastAsiaTheme="minorEastAsia" w:hAnsiTheme="minorHAnsi" w:cstheme="minorBidi"/>
          <w:noProof/>
          <w:kern w:val="2"/>
          <w:sz w:val="24"/>
          <w:szCs w:val="24"/>
          <w:lang w:val="en-US" w:eastAsia="zh-CN"/>
          <w14:ligatures w14:val="standardContextual"/>
        </w:rPr>
      </w:pPr>
      <w:del w:id="975" w:author="huawei" w:date="2025-05-27T14:31:00Z">
        <w:r w:rsidDel="001D3926">
          <w:rPr>
            <w:noProof/>
            <w:lang w:eastAsia="zh-CN"/>
          </w:rPr>
          <w:delText>6.10.2.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Alternative 1 – UE reader granularity</w:delText>
        </w:r>
        <w:r w:rsidDel="001D3926">
          <w:rPr>
            <w:noProof/>
          </w:rPr>
          <w:tab/>
          <w:delText>42</w:delText>
        </w:r>
      </w:del>
    </w:p>
    <w:p w14:paraId="102F3EB0" w14:textId="2DA08B0F" w:rsidR="00C13A88" w:rsidDel="001D3926" w:rsidRDefault="00C13A88">
      <w:pPr>
        <w:pStyle w:val="TOC5"/>
        <w:rPr>
          <w:del w:id="976" w:author="huawei" w:date="2025-05-27T14:31:00Z"/>
          <w:rFonts w:asciiTheme="minorHAnsi" w:eastAsiaTheme="minorEastAsia" w:hAnsiTheme="minorHAnsi" w:cstheme="minorBidi"/>
          <w:noProof/>
          <w:kern w:val="2"/>
          <w:sz w:val="24"/>
          <w:szCs w:val="24"/>
          <w:lang w:val="en-US" w:eastAsia="zh-CN"/>
          <w14:ligatures w14:val="standardContextual"/>
        </w:rPr>
      </w:pPr>
      <w:del w:id="977" w:author="huawei" w:date="2025-05-27T14:31:00Z">
        <w:r w:rsidDel="001D3926">
          <w:rPr>
            <w:noProof/>
            <w:lang w:eastAsia="zh-CN"/>
          </w:rPr>
          <w:delText>6.10.2.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Alternative 2 – AIoT device granularity</w:delText>
        </w:r>
        <w:r w:rsidDel="001D3926">
          <w:rPr>
            <w:noProof/>
          </w:rPr>
          <w:tab/>
          <w:delText>44</w:delText>
        </w:r>
      </w:del>
    </w:p>
    <w:p w14:paraId="7F849F08" w14:textId="3BCBF9CA" w:rsidR="00C13A88" w:rsidDel="001D3926" w:rsidRDefault="00C13A88">
      <w:pPr>
        <w:pStyle w:val="TOC4"/>
        <w:rPr>
          <w:del w:id="978" w:author="huawei" w:date="2025-05-27T14:31:00Z"/>
          <w:rFonts w:asciiTheme="minorHAnsi" w:eastAsiaTheme="minorEastAsia" w:hAnsiTheme="minorHAnsi" w:cstheme="minorBidi"/>
          <w:noProof/>
          <w:kern w:val="2"/>
          <w:sz w:val="24"/>
          <w:szCs w:val="24"/>
          <w:lang w:val="en-US" w:eastAsia="zh-CN"/>
          <w14:ligatures w14:val="standardContextual"/>
        </w:rPr>
      </w:pPr>
      <w:del w:id="979" w:author="huawei" w:date="2025-05-27T14:31:00Z">
        <w:r w:rsidDel="001D3926">
          <w:rPr>
            <w:noProof/>
          </w:rPr>
          <w:delText>6.10.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RAN reader case</w:delText>
        </w:r>
        <w:r w:rsidDel="001D3926">
          <w:rPr>
            <w:noProof/>
          </w:rPr>
          <w:tab/>
          <w:delText>45</w:delText>
        </w:r>
      </w:del>
    </w:p>
    <w:p w14:paraId="1DD5DF7C" w14:textId="14107EC7" w:rsidR="00C13A88" w:rsidDel="001D3926" w:rsidRDefault="00C13A88">
      <w:pPr>
        <w:pStyle w:val="TOC4"/>
        <w:rPr>
          <w:del w:id="980" w:author="huawei" w:date="2025-05-27T14:31:00Z"/>
          <w:rFonts w:asciiTheme="minorHAnsi" w:eastAsiaTheme="minorEastAsia" w:hAnsiTheme="minorHAnsi" w:cstheme="minorBidi"/>
          <w:noProof/>
          <w:kern w:val="2"/>
          <w:sz w:val="24"/>
          <w:szCs w:val="24"/>
          <w:lang w:val="en-US" w:eastAsia="zh-CN"/>
          <w14:ligatures w14:val="standardContextual"/>
        </w:rPr>
      </w:pPr>
      <w:del w:id="981" w:author="huawei" w:date="2025-05-27T14:31:00Z">
        <w:r w:rsidDel="001D3926">
          <w:rPr>
            <w:noProof/>
          </w:rPr>
          <w:delText>6.10.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xample of usage of authentication method and protocol</w:delText>
        </w:r>
        <w:r w:rsidDel="001D3926">
          <w:rPr>
            <w:noProof/>
          </w:rPr>
          <w:tab/>
          <w:delText>47</w:delText>
        </w:r>
      </w:del>
    </w:p>
    <w:p w14:paraId="30EB48FA" w14:textId="0322F11F" w:rsidR="00C13A88" w:rsidDel="001D3926" w:rsidRDefault="00C13A88">
      <w:pPr>
        <w:pStyle w:val="TOC3"/>
        <w:rPr>
          <w:del w:id="982" w:author="huawei" w:date="2025-05-27T14:31:00Z"/>
          <w:rFonts w:asciiTheme="minorHAnsi" w:eastAsiaTheme="minorEastAsia" w:hAnsiTheme="minorHAnsi" w:cstheme="minorBidi"/>
          <w:noProof/>
          <w:kern w:val="2"/>
          <w:sz w:val="24"/>
          <w:szCs w:val="24"/>
          <w:lang w:val="en-US" w:eastAsia="zh-CN"/>
          <w14:ligatures w14:val="standardContextual"/>
        </w:rPr>
      </w:pPr>
      <w:del w:id="983" w:author="huawei" w:date="2025-05-27T14:31:00Z">
        <w:r w:rsidDel="001D3926">
          <w:rPr>
            <w:noProof/>
          </w:rPr>
          <w:delText>6.10.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47</w:delText>
        </w:r>
      </w:del>
    </w:p>
    <w:p w14:paraId="4D5B69C0" w14:textId="5EA5D92D" w:rsidR="00C13A88" w:rsidDel="001D3926" w:rsidRDefault="00C13A88">
      <w:pPr>
        <w:pStyle w:val="TOC2"/>
        <w:rPr>
          <w:del w:id="984" w:author="huawei" w:date="2025-05-27T14:31:00Z"/>
          <w:rFonts w:asciiTheme="minorHAnsi" w:eastAsiaTheme="minorEastAsia" w:hAnsiTheme="minorHAnsi" w:cstheme="minorBidi"/>
          <w:noProof/>
          <w:kern w:val="2"/>
          <w:sz w:val="24"/>
          <w:szCs w:val="24"/>
          <w:lang w:val="en-US" w:eastAsia="zh-CN"/>
          <w14:ligatures w14:val="standardContextual"/>
        </w:rPr>
      </w:pPr>
      <w:del w:id="985" w:author="huawei" w:date="2025-05-27T14:31:00Z">
        <w:r w:rsidDel="001D3926">
          <w:rPr>
            <w:noProof/>
          </w:rPr>
          <w:delText>6.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1: Authentication and ID Privacy of AIoT devices with USIM on AIoT AS Layer</w:delText>
        </w:r>
        <w:r w:rsidDel="001D3926">
          <w:rPr>
            <w:noProof/>
          </w:rPr>
          <w:tab/>
          <w:delText>48</w:delText>
        </w:r>
      </w:del>
    </w:p>
    <w:p w14:paraId="46F4B6CD" w14:textId="7240BA4E" w:rsidR="00C13A88" w:rsidDel="001D3926" w:rsidRDefault="00C13A88">
      <w:pPr>
        <w:pStyle w:val="TOC3"/>
        <w:rPr>
          <w:del w:id="986" w:author="huawei" w:date="2025-05-27T14:31:00Z"/>
          <w:rFonts w:asciiTheme="minorHAnsi" w:eastAsiaTheme="minorEastAsia" w:hAnsiTheme="minorHAnsi" w:cstheme="minorBidi"/>
          <w:noProof/>
          <w:kern w:val="2"/>
          <w:sz w:val="24"/>
          <w:szCs w:val="24"/>
          <w:lang w:val="en-US" w:eastAsia="zh-CN"/>
          <w14:ligatures w14:val="standardContextual"/>
        </w:rPr>
      </w:pPr>
      <w:del w:id="987" w:author="huawei" w:date="2025-05-27T14:31:00Z">
        <w:r w:rsidDel="001D3926">
          <w:rPr>
            <w:noProof/>
          </w:rPr>
          <w:delText>6.1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48</w:delText>
        </w:r>
      </w:del>
    </w:p>
    <w:p w14:paraId="3515BE53" w14:textId="4574BA48" w:rsidR="00C13A88" w:rsidDel="001D3926" w:rsidRDefault="00C13A88">
      <w:pPr>
        <w:pStyle w:val="TOC3"/>
        <w:rPr>
          <w:del w:id="988" w:author="huawei" w:date="2025-05-27T14:31:00Z"/>
          <w:rFonts w:asciiTheme="minorHAnsi" w:eastAsiaTheme="minorEastAsia" w:hAnsiTheme="minorHAnsi" w:cstheme="minorBidi"/>
          <w:noProof/>
          <w:kern w:val="2"/>
          <w:sz w:val="24"/>
          <w:szCs w:val="24"/>
          <w:lang w:val="en-US" w:eastAsia="zh-CN"/>
          <w14:ligatures w14:val="standardContextual"/>
        </w:rPr>
      </w:pPr>
      <w:del w:id="989" w:author="huawei" w:date="2025-05-27T14:31:00Z">
        <w:r w:rsidDel="001D3926">
          <w:rPr>
            <w:noProof/>
          </w:rPr>
          <w:delText>6.1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48</w:delText>
        </w:r>
      </w:del>
    </w:p>
    <w:p w14:paraId="1E33468E" w14:textId="32841652" w:rsidR="00C13A88" w:rsidDel="001D3926" w:rsidRDefault="00C13A88">
      <w:pPr>
        <w:pStyle w:val="TOC3"/>
        <w:rPr>
          <w:del w:id="990" w:author="huawei" w:date="2025-05-27T14:31:00Z"/>
          <w:rFonts w:asciiTheme="minorHAnsi" w:eastAsiaTheme="minorEastAsia" w:hAnsiTheme="minorHAnsi" w:cstheme="minorBidi"/>
          <w:noProof/>
          <w:kern w:val="2"/>
          <w:sz w:val="24"/>
          <w:szCs w:val="24"/>
          <w:lang w:val="en-US" w:eastAsia="zh-CN"/>
          <w14:ligatures w14:val="standardContextual"/>
        </w:rPr>
      </w:pPr>
      <w:del w:id="991" w:author="huawei" w:date="2025-05-27T14:31:00Z">
        <w:r w:rsidDel="001D3926">
          <w:rPr>
            <w:noProof/>
          </w:rPr>
          <w:delText>6.11.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50</w:delText>
        </w:r>
      </w:del>
    </w:p>
    <w:p w14:paraId="3026653E" w14:textId="48162FC0" w:rsidR="00C13A88" w:rsidDel="001D3926" w:rsidRDefault="00C13A88">
      <w:pPr>
        <w:pStyle w:val="TOC2"/>
        <w:rPr>
          <w:del w:id="992" w:author="huawei" w:date="2025-05-27T14:31:00Z"/>
          <w:rFonts w:asciiTheme="minorHAnsi" w:eastAsiaTheme="minorEastAsia" w:hAnsiTheme="minorHAnsi" w:cstheme="minorBidi"/>
          <w:noProof/>
          <w:kern w:val="2"/>
          <w:sz w:val="24"/>
          <w:szCs w:val="24"/>
          <w:lang w:val="en-US" w:eastAsia="zh-CN"/>
          <w14:ligatures w14:val="standardContextual"/>
        </w:rPr>
      </w:pPr>
      <w:del w:id="993" w:author="huawei" w:date="2025-05-27T14:31:00Z">
        <w:r w:rsidDel="001D3926">
          <w:rPr>
            <w:noProof/>
          </w:rPr>
          <w:delText>6.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2: Authentication and ID Privacy of AIoT devices with USIM on AIoT Layer</w:delText>
        </w:r>
        <w:r w:rsidDel="001D3926">
          <w:rPr>
            <w:noProof/>
          </w:rPr>
          <w:tab/>
          <w:delText>50</w:delText>
        </w:r>
      </w:del>
    </w:p>
    <w:p w14:paraId="4C06C314" w14:textId="04DDA8A3" w:rsidR="00C13A88" w:rsidDel="001D3926" w:rsidRDefault="00C13A88">
      <w:pPr>
        <w:pStyle w:val="TOC3"/>
        <w:rPr>
          <w:del w:id="994" w:author="huawei" w:date="2025-05-27T14:31:00Z"/>
          <w:rFonts w:asciiTheme="minorHAnsi" w:eastAsiaTheme="minorEastAsia" w:hAnsiTheme="minorHAnsi" w:cstheme="minorBidi"/>
          <w:noProof/>
          <w:kern w:val="2"/>
          <w:sz w:val="24"/>
          <w:szCs w:val="24"/>
          <w:lang w:val="en-US" w:eastAsia="zh-CN"/>
          <w14:ligatures w14:val="standardContextual"/>
        </w:rPr>
      </w:pPr>
      <w:del w:id="995" w:author="huawei" w:date="2025-05-27T14:31:00Z">
        <w:r w:rsidDel="001D3926">
          <w:rPr>
            <w:noProof/>
          </w:rPr>
          <w:delText>6.1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50</w:delText>
        </w:r>
      </w:del>
    </w:p>
    <w:p w14:paraId="3A76C203" w14:textId="656E32EF" w:rsidR="00C13A88" w:rsidDel="001D3926" w:rsidRDefault="00C13A88">
      <w:pPr>
        <w:pStyle w:val="TOC3"/>
        <w:rPr>
          <w:del w:id="996" w:author="huawei" w:date="2025-05-27T14:31:00Z"/>
          <w:rFonts w:asciiTheme="minorHAnsi" w:eastAsiaTheme="minorEastAsia" w:hAnsiTheme="minorHAnsi" w:cstheme="minorBidi"/>
          <w:noProof/>
          <w:kern w:val="2"/>
          <w:sz w:val="24"/>
          <w:szCs w:val="24"/>
          <w:lang w:val="en-US" w:eastAsia="zh-CN"/>
          <w14:ligatures w14:val="standardContextual"/>
        </w:rPr>
      </w:pPr>
      <w:del w:id="997" w:author="huawei" w:date="2025-05-27T14:31:00Z">
        <w:r w:rsidDel="001D3926">
          <w:rPr>
            <w:noProof/>
          </w:rPr>
          <w:delText>6.1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51</w:delText>
        </w:r>
      </w:del>
    </w:p>
    <w:p w14:paraId="78FDCE92" w14:textId="642BBE3C" w:rsidR="00C13A88" w:rsidDel="001D3926" w:rsidRDefault="00C13A88">
      <w:pPr>
        <w:pStyle w:val="TOC3"/>
        <w:rPr>
          <w:del w:id="998" w:author="huawei" w:date="2025-05-27T14:31:00Z"/>
          <w:rFonts w:asciiTheme="minorHAnsi" w:eastAsiaTheme="minorEastAsia" w:hAnsiTheme="minorHAnsi" w:cstheme="minorBidi"/>
          <w:noProof/>
          <w:kern w:val="2"/>
          <w:sz w:val="24"/>
          <w:szCs w:val="24"/>
          <w:lang w:val="en-US" w:eastAsia="zh-CN"/>
          <w14:ligatures w14:val="standardContextual"/>
        </w:rPr>
      </w:pPr>
      <w:del w:id="999" w:author="huawei" w:date="2025-05-27T14:31:00Z">
        <w:r w:rsidDel="001D3926">
          <w:rPr>
            <w:noProof/>
          </w:rPr>
          <w:delText>6.1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53</w:delText>
        </w:r>
      </w:del>
    </w:p>
    <w:p w14:paraId="3BEA9CF1" w14:textId="63554FE4" w:rsidR="00C13A88" w:rsidDel="001D3926" w:rsidRDefault="00C13A88">
      <w:pPr>
        <w:pStyle w:val="TOC2"/>
        <w:rPr>
          <w:del w:id="1000" w:author="huawei" w:date="2025-05-27T14:31:00Z"/>
          <w:rFonts w:asciiTheme="minorHAnsi" w:eastAsiaTheme="minorEastAsia" w:hAnsiTheme="minorHAnsi" w:cstheme="minorBidi"/>
          <w:noProof/>
          <w:kern w:val="2"/>
          <w:sz w:val="24"/>
          <w:szCs w:val="24"/>
          <w:lang w:val="en-US" w:eastAsia="zh-CN"/>
          <w14:ligatures w14:val="standardContextual"/>
        </w:rPr>
      </w:pPr>
      <w:del w:id="1001" w:author="huawei" w:date="2025-05-27T14:31:00Z">
        <w:r w:rsidDel="001D3926">
          <w:rPr>
            <w:noProof/>
          </w:rPr>
          <w:delText>6.1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3: Authentication and ID privacy of AIoT devices without USIM</w:delText>
        </w:r>
        <w:r w:rsidDel="001D3926">
          <w:rPr>
            <w:noProof/>
          </w:rPr>
          <w:tab/>
          <w:delText>53</w:delText>
        </w:r>
      </w:del>
    </w:p>
    <w:p w14:paraId="3293A497" w14:textId="77EDE448" w:rsidR="00C13A88" w:rsidDel="001D3926" w:rsidRDefault="00C13A88">
      <w:pPr>
        <w:pStyle w:val="TOC3"/>
        <w:rPr>
          <w:del w:id="1002" w:author="huawei" w:date="2025-05-27T14:31:00Z"/>
          <w:rFonts w:asciiTheme="minorHAnsi" w:eastAsiaTheme="minorEastAsia" w:hAnsiTheme="minorHAnsi" w:cstheme="minorBidi"/>
          <w:noProof/>
          <w:kern w:val="2"/>
          <w:sz w:val="24"/>
          <w:szCs w:val="24"/>
          <w:lang w:val="en-US" w:eastAsia="zh-CN"/>
          <w14:ligatures w14:val="standardContextual"/>
        </w:rPr>
      </w:pPr>
      <w:del w:id="1003" w:author="huawei" w:date="2025-05-27T14:31:00Z">
        <w:r w:rsidDel="001D3926">
          <w:rPr>
            <w:noProof/>
          </w:rPr>
          <w:delText>6.1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53</w:delText>
        </w:r>
      </w:del>
    </w:p>
    <w:p w14:paraId="651E02EE" w14:textId="6A3841A4" w:rsidR="00C13A88" w:rsidDel="001D3926" w:rsidRDefault="00C13A88">
      <w:pPr>
        <w:pStyle w:val="TOC3"/>
        <w:rPr>
          <w:del w:id="1004" w:author="huawei" w:date="2025-05-27T14:31:00Z"/>
          <w:rFonts w:asciiTheme="minorHAnsi" w:eastAsiaTheme="minorEastAsia" w:hAnsiTheme="minorHAnsi" w:cstheme="minorBidi"/>
          <w:noProof/>
          <w:kern w:val="2"/>
          <w:sz w:val="24"/>
          <w:szCs w:val="24"/>
          <w:lang w:val="en-US" w:eastAsia="zh-CN"/>
          <w14:ligatures w14:val="standardContextual"/>
        </w:rPr>
      </w:pPr>
      <w:del w:id="1005" w:author="huawei" w:date="2025-05-27T14:31:00Z">
        <w:r w:rsidDel="001D3926">
          <w:rPr>
            <w:noProof/>
          </w:rPr>
          <w:delText>6.13.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54</w:delText>
        </w:r>
      </w:del>
    </w:p>
    <w:p w14:paraId="4B6348A4" w14:textId="7B1D2722" w:rsidR="00C13A88" w:rsidDel="001D3926" w:rsidRDefault="00C13A88">
      <w:pPr>
        <w:pStyle w:val="TOC4"/>
        <w:rPr>
          <w:del w:id="1006" w:author="huawei" w:date="2025-05-27T14:31:00Z"/>
          <w:rFonts w:asciiTheme="minorHAnsi" w:eastAsiaTheme="minorEastAsia" w:hAnsiTheme="minorHAnsi" w:cstheme="minorBidi"/>
          <w:noProof/>
          <w:kern w:val="2"/>
          <w:sz w:val="24"/>
          <w:szCs w:val="24"/>
          <w:lang w:val="en-US" w:eastAsia="zh-CN"/>
          <w14:ligatures w14:val="standardContextual"/>
        </w:rPr>
      </w:pPr>
      <w:del w:id="1007" w:author="huawei" w:date="2025-05-27T14:31:00Z">
        <w:r w:rsidDel="001D3926">
          <w:rPr>
            <w:noProof/>
          </w:rPr>
          <w:delText>6.13.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Handling of Temporary ID mismatch</w:delText>
        </w:r>
        <w:r w:rsidDel="001D3926">
          <w:rPr>
            <w:noProof/>
          </w:rPr>
          <w:tab/>
          <w:delText>58</w:delText>
        </w:r>
      </w:del>
    </w:p>
    <w:p w14:paraId="3AE68FCC" w14:textId="558CC572" w:rsidR="00C13A88" w:rsidDel="001D3926" w:rsidRDefault="00C13A88">
      <w:pPr>
        <w:pStyle w:val="TOC4"/>
        <w:rPr>
          <w:del w:id="1008" w:author="huawei" w:date="2025-05-27T14:31:00Z"/>
          <w:rFonts w:asciiTheme="minorHAnsi" w:eastAsiaTheme="minorEastAsia" w:hAnsiTheme="minorHAnsi" w:cstheme="minorBidi"/>
          <w:noProof/>
          <w:kern w:val="2"/>
          <w:sz w:val="24"/>
          <w:szCs w:val="24"/>
          <w:lang w:val="en-US" w:eastAsia="zh-CN"/>
          <w14:ligatures w14:val="standardContextual"/>
        </w:rPr>
      </w:pPr>
      <w:del w:id="1009" w:author="huawei" w:date="2025-05-27T14:31:00Z">
        <w:r w:rsidDel="001D3926">
          <w:rPr>
            <w:noProof/>
          </w:rPr>
          <w:delText>6.13.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Handling of group of devices</w:delText>
        </w:r>
        <w:r w:rsidDel="001D3926">
          <w:rPr>
            <w:noProof/>
          </w:rPr>
          <w:tab/>
          <w:delText>61</w:delText>
        </w:r>
      </w:del>
    </w:p>
    <w:p w14:paraId="3A27653E" w14:textId="6D7FE9D3" w:rsidR="00C13A88" w:rsidDel="001D3926" w:rsidRDefault="00C13A88">
      <w:pPr>
        <w:pStyle w:val="TOC4"/>
        <w:rPr>
          <w:del w:id="1010" w:author="huawei" w:date="2025-05-27T14:31:00Z"/>
          <w:rFonts w:asciiTheme="minorHAnsi" w:eastAsiaTheme="minorEastAsia" w:hAnsiTheme="minorHAnsi" w:cstheme="minorBidi"/>
          <w:noProof/>
          <w:kern w:val="2"/>
          <w:sz w:val="24"/>
          <w:szCs w:val="24"/>
          <w:lang w:val="en-US" w:eastAsia="zh-CN"/>
          <w14:ligatures w14:val="standardContextual"/>
        </w:rPr>
      </w:pPr>
      <w:del w:id="1011" w:author="huawei" w:date="2025-05-27T14:31:00Z">
        <w:r w:rsidDel="001D3926">
          <w:rPr>
            <w:noProof/>
          </w:rPr>
          <w:delText>6.13.2.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Handling of encryption key mismatch</w:delText>
        </w:r>
        <w:r w:rsidDel="001D3926">
          <w:rPr>
            <w:noProof/>
          </w:rPr>
          <w:tab/>
          <w:delText>62</w:delText>
        </w:r>
      </w:del>
    </w:p>
    <w:p w14:paraId="1463D717" w14:textId="513F831E" w:rsidR="00C13A88" w:rsidDel="001D3926" w:rsidRDefault="00C13A88">
      <w:pPr>
        <w:pStyle w:val="TOC3"/>
        <w:rPr>
          <w:del w:id="1012" w:author="huawei" w:date="2025-05-27T14:31:00Z"/>
          <w:rFonts w:asciiTheme="minorHAnsi" w:eastAsiaTheme="minorEastAsia" w:hAnsiTheme="minorHAnsi" w:cstheme="minorBidi"/>
          <w:noProof/>
          <w:kern w:val="2"/>
          <w:sz w:val="24"/>
          <w:szCs w:val="24"/>
          <w:lang w:val="en-US" w:eastAsia="zh-CN"/>
          <w14:ligatures w14:val="standardContextual"/>
        </w:rPr>
      </w:pPr>
      <w:del w:id="1013" w:author="huawei" w:date="2025-05-27T14:31:00Z">
        <w:r w:rsidDel="001D3926">
          <w:rPr>
            <w:noProof/>
          </w:rPr>
          <w:delText>6.1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65</w:delText>
        </w:r>
      </w:del>
    </w:p>
    <w:p w14:paraId="553F3F7B" w14:textId="49862CD9" w:rsidR="00C13A88" w:rsidDel="001D3926" w:rsidRDefault="00C13A88">
      <w:pPr>
        <w:pStyle w:val="TOC2"/>
        <w:rPr>
          <w:del w:id="1014" w:author="huawei" w:date="2025-05-27T14:31:00Z"/>
          <w:rFonts w:asciiTheme="minorHAnsi" w:eastAsiaTheme="minorEastAsia" w:hAnsiTheme="minorHAnsi" w:cstheme="minorBidi"/>
          <w:noProof/>
          <w:kern w:val="2"/>
          <w:sz w:val="24"/>
          <w:szCs w:val="24"/>
          <w:lang w:val="en-US" w:eastAsia="zh-CN"/>
          <w14:ligatures w14:val="standardContextual"/>
        </w:rPr>
      </w:pPr>
      <w:del w:id="1015" w:author="huawei" w:date="2025-05-27T14:31:00Z">
        <w:r w:rsidDel="001D3926">
          <w:rPr>
            <w:noProof/>
          </w:rPr>
          <w:delText>6.1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4: Information protection during AIoT service communication</w:delText>
        </w:r>
        <w:r w:rsidDel="001D3926">
          <w:rPr>
            <w:noProof/>
          </w:rPr>
          <w:tab/>
          <w:delText>65</w:delText>
        </w:r>
      </w:del>
    </w:p>
    <w:p w14:paraId="76733F60" w14:textId="1DF12924" w:rsidR="00C13A88" w:rsidDel="001D3926" w:rsidRDefault="00C13A88">
      <w:pPr>
        <w:pStyle w:val="TOC3"/>
        <w:rPr>
          <w:del w:id="1016" w:author="huawei" w:date="2025-05-27T14:31:00Z"/>
          <w:rFonts w:asciiTheme="minorHAnsi" w:eastAsiaTheme="minorEastAsia" w:hAnsiTheme="minorHAnsi" w:cstheme="minorBidi"/>
          <w:noProof/>
          <w:kern w:val="2"/>
          <w:sz w:val="24"/>
          <w:szCs w:val="24"/>
          <w:lang w:val="en-US" w:eastAsia="zh-CN"/>
          <w14:ligatures w14:val="standardContextual"/>
        </w:rPr>
      </w:pPr>
      <w:del w:id="1017" w:author="huawei" w:date="2025-05-27T14:31:00Z">
        <w:r w:rsidDel="001D3926">
          <w:rPr>
            <w:noProof/>
          </w:rPr>
          <w:delText>6.1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65</w:delText>
        </w:r>
      </w:del>
    </w:p>
    <w:p w14:paraId="3E534315" w14:textId="06437E02" w:rsidR="00C13A88" w:rsidDel="001D3926" w:rsidRDefault="00C13A88">
      <w:pPr>
        <w:pStyle w:val="TOC3"/>
        <w:rPr>
          <w:del w:id="1018" w:author="huawei" w:date="2025-05-27T14:31:00Z"/>
          <w:rFonts w:asciiTheme="minorHAnsi" w:eastAsiaTheme="minorEastAsia" w:hAnsiTheme="minorHAnsi" w:cstheme="minorBidi"/>
          <w:noProof/>
          <w:kern w:val="2"/>
          <w:sz w:val="24"/>
          <w:szCs w:val="24"/>
          <w:lang w:val="en-US" w:eastAsia="zh-CN"/>
          <w14:ligatures w14:val="standardContextual"/>
        </w:rPr>
      </w:pPr>
      <w:del w:id="1019" w:author="huawei" w:date="2025-05-27T14:31:00Z">
        <w:r w:rsidDel="001D3926">
          <w:rPr>
            <w:noProof/>
          </w:rPr>
          <w:delText>6.14.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66</w:delText>
        </w:r>
      </w:del>
    </w:p>
    <w:p w14:paraId="1B414430" w14:textId="1FA21F45" w:rsidR="00C13A88" w:rsidDel="001D3926" w:rsidRDefault="00C13A88">
      <w:pPr>
        <w:pStyle w:val="TOC4"/>
        <w:rPr>
          <w:del w:id="1020" w:author="huawei" w:date="2025-05-27T14:31:00Z"/>
          <w:rFonts w:asciiTheme="minorHAnsi" w:eastAsiaTheme="minorEastAsia" w:hAnsiTheme="minorHAnsi" w:cstheme="minorBidi"/>
          <w:noProof/>
          <w:kern w:val="2"/>
          <w:sz w:val="24"/>
          <w:szCs w:val="24"/>
          <w:lang w:val="en-US" w:eastAsia="zh-CN"/>
          <w14:ligatures w14:val="standardContextual"/>
        </w:rPr>
      </w:pPr>
      <w:del w:id="1021" w:author="huawei" w:date="2025-05-27T14:31:00Z">
        <w:r w:rsidDel="001D3926">
          <w:rPr>
            <w:noProof/>
          </w:rPr>
          <w:delText xml:space="preserve">6.14.2.1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ventory Service information protection</w:delText>
        </w:r>
        <w:r w:rsidDel="001D3926">
          <w:rPr>
            <w:noProof/>
          </w:rPr>
          <w:tab/>
          <w:delText>66</w:delText>
        </w:r>
      </w:del>
    </w:p>
    <w:p w14:paraId="31E1AAD3" w14:textId="1F0D0103" w:rsidR="00C13A88" w:rsidDel="001D3926" w:rsidRDefault="00C13A88">
      <w:pPr>
        <w:pStyle w:val="TOC4"/>
        <w:rPr>
          <w:del w:id="1022" w:author="huawei" w:date="2025-05-27T14:31:00Z"/>
          <w:rFonts w:asciiTheme="minorHAnsi" w:eastAsiaTheme="minorEastAsia" w:hAnsiTheme="minorHAnsi" w:cstheme="minorBidi"/>
          <w:noProof/>
          <w:kern w:val="2"/>
          <w:sz w:val="24"/>
          <w:szCs w:val="24"/>
          <w:lang w:val="en-US" w:eastAsia="zh-CN"/>
          <w14:ligatures w14:val="standardContextual"/>
        </w:rPr>
      </w:pPr>
      <w:del w:id="1023" w:author="huawei" w:date="2025-05-27T14:31:00Z">
        <w:r w:rsidDel="001D3926">
          <w:rPr>
            <w:noProof/>
          </w:rPr>
          <w:delText xml:space="preserve">6.14.2.2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Command Service information protection</w:delText>
        </w:r>
        <w:r w:rsidDel="001D3926">
          <w:rPr>
            <w:noProof/>
          </w:rPr>
          <w:tab/>
          <w:delText>66</w:delText>
        </w:r>
      </w:del>
    </w:p>
    <w:p w14:paraId="39631BC6" w14:textId="38F80E85" w:rsidR="00C13A88" w:rsidDel="001D3926" w:rsidRDefault="00C13A88">
      <w:pPr>
        <w:pStyle w:val="TOC3"/>
        <w:rPr>
          <w:del w:id="1024" w:author="huawei" w:date="2025-05-27T14:31:00Z"/>
          <w:rFonts w:asciiTheme="minorHAnsi" w:eastAsiaTheme="minorEastAsia" w:hAnsiTheme="minorHAnsi" w:cstheme="minorBidi"/>
          <w:noProof/>
          <w:kern w:val="2"/>
          <w:sz w:val="24"/>
          <w:szCs w:val="24"/>
          <w:lang w:val="en-US" w:eastAsia="zh-CN"/>
          <w14:ligatures w14:val="standardContextual"/>
        </w:rPr>
      </w:pPr>
      <w:del w:id="1025" w:author="huawei" w:date="2025-05-27T14:31:00Z">
        <w:r w:rsidDel="001D3926">
          <w:rPr>
            <w:noProof/>
          </w:rPr>
          <w:delText>6.1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67</w:delText>
        </w:r>
      </w:del>
    </w:p>
    <w:p w14:paraId="2A2D3A78" w14:textId="409D21B3" w:rsidR="00C13A88" w:rsidDel="001D3926" w:rsidRDefault="00C13A88">
      <w:pPr>
        <w:pStyle w:val="TOC2"/>
        <w:rPr>
          <w:del w:id="1026" w:author="huawei" w:date="2025-05-27T14:31:00Z"/>
          <w:rFonts w:asciiTheme="minorHAnsi" w:eastAsiaTheme="minorEastAsia" w:hAnsiTheme="minorHAnsi" w:cstheme="minorBidi"/>
          <w:noProof/>
          <w:kern w:val="2"/>
          <w:sz w:val="24"/>
          <w:szCs w:val="24"/>
          <w:lang w:val="en-US" w:eastAsia="zh-CN"/>
          <w14:ligatures w14:val="standardContextual"/>
        </w:rPr>
      </w:pPr>
      <w:del w:id="1027" w:author="huawei" w:date="2025-05-27T14:31:00Z">
        <w:r w:rsidDel="001D3926">
          <w:rPr>
            <w:noProof/>
          </w:rPr>
          <w:delText>6.1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5: End-to-end security protection of command procedure</w:delText>
        </w:r>
        <w:r w:rsidDel="001D3926">
          <w:rPr>
            <w:noProof/>
          </w:rPr>
          <w:tab/>
          <w:delText>68</w:delText>
        </w:r>
      </w:del>
    </w:p>
    <w:p w14:paraId="2428E8A2" w14:textId="70E1552C" w:rsidR="00C13A88" w:rsidDel="001D3926" w:rsidRDefault="00C13A88">
      <w:pPr>
        <w:pStyle w:val="TOC3"/>
        <w:rPr>
          <w:del w:id="1028" w:author="huawei" w:date="2025-05-27T14:31:00Z"/>
          <w:rFonts w:asciiTheme="minorHAnsi" w:eastAsiaTheme="minorEastAsia" w:hAnsiTheme="minorHAnsi" w:cstheme="minorBidi"/>
          <w:noProof/>
          <w:kern w:val="2"/>
          <w:sz w:val="24"/>
          <w:szCs w:val="24"/>
          <w:lang w:val="en-US" w:eastAsia="zh-CN"/>
          <w14:ligatures w14:val="standardContextual"/>
        </w:rPr>
      </w:pPr>
      <w:del w:id="1029" w:author="huawei" w:date="2025-05-27T14:31:00Z">
        <w:r w:rsidDel="001D3926">
          <w:rPr>
            <w:noProof/>
          </w:rPr>
          <w:delText>6.1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68</w:delText>
        </w:r>
      </w:del>
    </w:p>
    <w:p w14:paraId="50715CED" w14:textId="1466F845" w:rsidR="00C13A88" w:rsidDel="001D3926" w:rsidRDefault="00C13A88">
      <w:pPr>
        <w:pStyle w:val="TOC3"/>
        <w:rPr>
          <w:del w:id="1030" w:author="huawei" w:date="2025-05-27T14:31:00Z"/>
          <w:rFonts w:asciiTheme="minorHAnsi" w:eastAsiaTheme="minorEastAsia" w:hAnsiTheme="minorHAnsi" w:cstheme="minorBidi"/>
          <w:noProof/>
          <w:kern w:val="2"/>
          <w:sz w:val="24"/>
          <w:szCs w:val="24"/>
          <w:lang w:val="en-US" w:eastAsia="zh-CN"/>
          <w14:ligatures w14:val="standardContextual"/>
        </w:rPr>
      </w:pPr>
      <w:del w:id="1031" w:author="huawei" w:date="2025-05-27T14:31:00Z">
        <w:r w:rsidDel="001D3926">
          <w:rPr>
            <w:noProof/>
          </w:rPr>
          <w:delText>6.1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68</w:delText>
        </w:r>
      </w:del>
    </w:p>
    <w:p w14:paraId="2806D447" w14:textId="0FB1911D" w:rsidR="00C13A88" w:rsidDel="001D3926" w:rsidRDefault="00C13A88">
      <w:pPr>
        <w:pStyle w:val="TOC3"/>
        <w:rPr>
          <w:del w:id="1032" w:author="huawei" w:date="2025-05-27T14:31:00Z"/>
          <w:rFonts w:asciiTheme="minorHAnsi" w:eastAsiaTheme="minorEastAsia" w:hAnsiTheme="minorHAnsi" w:cstheme="minorBidi"/>
          <w:noProof/>
          <w:kern w:val="2"/>
          <w:sz w:val="24"/>
          <w:szCs w:val="24"/>
          <w:lang w:val="en-US" w:eastAsia="zh-CN"/>
          <w14:ligatures w14:val="standardContextual"/>
        </w:rPr>
      </w:pPr>
      <w:del w:id="1033" w:author="huawei" w:date="2025-05-27T14:31:00Z">
        <w:r w:rsidDel="001D3926">
          <w:rPr>
            <w:noProof/>
          </w:rPr>
          <w:delText>6.1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69</w:delText>
        </w:r>
      </w:del>
    </w:p>
    <w:p w14:paraId="290A7C04" w14:textId="794B24A2" w:rsidR="00C13A88" w:rsidDel="001D3926" w:rsidRDefault="00C13A88">
      <w:pPr>
        <w:pStyle w:val="TOC2"/>
        <w:rPr>
          <w:del w:id="1034" w:author="huawei" w:date="2025-05-27T14:31:00Z"/>
          <w:rFonts w:asciiTheme="minorHAnsi" w:eastAsiaTheme="minorEastAsia" w:hAnsiTheme="minorHAnsi" w:cstheme="minorBidi"/>
          <w:noProof/>
          <w:kern w:val="2"/>
          <w:sz w:val="24"/>
          <w:szCs w:val="24"/>
          <w:lang w:val="en-US" w:eastAsia="zh-CN"/>
          <w14:ligatures w14:val="standardContextual"/>
        </w:rPr>
      </w:pPr>
      <w:del w:id="1035" w:author="huawei" w:date="2025-05-27T14:31:00Z">
        <w:r w:rsidDel="001D3926">
          <w:rPr>
            <w:noProof/>
          </w:rPr>
          <w:delText>6.1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6: Disabling operation procedure for Ambient I</w:delText>
        </w:r>
        <w:r w:rsidDel="001D3926">
          <w:rPr>
            <w:noProof/>
            <w:lang w:eastAsia="zh-CN"/>
          </w:rPr>
          <w:delText>oT</w:delText>
        </w:r>
        <w:r w:rsidDel="001D3926">
          <w:rPr>
            <w:noProof/>
          </w:rPr>
          <w:delText xml:space="preserve"> services</w:delText>
        </w:r>
        <w:r w:rsidDel="001D3926">
          <w:rPr>
            <w:noProof/>
          </w:rPr>
          <w:tab/>
          <w:delText>70</w:delText>
        </w:r>
      </w:del>
    </w:p>
    <w:p w14:paraId="12445F3A" w14:textId="787D3039" w:rsidR="00C13A88" w:rsidDel="001D3926" w:rsidRDefault="00C13A88">
      <w:pPr>
        <w:pStyle w:val="TOC3"/>
        <w:rPr>
          <w:del w:id="1036" w:author="huawei" w:date="2025-05-27T14:31:00Z"/>
          <w:rFonts w:asciiTheme="minorHAnsi" w:eastAsiaTheme="minorEastAsia" w:hAnsiTheme="minorHAnsi" w:cstheme="minorBidi"/>
          <w:noProof/>
          <w:kern w:val="2"/>
          <w:sz w:val="24"/>
          <w:szCs w:val="24"/>
          <w:lang w:val="en-US" w:eastAsia="zh-CN"/>
          <w14:ligatures w14:val="standardContextual"/>
        </w:rPr>
      </w:pPr>
      <w:del w:id="1037" w:author="huawei" w:date="2025-05-27T14:31:00Z">
        <w:r w:rsidDel="001D3926">
          <w:rPr>
            <w:noProof/>
          </w:rPr>
          <w:delText>6.16.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70</w:delText>
        </w:r>
      </w:del>
    </w:p>
    <w:p w14:paraId="6405E944" w14:textId="160CADC4" w:rsidR="00C13A88" w:rsidDel="001D3926" w:rsidRDefault="00C13A88">
      <w:pPr>
        <w:pStyle w:val="TOC3"/>
        <w:rPr>
          <w:del w:id="1038" w:author="huawei" w:date="2025-05-27T14:31:00Z"/>
          <w:rFonts w:asciiTheme="minorHAnsi" w:eastAsiaTheme="minorEastAsia" w:hAnsiTheme="minorHAnsi" w:cstheme="minorBidi"/>
          <w:noProof/>
          <w:kern w:val="2"/>
          <w:sz w:val="24"/>
          <w:szCs w:val="24"/>
          <w:lang w:val="en-US" w:eastAsia="zh-CN"/>
          <w14:ligatures w14:val="standardContextual"/>
        </w:rPr>
      </w:pPr>
      <w:del w:id="1039" w:author="huawei" w:date="2025-05-27T14:31:00Z">
        <w:r w:rsidDel="001D3926">
          <w:rPr>
            <w:noProof/>
          </w:rPr>
          <w:delText>6.16.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70</w:delText>
        </w:r>
      </w:del>
    </w:p>
    <w:p w14:paraId="51D2D48E" w14:textId="24497416" w:rsidR="00C13A88" w:rsidDel="001D3926" w:rsidRDefault="00C13A88">
      <w:pPr>
        <w:pStyle w:val="TOC3"/>
        <w:rPr>
          <w:del w:id="1040" w:author="huawei" w:date="2025-05-27T14:31:00Z"/>
          <w:rFonts w:asciiTheme="minorHAnsi" w:eastAsiaTheme="minorEastAsia" w:hAnsiTheme="minorHAnsi" w:cstheme="minorBidi"/>
          <w:noProof/>
          <w:kern w:val="2"/>
          <w:sz w:val="24"/>
          <w:szCs w:val="24"/>
          <w:lang w:val="en-US" w:eastAsia="zh-CN"/>
          <w14:ligatures w14:val="standardContextual"/>
        </w:rPr>
      </w:pPr>
      <w:del w:id="1041" w:author="huawei" w:date="2025-05-27T14:31:00Z">
        <w:r w:rsidDel="001D3926">
          <w:rPr>
            <w:noProof/>
          </w:rPr>
          <w:delText>6.16.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71</w:delText>
        </w:r>
      </w:del>
    </w:p>
    <w:p w14:paraId="20313949" w14:textId="60B8F100" w:rsidR="00C13A88" w:rsidDel="001D3926" w:rsidRDefault="00C13A88">
      <w:pPr>
        <w:pStyle w:val="TOC2"/>
        <w:rPr>
          <w:del w:id="1042" w:author="huawei" w:date="2025-05-27T14:31:00Z"/>
          <w:rFonts w:asciiTheme="minorHAnsi" w:eastAsiaTheme="minorEastAsia" w:hAnsiTheme="minorHAnsi" w:cstheme="minorBidi"/>
          <w:noProof/>
          <w:kern w:val="2"/>
          <w:sz w:val="24"/>
          <w:szCs w:val="24"/>
          <w:lang w:val="en-US" w:eastAsia="zh-CN"/>
          <w14:ligatures w14:val="standardContextual"/>
        </w:rPr>
      </w:pPr>
      <w:del w:id="1043" w:author="huawei" w:date="2025-05-27T14:31:00Z">
        <w:r w:rsidDel="001D3926">
          <w:rPr>
            <w:noProof/>
          </w:rPr>
          <w:delText>6.1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17: </w:delText>
        </w:r>
        <w:r w:rsidDel="001D3926">
          <w:rPr>
            <w:noProof/>
            <w:lang w:eastAsia="zh-CN"/>
          </w:rPr>
          <w:delText>Disabling operation procedure for AIoT services</w:delText>
        </w:r>
        <w:r w:rsidDel="001D3926">
          <w:rPr>
            <w:noProof/>
          </w:rPr>
          <w:tab/>
          <w:delText>71</w:delText>
        </w:r>
      </w:del>
    </w:p>
    <w:p w14:paraId="1B6F5600" w14:textId="4D1BFD30" w:rsidR="00C13A88" w:rsidDel="001D3926" w:rsidRDefault="00C13A88">
      <w:pPr>
        <w:pStyle w:val="TOC3"/>
        <w:rPr>
          <w:del w:id="1044" w:author="huawei" w:date="2025-05-27T14:31:00Z"/>
          <w:rFonts w:asciiTheme="minorHAnsi" w:eastAsiaTheme="minorEastAsia" w:hAnsiTheme="minorHAnsi" w:cstheme="minorBidi"/>
          <w:noProof/>
          <w:kern w:val="2"/>
          <w:sz w:val="24"/>
          <w:szCs w:val="24"/>
          <w:lang w:val="en-US" w:eastAsia="zh-CN"/>
          <w14:ligatures w14:val="standardContextual"/>
        </w:rPr>
      </w:pPr>
      <w:del w:id="1045" w:author="huawei" w:date="2025-05-27T14:31:00Z">
        <w:r w:rsidDel="001D3926">
          <w:rPr>
            <w:noProof/>
          </w:rPr>
          <w:delText>6.17.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71</w:delText>
        </w:r>
      </w:del>
    </w:p>
    <w:p w14:paraId="1943057C" w14:textId="41EDEA57" w:rsidR="00C13A88" w:rsidDel="001D3926" w:rsidRDefault="00C13A88">
      <w:pPr>
        <w:pStyle w:val="TOC3"/>
        <w:rPr>
          <w:del w:id="1046" w:author="huawei" w:date="2025-05-27T14:31:00Z"/>
          <w:rFonts w:asciiTheme="minorHAnsi" w:eastAsiaTheme="minorEastAsia" w:hAnsiTheme="minorHAnsi" w:cstheme="minorBidi"/>
          <w:noProof/>
          <w:kern w:val="2"/>
          <w:sz w:val="24"/>
          <w:szCs w:val="24"/>
          <w:lang w:val="en-US" w:eastAsia="zh-CN"/>
          <w14:ligatures w14:val="standardContextual"/>
        </w:rPr>
      </w:pPr>
      <w:del w:id="1047" w:author="huawei" w:date="2025-05-27T14:31:00Z">
        <w:r w:rsidDel="001D3926">
          <w:rPr>
            <w:noProof/>
          </w:rPr>
          <w:delText>6.1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71</w:delText>
        </w:r>
      </w:del>
    </w:p>
    <w:p w14:paraId="3B362476" w14:textId="0E6677E7" w:rsidR="00C13A88" w:rsidDel="001D3926" w:rsidRDefault="00C13A88">
      <w:pPr>
        <w:pStyle w:val="TOC3"/>
        <w:rPr>
          <w:del w:id="1048" w:author="huawei" w:date="2025-05-27T14:31:00Z"/>
          <w:rFonts w:asciiTheme="minorHAnsi" w:eastAsiaTheme="minorEastAsia" w:hAnsiTheme="minorHAnsi" w:cstheme="minorBidi"/>
          <w:noProof/>
          <w:kern w:val="2"/>
          <w:sz w:val="24"/>
          <w:szCs w:val="24"/>
          <w:lang w:val="en-US" w:eastAsia="zh-CN"/>
          <w14:ligatures w14:val="standardContextual"/>
        </w:rPr>
      </w:pPr>
      <w:del w:id="1049" w:author="huawei" w:date="2025-05-27T14:31:00Z">
        <w:r w:rsidDel="001D3926">
          <w:rPr>
            <w:noProof/>
          </w:rPr>
          <w:delText>6.17.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73</w:delText>
        </w:r>
      </w:del>
    </w:p>
    <w:p w14:paraId="2721A879" w14:textId="10D8BA37" w:rsidR="00C13A88" w:rsidDel="001D3926" w:rsidRDefault="00C13A88">
      <w:pPr>
        <w:pStyle w:val="TOC2"/>
        <w:rPr>
          <w:del w:id="1050" w:author="huawei" w:date="2025-05-27T14:31:00Z"/>
          <w:rFonts w:asciiTheme="minorHAnsi" w:eastAsiaTheme="minorEastAsia" w:hAnsiTheme="minorHAnsi" w:cstheme="minorBidi"/>
          <w:noProof/>
          <w:kern w:val="2"/>
          <w:sz w:val="24"/>
          <w:szCs w:val="24"/>
          <w:lang w:val="en-US" w:eastAsia="zh-CN"/>
          <w14:ligatures w14:val="standardContextual"/>
        </w:rPr>
      </w:pPr>
      <w:del w:id="1051" w:author="huawei" w:date="2025-05-27T14:31:00Z">
        <w:r w:rsidDel="001D3926">
          <w:rPr>
            <w:noProof/>
          </w:rPr>
          <w:delText>6.18</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18: Authorization procedure for AF-based intermediate node selection</w:delText>
        </w:r>
        <w:r w:rsidDel="001D3926">
          <w:rPr>
            <w:noProof/>
          </w:rPr>
          <w:tab/>
          <w:delText>73</w:delText>
        </w:r>
      </w:del>
    </w:p>
    <w:p w14:paraId="5148E91F" w14:textId="6B2B12C1" w:rsidR="00C13A88" w:rsidDel="001D3926" w:rsidRDefault="00C13A88">
      <w:pPr>
        <w:pStyle w:val="TOC3"/>
        <w:rPr>
          <w:del w:id="1052" w:author="huawei" w:date="2025-05-27T14:31:00Z"/>
          <w:rFonts w:asciiTheme="minorHAnsi" w:eastAsiaTheme="minorEastAsia" w:hAnsiTheme="minorHAnsi" w:cstheme="minorBidi"/>
          <w:noProof/>
          <w:kern w:val="2"/>
          <w:sz w:val="24"/>
          <w:szCs w:val="24"/>
          <w:lang w:val="en-US" w:eastAsia="zh-CN"/>
          <w14:ligatures w14:val="standardContextual"/>
        </w:rPr>
      </w:pPr>
      <w:del w:id="1053" w:author="huawei" w:date="2025-05-27T14:31:00Z">
        <w:r w:rsidDel="001D3926">
          <w:rPr>
            <w:noProof/>
          </w:rPr>
          <w:delText>6.18.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73</w:delText>
        </w:r>
      </w:del>
    </w:p>
    <w:p w14:paraId="752428D1" w14:textId="2728E202" w:rsidR="00C13A88" w:rsidDel="001D3926" w:rsidRDefault="00C13A88">
      <w:pPr>
        <w:pStyle w:val="TOC3"/>
        <w:rPr>
          <w:del w:id="1054" w:author="huawei" w:date="2025-05-27T14:31:00Z"/>
          <w:rFonts w:asciiTheme="minorHAnsi" w:eastAsiaTheme="minorEastAsia" w:hAnsiTheme="minorHAnsi" w:cstheme="minorBidi"/>
          <w:noProof/>
          <w:kern w:val="2"/>
          <w:sz w:val="24"/>
          <w:szCs w:val="24"/>
          <w:lang w:val="en-US" w:eastAsia="zh-CN"/>
          <w14:ligatures w14:val="standardContextual"/>
        </w:rPr>
      </w:pPr>
      <w:del w:id="1055" w:author="huawei" w:date="2025-05-27T14:31:00Z">
        <w:r w:rsidDel="001D3926">
          <w:rPr>
            <w:noProof/>
          </w:rPr>
          <w:delText>6.18.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73</w:delText>
        </w:r>
      </w:del>
    </w:p>
    <w:p w14:paraId="073EE2F9" w14:textId="3B931D7C" w:rsidR="00C13A88" w:rsidDel="001D3926" w:rsidRDefault="00C13A88">
      <w:pPr>
        <w:pStyle w:val="TOC3"/>
        <w:rPr>
          <w:del w:id="1056" w:author="huawei" w:date="2025-05-27T14:31:00Z"/>
          <w:rFonts w:asciiTheme="minorHAnsi" w:eastAsiaTheme="minorEastAsia" w:hAnsiTheme="minorHAnsi" w:cstheme="minorBidi"/>
          <w:noProof/>
          <w:kern w:val="2"/>
          <w:sz w:val="24"/>
          <w:szCs w:val="24"/>
          <w:lang w:val="en-US" w:eastAsia="zh-CN"/>
          <w14:ligatures w14:val="standardContextual"/>
        </w:rPr>
      </w:pPr>
      <w:del w:id="1057" w:author="huawei" w:date="2025-05-27T14:31:00Z">
        <w:r w:rsidDel="001D3926">
          <w:rPr>
            <w:noProof/>
          </w:rPr>
          <w:delText>6.18.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74</w:delText>
        </w:r>
      </w:del>
    </w:p>
    <w:p w14:paraId="1296267A" w14:textId="7ED6866C" w:rsidR="00C13A88" w:rsidDel="001D3926" w:rsidRDefault="00C13A88">
      <w:pPr>
        <w:pStyle w:val="TOC2"/>
        <w:rPr>
          <w:del w:id="1058" w:author="huawei" w:date="2025-05-27T14:31:00Z"/>
          <w:rFonts w:asciiTheme="minorHAnsi" w:eastAsiaTheme="minorEastAsia" w:hAnsiTheme="minorHAnsi" w:cstheme="minorBidi"/>
          <w:noProof/>
          <w:kern w:val="2"/>
          <w:sz w:val="24"/>
          <w:szCs w:val="24"/>
          <w:lang w:val="en-US" w:eastAsia="zh-CN"/>
          <w14:ligatures w14:val="standardContextual"/>
        </w:rPr>
      </w:pPr>
      <w:del w:id="1059" w:author="huawei" w:date="2025-05-27T14:31:00Z">
        <w:r w:rsidDel="001D3926">
          <w:rPr>
            <w:noProof/>
          </w:rPr>
          <w:delText>6.19</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19: </w:delText>
        </w:r>
        <w:r w:rsidDel="001D3926">
          <w:rPr>
            <w:noProof/>
            <w:lang w:eastAsia="ko-KR"/>
          </w:rPr>
          <w:delText>Authorization of AIoT capable UE in topology 2</w:delText>
        </w:r>
        <w:r w:rsidDel="001D3926">
          <w:rPr>
            <w:noProof/>
          </w:rPr>
          <w:tab/>
          <w:delText>74</w:delText>
        </w:r>
      </w:del>
    </w:p>
    <w:p w14:paraId="254EDCC1" w14:textId="4D79017A" w:rsidR="00C13A88" w:rsidDel="001D3926" w:rsidRDefault="00C13A88">
      <w:pPr>
        <w:pStyle w:val="TOC3"/>
        <w:rPr>
          <w:del w:id="1060" w:author="huawei" w:date="2025-05-27T14:31:00Z"/>
          <w:rFonts w:asciiTheme="minorHAnsi" w:eastAsiaTheme="minorEastAsia" w:hAnsiTheme="minorHAnsi" w:cstheme="minorBidi"/>
          <w:noProof/>
          <w:kern w:val="2"/>
          <w:sz w:val="24"/>
          <w:szCs w:val="24"/>
          <w:lang w:val="en-US" w:eastAsia="zh-CN"/>
          <w14:ligatures w14:val="standardContextual"/>
        </w:rPr>
      </w:pPr>
      <w:del w:id="1061" w:author="huawei" w:date="2025-05-27T14:31:00Z">
        <w:r w:rsidDel="001D3926">
          <w:rPr>
            <w:noProof/>
          </w:rPr>
          <w:delText>6.</w:delText>
        </w:r>
        <w:r w:rsidDel="001D3926">
          <w:rPr>
            <w:noProof/>
            <w:lang w:eastAsia="zh-CN"/>
          </w:rPr>
          <w:delText>19</w:delText>
        </w:r>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74</w:delText>
        </w:r>
      </w:del>
    </w:p>
    <w:p w14:paraId="5D77A80F" w14:textId="13B183BC" w:rsidR="00C13A88" w:rsidDel="001D3926" w:rsidRDefault="00C13A88">
      <w:pPr>
        <w:pStyle w:val="TOC3"/>
        <w:rPr>
          <w:del w:id="1062" w:author="huawei" w:date="2025-05-27T14:31:00Z"/>
          <w:rFonts w:asciiTheme="minorHAnsi" w:eastAsiaTheme="minorEastAsia" w:hAnsiTheme="minorHAnsi" w:cstheme="minorBidi"/>
          <w:noProof/>
          <w:kern w:val="2"/>
          <w:sz w:val="24"/>
          <w:szCs w:val="24"/>
          <w:lang w:val="en-US" w:eastAsia="zh-CN"/>
          <w14:ligatures w14:val="standardContextual"/>
        </w:rPr>
      </w:pPr>
      <w:del w:id="1063" w:author="huawei" w:date="2025-05-27T14:31:00Z">
        <w:r w:rsidDel="001D3926">
          <w:rPr>
            <w:noProof/>
          </w:rPr>
          <w:delText>6.</w:delText>
        </w:r>
        <w:r w:rsidDel="001D3926">
          <w:rPr>
            <w:noProof/>
            <w:lang w:eastAsia="zh-CN"/>
          </w:rPr>
          <w:delText>19</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75</w:delText>
        </w:r>
      </w:del>
    </w:p>
    <w:p w14:paraId="52774062" w14:textId="4314D765" w:rsidR="00C13A88" w:rsidDel="001D3926" w:rsidRDefault="00C13A88">
      <w:pPr>
        <w:pStyle w:val="TOC3"/>
        <w:rPr>
          <w:del w:id="1064" w:author="huawei" w:date="2025-05-27T14:31:00Z"/>
          <w:rFonts w:asciiTheme="minorHAnsi" w:eastAsiaTheme="minorEastAsia" w:hAnsiTheme="minorHAnsi" w:cstheme="minorBidi"/>
          <w:noProof/>
          <w:kern w:val="2"/>
          <w:sz w:val="24"/>
          <w:szCs w:val="24"/>
          <w:lang w:val="en-US" w:eastAsia="zh-CN"/>
          <w14:ligatures w14:val="standardContextual"/>
        </w:rPr>
      </w:pPr>
      <w:del w:id="1065" w:author="huawei" w:date="2025-05-27T14:31:00Z">
        <w:r w:rsidDel="001D3926">
          <w:rPr>
            <w:noProof/>
          </w:rPr>
          <w:delText>6.</w:delText>
        </w:r>
        <w:r w:rsidDel="001D3926">
          <w:rPr>
            <w:noProof/>
            <w:lang w:eastAsia="zh-CN"/>
          </w:rPr>
          <w:delText>19</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77</w:delText>
        </w:r>
      </w:del>
    </w:p>
    <w:p w14:paraId="43EDCFE2" w14:textId="279722F1" w:rsidR="00C13A88" w:rsidDel="001D3926" w:rsidRDefault="00C13A88">
      <w:pPr>
        <w:pStyle w:val="TOC2"/>
        <w:rPr>
          <w:del w:id="1066" w:author="huawei" w:date="2025-05-27T14:31:00Z"/>
          <w:rFonts w:asciiTheme="minorHAnsi" w:eastAsiaTheme="minorEastAsia" w:hAnsiTheme="minorHAnsi" w:cstheme="minorBidi"/>
          <w:noProof/>
          <w:kern w:val="2"/>
          <w:sz w:val="24"/>
          <w:szCs w:val="24"/>
          <w:lang w:val="en-US" w:eastAsia="zh-CN"/>
          <w14:ligatures w14:val="standardContextual"/>
        </w:rPr>
      </w:pPr>
      <w:del w:id="1067" w:author="huawei" w:date="2025-05-27T14:31:00Z">
        <w:r w:rsidDel="001D3926">
          <w:rPr>
            <w:noProof/>
          </w:rPr>
          <w:delText>6</w:delText>
        </w:r>
        <w:r w:rsidDel="001D3926">
          <w:rPr>
            <w:noProof/>
            <w:lang w:eastAsia="zh-CN"/>
          </w:rPr>
          <w:delText>.20</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 xml:space="preserve">  Solution #20: Lightweight AIOT ID privacy based on hashes</w:delText>
        </w:r>
        <w:r w:rsidDel="001D3926">
          <w:rPr>
            <w:noProof/>
          </w:rPr>
          <w:tab/>
          <w:delText>77</w:delText>
        </w:r>
      </w:del>
    </w:p>
    <w:p w14:paraId="154CFA9B" w14:textId="03538D26" w:rsidR="00C13A88" w:rsidDel="001D3926" w:rsidRDefault="00C13A88">
      <w:pPr>
        <w:pStyle w:val="TOC3"/>
        <w:rPr>
          <w:del w:id="1068" w:author="huawei" w:date="2025-05-27T14:31:00Z"/>
          <w:rFonts w:asciiTheme="minorHAnsi" w:eastAsiaTheme="minorEastAsia" w:hAnsiTheme="minorHAnsi" w:cstheme="minorBidi"/>
          <w:noProof/>
          <w:kern w:val="2"/>
          <w:sz w:val="24"/>
          <w:szCs w:val="24"/>
          <w:lang w:val="en-US" w:eastAsia="zh-CN"/>
          <w14:ligatures w14:val="standardContextual"/>
        </w:rPr>
      </w:pPr>
      <w:del w:id="1069" w:author="huawei" w:date="2025-05-27T14:31:00Z">
        <w:r w:rsidDel="001D3926">
          <w:rPr>
            <w:noProof/>
          </w:rPr>
          <w:delText>6.20.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Introduction</w:delText>
        </w:r>
        <w:r w:rsidDel="001D3926">
          <w:rPr>
            <w:noProof/>
          </w:rPr>
          <w:tab/>
          <w:delText>77</w:delText>
        </w:r>
      </w:del>
    </w:p>
    <w:p w14:paraId="4536B632" w14:textId="2001ECF8" w:rsidR="00C13A88" w:rsidDel="001D3926" w:rsidRDefault="00C13A88">
      <w:pPr>
        <w:pStyle w:val="TOC3"/>
        <w:rPr>
          <w:del w:id="1070" w:author="huawei" w:date="2025-05-27T14:31:00Z"/>
          <w:rFonts w:asciiTheme="minorHAnsi" w:eastAsiaTheme="minorEastAsia" w:hAnsiTheme="minorHAnsi" w:cstheme="minorBidi"/>
          <w:noProof/>
          <w:kern w:val="2"/>
          <w:sz w:val="24"/>
          <w:szCs w:val="24"/>
          <w:lang w:val="en-US" w:eastAsia="zh-CN"/>
          <w14:ligatures w14:val="standardContextual"/>
        </w:rPr>
      </w:pPr>
      <w:del w:id="1071" w:author="huawei" w:date="2025-05-27T14:31:00Z">
        <w:r w:rsidDel="001D3926">
          <w:rPr>
            <w:noProof/>
          </w:rPr>
          <w:delText>6.20.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Details</w:delText>
        </w:r>
        <w:r w:rsidDel="001D3926">
          <w:rPr>
            <w:noProof/>
          </w:rPr>
          <w:tab/>
          <w:delText>78</w:delText>
        </w:r>
      </w:del>
    </w:p>
    <w:p w14:paraId="5EF8643E" w14:textId="4B4F100F" w:rsidR="00C13A88" w:rsidDel="001D3926" w:rsidRDefault="00C13A88">
      <w:pPr>
        <w:pStyle w:val="TOC3"/>
        <w:rPr>
          <w:del w:id="1072" w:author="huawei" w:date="2025-05-27T14:31:00Z"/>
          <w:rFonts w:asciiTheme="minorHAnsi" w:eastAsiaTheme="minorEastAsia" w:hAnsiTheme="minorHAnsi" w:cstheme="minorBidi"/>
          <w:noProof/>
          <w:kern w:val="2"/>
          <w:sz w:val="24"/>
          <w:szCs w:val="24"/>
          <w:lang w:val="en-US" w:eastAsia="zh-CN"/>
          <w14:ligatures w14:val="standardContextual"/>
        </w:rPr>
      </w:pPr>
      <w:del w:id="1073" w:author="huawei" w:date="2025-05-27T14:31:00Z">
        <w:r w:rsidDel="001D3926">
          <w:rPr>
            <w:noProof/>
          </w:rPr>
          <w:delText>6.20.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Evaluation</w:delText>
        </w:r>
        <w:r w:rsidDel="001D3926">
          <w:rPr>
            <w:noProof/>
          </w:rPr>
          <w:tab/>
          <w:delText>80</w:delText>
        </w:r>
      </w:del>
    </w:p>
    <w:p w14:paraId="7A2A94AF" w14:textId="19E33C32" w:rsidR="00C13A88" w:rsidDel="001D3926" w:rsidRDefault="00C13A88">
      <w:pPr>
        <w:pStyle w:val="TOC2"/>
        <w:rPr>
          <w:del w:id="1074" w:author="huawei" w:date="2025-05-27T14:31:00Z"/>
          <w:rFonts w:asciiTheme="minorHAnsi" w:eastAsiaTheme="minorEastAsia" w:hAnsiTheme="minorHAnsi" w:cstheme="minorBidi"/>
          <w:noProof/>
          <w:kern w:val="2"/>
          <w:sz w:val="24"/>
          <w:szCs w:val="24"/>
          <w:lang w:val="en-US" w:eastAsia="zh-CN"/>
          <w14:ligatures w14:val="standardContextual"/>
        </w:rPr>
      </w:pPr>
      <w:del w:id="1075" w:author="huawei" w:date="2025-05-27T14:31:00Z">
        <w:r w:rsidDel="001D3926">
          <w:rPr>
            <w:noProof/>
          </w:rPr>
          <w:delText>6</w:delText>
        </w:r>
        <w:r w:rsidDel="001D3926">
          <w:rPr>
            <w:noProof/>
            <w:lang w:eastAsia="zh-CN"/>
          </w:rPr>
          <w:delText>.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lang w:eastAsia="zh-CN"/>
          </w:rPr>
          <w:delText xml:space="preserve">  Solution #21: Ephemeral AIOT ID security context based on puzzles for privacy</w:delText>
        </w:r>
        <w:r w:rsidDel="001D3926">
          <w:rPr>
            <w:noProof/>
          </w:rPr>
          <w:tab/>
          <w:delText>80</w:delText>
        </w:r>
      </w:del>
    </w:p>
    <w:p w14:paraId="4E96E892" w14:textId="689E7368" w:rsidR="00C13A88" w:rsidDel="001D3926" w:rsidRDefault="00C13A88">
      <w:pPr>
        <w:pStyle w:val="TOC3"/>
        <w:rPr>
          <w:del w:id="1076" w:author="huawei" w:date="2025-05-27T14:31:00Z"/>
          <w:rFonts w:asciiTheme="minorHAnsi" w:eastAsiaTheme="minorEastAsia" w:hAnsiTheme="minorHAnsi" w:cstheme="minorBidi"/>
          <w:noProof/>
          <w:kern w:val="2"/>
          <w:sz w:val="24"/>
          <w:szCs w:val="24"/>
          <w:lang w:val="en-US" w:eastAsia="zh-CN"/>
          <w14:ligatures w14:val="standardContextual"/>
        </w:rPr>
      </w:pPr>
      <w:del w:id="1077" w:author="huawei" w:date="2025-05-27T14:31:00Z">
        <w:r w:rsidDel="001D3926">
          <w:rPr>
            <w:noProof/>
          </w:rPr>
          <w:delText>6.2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Introduction</w:delText>
        </w:r>
        <w:r w:rsidDel="001D3926">
          <w:rPr>
            <w:noProof/>
          </w:rPr>
          <w:tab/>
          <w:delText>80</w:delText>
        </w:r>
      </w:del>
    </w:p>
    <w:p w14:paraId="0E651191" w14:textId="256D6146" w:rsidR="00C13A88" w:rsidDel="001D3926" w:rsidRDefault="00C13A88">
      <w:pPr>
        <w:pStyle w:val="TOC3"/>
        <w:rPr>
          <w:del w:id="1078" w:author="huawei" w:date="2025-05-27T14:31:00Z"/>
          <w:rFonts w:asciiTheme="minorHAnsi" w:eastAsiaTheme="minorEastAsia" w:hAnsiTheme="minorHAnsi" w:cstheme="minorBidi"/>
          <w:noProof/>
          <w:kern w:val="2"/>
          <w:sz w:val="24"/>
          <w:szCs w:val="24"/>
          <w:lang w:val="en-US" w:eastAsia="zh-CN"/>
          <w14:ligatures w14:val="standardContextual"/>
        </w:rPr>
      </w:pPr>
      <w:del w:id="1079" w:author="huawei" w:date="2025-05-27T14:31:00Z">
        <w:r w:rsidDel="001D3926">
          <w:rPr>
            <w:noProof/>
          </w:rPr>
          <w:delText>6.2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Details</w:delText>
        </w:r>
        <w:r w:rsidDel="001D3926">
          <w:rPr>
            <w:noProof/>
          </w:rPr>
          <w:tab/>
          <w:delText>81</w:delText>
        </w:r>
      </w:del>
    </w:p>
    <w:p w14:paraId="565FAA10" w14:textId="2766D9B4" w:rsidR="00C13A88" w:rsidDel="001D3926" w:rsidRDefault="00C13A88">
      <w:pPr>
        <w:pStyle w:val="TOC3"/>
        <w:rPr>
          <w:del w:id="1080" w:author="huawei" w:date="2025-05-27T14:31:00Z"/>
          <w:rFonts w:asciiTheme="minorHAnsi" w:eastAsiaTheme="minorEastAsia" w:hAnsiTheme="minorHAnsi" w:cstheme="minorBidi"/>
          <w:noProof/>
          <w:kern w:val="2"/>
          <w:sz w:val="24"/>
          <w:szCs w:val="24"/>
          <w:lang w:val="en-US" w:eastAsia="zh-CN"/>
          <w14:ligatures w14:val="standardContextual"/>
        </w:rPr>
      </w:pPr>
      <w:del w:id="1081" w:author="huawei" w:date="2025-05-27T14:31:00Z">
        <w:r w:rsidDel="001D3926">
          <w:rPr>
            <w:noProof/>
          </w:rPr>
          <w:delText>6.21.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  Evaluation</w:delText>
        </w:r>
        <w:r w:rsidDel="001D3926">
          <w:rPr>
            <w:noProof/>
          </w:rPr>
          <w:tab/>
          <w:delText>83</w:delText>
        </w:r>
      </w:del>
    </w:p>
    <w:p w14:paraId="2F0BFF1B" w14:textId="622C540E" w:rsidR="00C13A88" w:rsidDel="001D3926" w:rsidRDefault="00C13A88">
      <w:pPr>
        <w:pStyle w:val="TOC2"/>
        <w:rPr>
          <w:del w:id="1082" w:author="huawei" w:date="2025-05-27T14:31:00Z"/>
          <w:rFonts w:asciiTheme="minorHAnsi" w:eastAsiaTheme="minorEastAsia" w:hAnsiTheme="minorHAnsi" w:cstheme="minorBidi"/>
          <w:noProof/>
          <w:kern w:val="2"/>
          <w:sz w:val="24"/>
          <w:szCs w:val="24"/>
          <w:lang w:val="en-US" w:eastAsia="zh-CN"/>
          <w14:ligatures w14:val="standardContextual"/>
        </w:rPr>
      </w:pPr>
      <w:del w:id="1083" w:author="huawei" w:date="2025-05-27T14:31:00Z">
        <w:r w:rsidDel="001D3926">
          <w:rPr>
            <w:noProof/>
          </w:rPr>
          <w:delText>6.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22: Solution for protecting AIoT ID by using temporary ID</w:delText>
        </w:r>
        <w:r w:rsidDel="001D3926">
          <w:rPr>
            <w:noProof/>
          </w:rPr>
          <w:tab/>
          <w:delText>83</w:delText>
        </w:r>
      </w:del>
    </w:p>
    <w:p w14:paraId="7A4679BC" w14:textId="48A94FB4" w:rsidR="00C13A88" w:rsidDel="001D3926" w:rsidRDefault="00C13A88">
      <w:pPr>
        <w:pStyle w:val="TOC3"/>
        <w:rPr>
          <w:del w:id="1084" w:author="huawei" w:date="2025-05-27T14:31:00Z"/>
          <w:rFonts w:asciiTheme="minorHAnsi" w:eastAsiaTheme="minorEastAsia" w:hAnsiTheme="minorHAnsi" w:cstheme="minorBidi"/>
          <w:noProof/>
          <w:kern w:val="2"/>
          <w:sz w:val="24"/>
          <w:szCs w:val="24"/>
          <w:lang w:val="en-US" w:eastAsia="zh-CN"/>
          <w14:ligatures w14:val="standardContextual"/>
        </w:rPr>
      </w:pPr>
      <w:del w:id="1085" w:author="huawei" w:date="2025-05-27T14:31:00Z">
        <w:r w:rsidDel="001D3926">
          <w:rPr>
            <w:noProof/>
          </w:rPr>
          <w:delText>6.2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83</w:delText>
        </w:r>
      </w:del>
    </w:p>
    <w:p w14:paraId="7CB913B6" w14:textId="155CECF5" w:rsidR="00C13A88" w:rsidDel="001D3926" w:rsidRDefault="00C13A88">
      <w:pPr>
        <w:pStyle w:val="TOC3"/>
        <w:rPr>
          <w:del w:id="1086" w:author="huawei" w:date="2025-05-27T14:31:00Z"/>
          <w:rFonts w:asciiTheme="minorHAnsi" w:eastAsiaTheme="minorEastAsia" w:hAnsiTheme="minorHAnsi" w:cstheme="minorBidi"/>
          <w:noProof/>
          <w:kern w:val="2"/>
          <w:sz w:val="24"/>
          <w:szCs w:val="24"/>
          <w:lang w:val="en-US" w:eastAsia="zh-CN"/>
          <w14:ligatures w14:val="standardContextual"/>
        </w:rPr>
      </w:pPr>
      <w:del w:id="1087" w:author="huawei" w:date="2025-05-27T14:31:00Z">
        <w:r w:rsidDel="001D3926">
          <w:rPr>
            <w:noProof/>
          </w:rPr>
          <w:delText>6.2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84</w:delText>
        </w:r>
      </w:del>
    </w:p>
    <w:p w14:paraId="6336150A" w14:textId="66807680" w:rsidR="00C13A88" w:rsidDel="001D3926" w:rsidRDefault="00C13A88">
      <w:pPr>
        <w:pStyle w:val="TOC3"/>
        <w:rPr>
          <w:del w:id="1088" w:author="huawei" w:date="2025-05-27T14:31:00Z"/>
          <w:rFonts w:asciiTheme="minorHAnsi" w:eastAsiaTheme="minorEastAsia" w:hAnsiTheme="minorHAnsi" w:cstheme="minorBidi"/>
          <w:noProof/>
          <w:kern w:val="2"/>
          <w:sz w:val="24"/>
          <w:szCs w:val="24"/>
          <w:lang w:val="en-US" w:eastAsia="zh-CN"/>
          <w14:ligatures w14:val="standardContextual"/>
        </w:rPr>
      </w:pPr>
      <w:del w:id="1089" w:author="huawei" w:date="2025-05-27T14:31:00Z">
        <w:r w:rsidDel="001D3926">
          <w:rPr>
            <w:noProof/>
          </w:rPr>
          <w:delText>6.2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85</w:delText>
        </w:r>
      </w:del>
    </w:p>
    <w:p w14:paraId="2CD21E70" w14:textId="1851975D" w:rsidR="00C13A88" w:rsidDel="001D3926" w:rsidRDefault="00C13A88">
      <w:pPr>
        <w:pStyle w:val="TOC2"/>
        <w:rPr>
          <w:del w:id="1090" w:author="huawei" w:date="2025-05-27T14:31:00Z"/>
          <w:rFonts w:asciiTheme="minorHAnsi" w:eastAsiaTheme="minorEastAsia" w:hAnsiTheme="minorHAnsi" w:cstheme="minorBidi"/>
          <w:noProof/>
          <w:kern w:val="2"/>
          <w:sz w:val="24"/>
          <w:szCs w:val="24"/>
          <w:lang w:val="en-US" w:eastAsia="zh-CN"/>
          <w14:ligatures w14:val="standardContextual"/>
        </w:rPr>
      </w:pPr>
      <w:del w:id="1091" w:author="huawei" w:date="2025-05-27T14:31:00Z">
        <w:r w:rsidDel="001D3926">
          <w:rPr>
            <w:noProof/>
          </w:rPr>
          <w:delText>6.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23: AIoT device ID privacy protection using anonymity key</w:delText>
        </w:r>
        <w:r w:rsidDel="001D3926">
          <w:rPr>
            <w:noProof/>
          </w:rPr>
          <w:tab/>
          <w:delText>85</w:delText>
        </w:r>
      </w:del>
    </w:p>
    <w:p w14:paraId="13E6878E" w14:textId="663F194D" w:rsidR="00C13A88" w:rsidDel="001D3926" w:rsidRDefault="00C13A88">
      <w:pPr>
        <w:pStyle w:val="TOC3"/>
        <w:rPr>
          <w:del w:id="1092" w:author="huawei" w:date="2025-05-27T14:31:00Z"/>
          <w:rFonts w:asciiTheme="minorHAnsi" w:eastAsiaTheme="minorEastAsia" w:hAnsiTheme="minorHAnsi" w:cstheme="minorBidi"/>
          <w:noProof/>
          <w:kern w:val="2"/>
          <w:sz w:val="24"/>
          <w:szCs w:val="24"/>
          <w:lang w:val="en-US" w:eastAsia="zh-CN"/>
          <w14:ligatures w14:val="standardContextual"/>
        </w:rPr>
      </w:pPr>
      <w:del w:id="1093" w:author="huawei" w:date="2025-05-27T14:31:00Z">
        <w:r w:rsidDel="001D3926">
          <w:rPr>
            <w:noProof/>
          </w:rPr>
          <w:delText>6.2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85</w:delText>
        </w:r>
      </w:del>
    </w:p>
    <w:p w14:paraId="0DEB1666" w14:textId="79AA45ED" w:rsidR="00C13A88" w:rsidDel="001D3926" w:rsidRDefault="00C13A88">
      <w:pPr>
        <w:pStyle w:val="TOC3"/>
        <w:rPr>
          <w:del w:id="1094" w:author="huawei" w:date="2025-05-27T14:31:00Z"/>
          <w:rFonts w:asciiTheme="minorHAnsi" w:eastAsiaTheme="minorEastAsia" w:hAnsiTheme="minorHAnsi" w:cstheme="minorBidi"/>
          <w:noProof/>
          <w:kern w:val="2"/>
          <w:sz w:val="24"/>
          <w:szCs w:val="24"/>
          <w:lang w:val="en-US" w:eastAsia="zh-CN"/>
          <w14:ligatures w14:val="standardContextual"/>
        </w:rPr>
      </w:pPr>
      <w:del w:id="1095" w:author="huawei" w:date="2025-05-27T14:31:00Z">
        <w:r w:rsidDel="001D3926">
          <w:rPr>
            <w:noProof/>
          </w:rPr>
          <w:delText>6.2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85</w:delText>
        </w:r>
      </w:del>
    </w:p>
    <w:p w14:paraId="0EC7094B" w14:textId="7ACFF1AC" w:rsidR="00C13A88" w:rsidDel="001D3926" w:rsidRDefault="00C13A88">
      <w:pPr>
        <w:pStyle w:val="TOC3"/>
        <w:rPr>
          <w:del w:id="1096" w:author="huawei" w:date="2025-05-27T14:31:00Z"/>
          <w:rFonts w:asciiTheme="minorHAnsi" w:eastAsiaTheme="minorEastAsia" w:hAnsiTheme="minorHAnsi" w:cstheme="minorBidi"/>
          <w:noProof/>
          <w:kern w:val="2"/>
          <w:sz w:val="24"/>
          <w:szCs w:val="24"/>
          <w:lang w:val="en-US" w:eastAsia="zh-CN"/>
          <w14:ligatures w14:val="standardContextual"/>
        </w:rPr>
      </w:pPr>
      <w:del w:id="1097" w:author="huawei" w:date="2025-05-27T14:31:00Z">
        <w:r w:rsidDel="001D3926">
          <w:rPr>
            <w:noProof/>
          </w:rPr>
          <w:delText>6.2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87</w:delText>
        </w:r>
      </w:del>
    </w:p>
    <w:p w14:paraId="04BC4B9B" w14:textId="47CA5CE9" w:rsidR="00C13A88" w:rsidDel="001D3926" w:rsidRDefault="00C13A88">
      <w:pPr>
        <w:pStyle w:val="TOC2"/>
        <w:rPr>
          <w:del w:id="1098" w:author="huawei" w:date="2025-05-27T14:31:00Z"/>
          <w:rFonts w:asciiTheme="minorHAnsi" w:eastAsiaTheme="minorEastAsia" w:hAnsiTheme="minorHAnsi" w:cstheme="minorBidi"/>
          <w:noProof/>
          <w:kern w:val="2"/>
          <w:sz w:val="24"/>
          <w:szCs w:val="24"/>
          <w:lang w:val="en-US" w:eastAsia="zh-CN"/>
          <w14:ligatures w14:val="standardContextual"/>
        </w:rPr>
      </w:pPr>
      <w:del w:id="1099" w:author="huawei" w:date="2025-05-27T14:31:00Z">
        <w:r w:rsidDel="001D3926">
          <w:rPr>
            <w:noProof/>
          </w:rPr>
          <w:delText>6.2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24: </w:delText>
        </w:r>
        <w:r w:rsidDel="001D3926">
          <w:rPr>
            <w:noProof/>
            <w:lang w:eastAsia="zh-CN"/>
          </w:rPr>
          <w:delText>temporary ID based AIoT device privacy protection</w:delText>
        </w:r>
        <w:r w:rsidDel="001D3926">
          <w:rPr>
            <w:noProof/>
          </w:rPr>
          <w:tab/>
          <w:delText>87</w:delText>
        </w:r>
      </w:del>
    </w:p>
    <w:p w14:paraId="46AD261E" w14:textId="1452D3DB" w:rsidR="00C13A88" w:rsidDel="001D3926" w:rsidRDefault="00C13A88">
      <w:pPr>
        <w:pStyle w:val="TOC3"/>
        <w:rPr>
          <w:del w:id="1100" w:author="huawei" w:date="2025-05-27T14:31:00Z"/>
          <w:rFonts w:asciiTheme="minorHAnsi" w:eastAsiaTheme="minorEastAsia" w:hAnsiTheme="minorHAnsi" w:cstheme="minorBidi"/>
          <w:noProof/>
          <w:kern w:val="2"/>
          <w:sz w:val="24"/>
          <w:szCs w:val="24"/>
          <w:lang w:val="en-US" w:eastAsia="zh-CN"/>
          <w14:ligatures w14:val="standardContextual"/>
        </w:rPr>
      </w:pPr>
      <w:del w:id="1101" w:author="huawei" w:date="2025-05-27T14:31:00Z">
        <w:r w:rsidDel="001D3926">
          <w:rPr>
            <w:noProof/>
          </w:rPr>
          <w:delText>6.2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87</w:delText>
        </w:r>
      </w:del>
    </w:p>
    <w:p w14:paraId="7B9C1833" w14:textId="392B41DB" w:rsidR="00C13A88" w:rsidDel="001D3926" w:rsidRDefault="00C13A88">
      <w:pPr>
        <w:pStyle w:val="TOC3"/>
        <w:rPr>
          <w:del w:id="1102" w:author="huawei" w:date="2025-05-27T14:31:00Z"/>
          <w:rFonts w:asciiTheme="minorHAnsi" w:eastAsiaTheme="minorEastAsia" w:hAnsiTheme="minorHAnsi" w:cstheme="minorBidi"/>
          <w:noProof/>
          <w:kern w:val="2"/>
          <w:sz w:val="24"/>
          <w:szCs w:val="24"/>
          <w:lang w:val="en-US" w:eastAsia="zh-CN"/>
          <w14:ligatures w14:val="standardContextual"/>
        </w:rPr>
      </w:pPr>
      <w:del w:id="1103" w:author="huawei" w:date="2025-05-27T14:31:00Z">
        <w:r w:rsidDel="001D3926">
          <w:rPr>
            <w:noProof/>
          </w:rPr>
          <w:delText>6.24.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87</w:delText>
        </w:r>
      </w:del>
    </w:p>
    <w:p w14:paraId="2E594B6C" w14:textId="6F0432C0" w:rsidR="00C13A88" w:rsidDel="001D3926" w:rsidRDefault="00C13A88">
      <w:pPr>
        <w:pStyle w:val="TOC3"/>
        <w:rPr>
          <w:del w:id="1104" w:author="huawei" w:date="2025-05-27T14:31:00Z"/>
          <w:rFonts w:asciiTheme="minorHAnsi" w:eastAsiaTheme="minorEastAsia" w:hAnsiTheme="minorHAnsi" w:cstheme="minorBidi"/>
          <w:noProof/>
          <w:kern w:val="2"/>
          <w:sz w:val="24"/>
          <w:szCs w:val="24"/>
          <w:lang w:val="en-US" w:eastAsia="zh-CN"/>
          <w14:ligatures w14:val="standardContextual"/>
        </w:rPr>
      </w:pPr>
      <w:del w:id="1105" w:author="huawei" w:date="2025-05-27T14:31:00Z">
        <w:r w:rsidDel="001D3926">
          <w:rPr>
            <w:noProof/>
          </w:rPr>
          <w:delText>6.2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88</w:delText>
        </w:r>
      </w:del>
    </w:p>
    <w:p w14:paraId="32AF417B" w14:textId="6792B4B9" w:rsidR="00C13A88" w:rsidDel="001D3926" w:rsidRDefault="00C13A88">
      <w:pPr>
        <w:pStyle w:val="TOC2"/>
        <w:rPr>
          <w:del w:id="1106" w:author="huawei" w:date="2025-05-27T14:31:00Z"/>
          <w:rFonts w:asciiTheme="minorHAnsi" w:eastAsiaTheme="minorEastAsia" w:hAnsiTheme="minorHAnsi" w:cstheme="minorBidi"/>
          <w:noProof/>
          <w:kern w:val="2"/>
          <w:sz w:val="24"/>
          <w:szCs w:val="24"/>
          <w:lang w:val="en-US" w:eastAsia="zh-CN"/>
          <w14:ligatures w14:val="standardContextual"/>
        </w:rPr>
      </w:pPr>
      <w:del w:id="1107" w:author="huawei" w:date="2025-05-27T14:31:00Z">
        <w:r w:rsidDel="001D3926">
          <w:rPr>
            <w:noProof/>
          </w:rPr>
          <w:delText>6.2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25: Use temporary </w:delText>
        </w:r>
        <w:r w:rsidRPr="003708D5" w:rsidDel="001D3926">
          <w:rPr>
            <w:noProof/>
            <w:lang w:val="en-US" w:eastAsia="zh-CN"/>
          </w:rPr>
          <w:delText>identifier</w:delText>
        </w:r>
        <w:r w:rsidDel="001D3926">
          <w:rPr>
            <w:noProof/>
          </w:rPr>
          <w:delText xml:space="preserve"> to protect the priva</w:delText>
        </w:r>
        <w:r w:rsidRPr="003708D5" w:rsidDel="001D3926">
          <w:rPr>
            <w:noProof/>
            <w:lang w:val="en-US" w:eastAsia="zh-CN"/>
          </w:rPr>
          <w:delText>cy</w:delText>
        </w:r>
        <w:r w:rsidDel="001D3926">
          <w:rPr>
            <w:noProof/>
          </w:rPr>
          <w:delText xml:space="preserve"> of AIoT device </w:delText>
        </w:r>
        <w:r w:rsidRPr="003708D5" w:rsidDel="001D3926">
          <w:rPr>
            <w:noProof/>
            <w:lang w:val="en-US" w:eastAsia="zh-CN"/>
          </w:rPr>
          <w:delText>identifiers</w:delText>
        </w:r>
        <w:r w:rsidDel="001D3926">
          <w:rPr>
            <w:noProof/>
          </w:rPr>
          <w:delText>.</w:delText>
        </w:r>
        <w:r w:rsidDel="001D3926">
          <w:rPr>
            <w:noProof/>
          </w:rPr>
          <w:tab/>
          <w:delText>88</w:delText>
        </w:r>
      </w:del>
    </w:p>
    <w:p w14:paraId="086FDDF5" w14:textId="620918DD" w:rsidR="00C13A88" w:rsidDel="001D3926" w:rsidRDefault="00C13A88">
      <w:pPr>
        <w:pStyle w:val="TOC3"/>
        <w:rPr>
          <w:del w:id="1108" w:author="huawei" w:date="2025-05-27T14:31:00Z"/>
          <w:rFonts w:asciiTheme="minorHAnsi" w:eastAsiaTheme="minorEastAsia" w:hAnsiTheme="minorHAnsi" w:cstheme="minorBidi"/>
          <w:noProof/>
          <w:kern w:val="2"/>
          <w:sz w:val="24"/>
          <w:szCs w:val="24"/>
          <w:lang w:val="en-US" w:eastAsia="zh-CN"/>
          <w14:ligatures w14:val="standardContextual"/>
        </w:rPr>
      </w:pPr>
      <w:del w:id="1109" w:author="huawei" w:date="2025-05-27T14:31:00Z">
        <w:r w:rsidDel="001D3926">
          <w:rPr>
            <w:noProof/>
          </w:rPr>
          <w:delText>6.2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88</w:delText>
        </w:r>
      </w:del>
    </w:p>
    <w:p w14:paraId="46A2C46A" w14:textId="5E5B7D76" w:rsidR="00C13A88" w:rsidDel="001D3926" w:rsidRDefault="00C13A88">
      <w:pPr>
        <w:pStyle w:val="TOC3"/>
        <w:rPr>
          <w:del w:id="1110" w:author="huawei" w:date="2025-05-27T14:31:00Z"/>
          <w:rFonts w:asciiTheme="minorHAnsi" w:eastAsiaTheme="minorEastAsia" w:hAnsiTheme="minorHAnsi" w:cstheme="minorBidi"/>
          <w:noProof/>
          <w:kern w:val="2"/>
          <w:sz w:val="24"/>
          <w:szCs w:val="24"/>
          <w:lang w:val="en-US" w:eastAsia="zh-CN"/>
          <w14:ligatures w14:val="standardContextual"/>
        </w:rPr>
      </w:pPr>
      <w:del w:id="1111" w:author="huawei" w:date="2025-05-27T14:31:00Z">
        <w:r w:rsidRPr="003708D5" w:rsidDel="001D3926">
          <w:rPr>
            <w:noProof/>
            <w:lang w:val="en-US" w:eastAsia="zh-CN"/>
          </w:rPr>
          <w:delText>6.</w:delText>
        </w:r>
        <w:r w:rsidDel="001D3926">
          <w:rPr>
            <w:noProof/>
          </w:rPr>
          <w:delText>2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88</w:delText>
        </w:r>
      </w:del>
    </w:p>
    <w:p w14:paraId="6D55EA20" w14:textId="53CD6858" w:rsidR="00C13A88" w:rsidDel="001D3926" w:rsidRDefault="00C13A88">
      <w:pPr>
        <w:pStyle w:val="TOC3"/>
        <w:rPr>
          <w:del w:id="1112" w:author="huawei" w:date="2025-05-27T14:31:00Z"/>
          <w:rFonts w:asciiTheme="minorHAnsi" w:eastAsiaTheme="minorEastAsia" w:hAnsiTheme="minorHAnsi" w:cstheme="minorBidi"/>
          <w:noProof/>
          <w:kern w:val="2"/>
          <w:sz w:val="24"/>
          <w:szCs w:val="24"/>
          <w:lang w:val="en-US" w:eastAsia="zh-CN"/>
          <w14:ligatures w14:val="standardContextual"/>
        </w:rPr>
      </w:pPr>
      <w:del w:id="1113" w:author="huawei" w:date="2025-05-27T14:31:00Z">
        <w:r w:rsidDel="001D3926">
          <w:rPr>
            <w:noProof/>
          </w:rPr>
          <w:delText>6.2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90</w:delText>
        </w:r>
      </w:del>
    </w:p>
    <w:p w14:paraId="1403C2BE" w14:textId="73BE2F8B" w:rsidR="00C13A88" w:rsidDel="001D3926" w:rsidRDefault="00C13A88">
      <w:pPr>
        <w:pStyle w:val="TOC2"/>
        <w:rPr>
          <w:del w:id="1114" w:author="huawei" w:date="2025-05-27T14:31:00Z"/>
          <w:rFonts w:asciiTheme="minorHAnsi" w:eastAsiaTheme="minorEastAsia" w:hAnsiTheme="minorHAnsi" w:cstheme="minorBidi"/>
          <w:noProof/>
          <w:kern w:val="2"/>
          <w:sz w:val="24"/>
          <w:szCs w:val="24"/>
          <w:lang w:val="en-US" w:eastAsia="zh-CN"/>
          <w14:ligatures w14:val="standardContextual"/>
        </w:rPr>
      </w:pPr>
      <w:del w:id="1115" w:author="huawei" w:date="2025-05-27T14:31:00Z">
        <w:r w:rsidDel="001D3926">
          <w:rPr>
            <w:noProof/>
          </w:rPr>
          <w:delText>6.2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26: Local generated Temporary ID to provide device privacy</w:delText>
        </w:r>
        <w:r w:rsidDel="001D3926">
          <w:rPr>
            <w:noProof/>
          </w:rPr>
          <w:tab/>
          <w:delText>90</w:delText>
        </w:r>
      </w:del>
    </w:p>
    <w:p w14:paraId="6F52A2E6" w14:textId="652F1D4D" w:rsidR="00C13A88" w:rsidDel="001D3926" w:rsidRDefault="00C13A88">
      <w:pPr>
        <w:pStyle w:val="TOC3"/>
        <w:rPr>
          <w:del w:id="1116" w:author="huawei" w:date="2025-05-27T14:31:00Z"/>
          <w:rFonts w:asciiTheme="minorHAnsi" w:eastAsiaTheme="minorEastAsia" w:hAnsiTheme="minorHAnsi" w:cstheme="minorBidi"/>
          <w:noProof/>
          <w:kern w:val="2"/>
          <w:sz w:val="24"/>
          <w:szCs w:val="24"/>
          <w:lang w:val="en-US" w:eastAsia="zh-CN"/>
          <w14:ligatures w14:val="standardContextual"/>
        </w:rPr>
      </w:pPr>
      <w:del w:id="1117" w:author="huawei" w:date="2025-05-27T14:31:00Z">
        <w:r w:rsidDel="001D3926">
          <w:rPr>
            <w:noProof/>
          </w:rPr>
          <w:delText>6.26.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90</w:delText>
        </w:r>
      </w:del>
    </w:p>
    <w:p w14:paraId="50405461" w14:textId="111F82EF" w:rsidR="00C13A88" w:rsidDel="001D3926" w:rsidRDefault="00C13A88">
      <w:pPr>
        <w:pStyle w:val="TOC3"/>
        <w:rPr>
          <w:del w:id="1118" w:author="huawei" w:date="2025-05-27T14:31:00Z"/>
          <w:rFonts w:asciiTheme="minorHAnsi" w:eastAsiaTheme="minorEastAsia" w:hAnsiTheme="minorHAnsi" w:cstheme="minorBidi"/>
          <w:noProof/>
          <w:kern w:val="2"/>
          <w:sz w:val="24"/>
          <w:szCs w:val="24"/>
          <w:lang w:val="en-US" w:eastAsia="zh-CN"/>
          <w14:ligatures w14:val="standardContextual"/>
        </w:rPr>
      </w:pPr>
      <w:del w:id="1119" w:author="huawei" w:date="2025-05-27T14:31:00Z">
        <w:r w:rsidDel="001D3926">
          <w:rPr>
            <w:noProof/>
          </w:rPr>
          <w:delText>6.26.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91</w:delText>
        </w:r>
      </w:del>
    </w:p>
    <w:p w14:paraId="4EF1ECC5" w14:textId="0A3C21FE" w:rsidR="00C13A88" w:rsidDel="001D3926" w:rsidRDefault="00C13A88">
      <w:pPr>
        <w:pStyle w:val="TOC4"/>
        <w:rPr>
          <w:del w:id="1120" w:author="huawei" w:date="2025-05-27T14:31:00Z"/>
          <w:rFonts w:asciiTheme="minorHAnsi" w:eastAsiaTheme="minorEastAsia" w:hAnsiTheme="minorHAnsi" w:cstheme="minorBidi"/>
          <w:noProof/>
          <w:kern w:val="2"/>
          <w:sz w:val="24"/>
          <w:szCs w:val="24"/>
          <w:lang w:val="en-US" w:eastAsia="zh-CN"/>
          <w14:ligatures w14:val="standardContextual"/>
        </w:rPr>
      </w:pPr>
      <w:del w:id="1121" w:author="huawei" w:date="2025-05-27T14:31:00Z">
        <w:r w:rsidDel="001D3926">
          <w:rPr>
            <w:noProof/>
          </w:rPr>
          <w:delText xml:space="preserve">6.26.2.1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Temporary ID generation.</w:delText>
        </w:r>
        <w:r w:rsidDel="001D3926">
          <w:rPr>
            <w:noProof/>
          </w:rPr>
          <w:tab/>
          <w:delText>91</w:delText>
        </w:r>
      </w:del>
    </w:p>
    <w:p w14:paraId="3215321C" w14:textId="3C08AF31" w:rsidR="00C13A88" w:rsidDel="001D3926" w:rsidRDefault="00C13A88">
      <w:pPr>
        <w:pStyle w:val="TOC3"/>
        <w:rPr>
          <w:del w:id="1122" w:author="huawei" w:date="2025-05-27T14:31:00Z"/>
          <w:rFonts w:asciiTheme="minorHAnsi" w:eastAsiaTheme="minorEastAsia" w:hAnsiTheme="minorHAnsi" w:cstheme="minorBidi"/>
          <w:noProof/>
          <w:kern w:val="2"/>
          <w:sz w:val="24"/>
          <w:szCs w:val="24"/>
          <w:lang w:val="en-US" w:eastAsia="zh-CN"/>
          <w14:ligatures w14:val="standardContextual"/>
        </w:rPr>
      </w:pPr>
      <w:del w:id="1123" w:author="huawei" w:date="2025-05-27T14:31:00Z">
        <w:r w:rsidDel="001D3926">
          <w:rPr>
            <w:noProof/>
          </w:rPr>
          <w:delText>6.26.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92</w:delText>
        </w:r>
      </w:del>
    </w:p>
    <w:p w14:paraId="72302F44" w14:textId="701E8973" w:rsidR="00C13A88" w:rsidDel="001D3926" w:rsidRDefault="00C13A88">
      <w:pPr>
        <w:pStyle w:val="TOC2"/>
        <w:rPr>
          <w:del w:id="1124" w:author="huawei" w:date="2025-05-27T14:31:00Z"/>
          <w:rFonts w:asciiTheme="minorHAnsi" w:eastAsiaTheme="minorEastAsia" w:hAnsiTheme="minorHAnsi" w:cstheme="minorBidi"/>
          <w:noProof/>
          <w:kern w:val="2"/>
          <w:sz w:val="24"/>
          <w:szCs w:val="24"/>
          <w:lang w:val="en-US" w:eastAsia="zh-CN"/>
          <w14:ligatures w14:val="standardContextual"/>
        </w:rPr>
      </w:pPr>
      <w:del w:id="1125" w:author="huawei" w:date="2025-05-27T14:31:00Z">
        <w:r w:rsidDel="001D3926">
          <w:rPr>
            <w:noProof/>
          </w:rPr>
          <w:delText>6.2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27: Privacy protection of AIoT device identifier based on a temporary identifier</w:delText>
        </w:r>
        <w:r w:rsidDel="001D3926">
          <w:rPr>
            <w:noProof/>
          </w:rPr>
          <w:tab/>
          <w:delText>93</w:delText>
        </w:r>
      </w:del>
    </w:p>
    <w:p w14:paraId="3D922E67" w14:textId="4FF4D028" w:rsidR="00C13A88" w:rsidDel="001D3926" w:rsidRDefault="00C13A88">
      <w:pPr>
        <w:pStyle w:val="TOC3"/>
        <w:rPr>
          <w:del w:id="1126" w:author="huawei" w:date="2025-05-27T14:31:00Z"/>
          <w:rFonts w:asciiTheme="minorHAnsi" w:eastAsiaTheme="minorEastAsia" w:hAnsiTheme="minorHAnsi" w:cstheme="minorBidi"/>
          <w:noProof/>
          <w:kern w:val="2"/>
          <w:sz w:val="24"/>
          <w:szCs w:val="24"/>
          <w:lang w:val="en-US" w:eastAsia="zh-CN"/>
          <w14:ligatures w14:val="standardContextual"/>
        </w:rPr>
      </w:pPr>
      <w:del w:id="1127" w:author="huawei" w:date="2025-05-27T14:31:00Z">
        <w:r w:rsidDel="001D3926">
          <w:rPr>
            <w:noProof/>
          </w:rPr>
          <w:delText>6.27.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93</w:delText>
        </w:r>
      </w:del>
    </w:p>
    <w:p w14:paraId="2C0AF212" w14:textId="56EB7DCD" w:rsidR="00C13A88" w:rsidDel="001D3926" w:rsidRDefault="00C13A88">
      <w:pPr>
        <w:pStyle w:val="TOC3"/>
        <w:rPr>
          <w:del w:id="1128" w:author="huawei" w:date="2025-05-27T14:31:00Z"/>
          <w:rFonts w:asciiTheme="minorHAnsi" w:eastAsiaTheme="minorEastAsia" w:hAnsiTheme="minorHAnsi" w:cstheme="minorBidi"/>
          <w:noProof/>
          <w:kern w:val="2"/>
          <w:sz w:val="24"/>
          <w:szCs w:val="24"/>
          <w:lang w:val="en-US" w:eastAsia="zh-CN"/>
          <w14:ligatures w14:val="standardContextual"/>
        </w:rPr>
      </w:pPr>
      <w:del w:id="1129" w:author="huawei" w:date="2025-05-27T14:31:00Z">
        <w:r w:rsidDel="001D3926">
          <w:rPr>
            <w:noProof/>
          </w:rPr>
          <w:delText>6.2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93</w:delText>
        </w:r>
      </w:del>
    </w:p>
    <w:p w14:paraId="3AF56F69" w14:textId="2220081B" w:rsidR="00C13A88" w:rsidDel="001D3926" w:rsidRDefault="00C13A88">
      <w:pPr>
        <w:pStyle w:val="TOC4"/>
        <w:rPr>
          <w:del w:id="1130" w:author="huawei" w:date="2025-05-27T14:31:00Z"/>
          <w:rFonts w:asciiTheme="minorHAnsi" w:eastAsiaTheme="minorEastAsia" w:hAnsiTheme="minorHAnsi" w:cstheme="minorBidi"/>
          <w:noProof/>
          <w:kern w:val="2"/>
          <w:sz w:val="24"/>
          <w:szCs w:val="24"/>
          <w:lang w:val="en-US" w:eastAsia="zh-CN"/>
          <w14:ligatures w14:val="standardContextual"/>
        </w:rPr>
      </w:pPr>
      <w:del w:id="1131" w:author="huawei" w:date="2025-05-27T14:31:00Z">
        <w:r w:rsidDel="001D3926">
          <w:rPr>
            <w:noProof/>
          </w:rPr>
          <w:delText>6.</w:delText>
        </w:r>
        <w:r w:rsidDel="001D3926">
          <w:rPr>
            <w:noProof/>
            <w:lang w:eastAsia="zh-CN"/>
          </w:rPr>
          <w:delText>27</w:delText>
        </w:r>
        <w:r w:rsidDel="001D3926">
          <w:rPr>
            <w:noProof/>
          </w:rPr>
          <w:delText>.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Procedures</w:delText>
        </w:r>
        <w:r w:rsidDel="001D3926">
          <w:rPr>
            <w:noProof/>
          </w:rPr>
          <w:tab/>
          <w:delText>93</w:delText>
        </w:r>
      </w:del>
    </w:p>
    <w:p w14:paraId="74BFE4EF" w14:textId="59B81EF6" w:rsidR="00C13A88" w:rsidDel="001D3926" w:rsidRDefault="00C13A88">
      <w:pPr>
        <w:pStyle w:val="TOC4"/>
        <w:rPr>
          <w:del w:id="1132" w:author="huawei" w:date="2025-05-27T14:31:00Z"/>
          <w:rFonts w:asciiTheme="minorHAnsi" w:eastAsiaTheme="minorEastAsia" w:hAnsiTheme="minorHAnsi" w:cstheme="minorBidi"/>
          <w:noProof/>
          <w:kern w:val="2"/>
          <w:sz w:val="24"/>
          <w:szCs w:val="24"/>
          <w:lang w:val="en-US" w:eastAsia="zh-CN"/>
          <w14:ligatures w14:val="standardContextual"/>
        </w:rPr>
      </w:pPr>
      <w:del w:id="1133" w:author="huawei" w:date="2025-05-27T14:31:00Z">
        <w:r w:rsidDel="001D3926">
          <w:rPr>
            <w:noProof/>
          </w:rPr>
          <w:delText>6.</w:delText>
        </w:r>
        <w:r w:rsidDel="001D3926">
          <w:rPr>
            <w:noProof/>
            <w:lang w:eastAsia="zh-CN"/>
          </w:rPr>
          <w:delText>27</w:delText>
        </w:r>
        <w:r w:rsidDel="001D3926">
          <w:rPr>
            <w:noProof/>
          </w:rPr>
          <w:delText>.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Generation of a temporary identifier</w:delText>
        </w:r>
        <w:r w:rsidDel="001D3926">
          <w:rPr>
            <w:noProof/>
          </w:rPr>
          <w:tab/>
          <w:delText>94</w:delText>
        </w:r>
      </w:del>
    </w:p>
    <w:p w14:paraId="00BEA435" w14:textId="39770BEC" w:rsidR="00C13A88" w:rsidDel="001D3926" w:rsidRDefault="00C13A88">
      <w:pPr>
        <w:pStyle w:val="TOC3"/>
        <w:rPr>
          <w:del w:id="1134" w:author="huawei" w:date="2025-05-27T14:31:00Z"/>
          <w:rFonts w:asciiTheme="minorHAnsi" w:eastAsiaTheme="minorEastAsia" w:hAnsiTheme="minorHAnsi" w:cstheme="minorBidi"/>
          <w:noProof/>
          <w:kern w:val="2"/>
          <w:sz w:val="24"/>
          <w:szCs w:val="24"/>
          <w:lang w:val="en-US" w:eastAsia="zh-CN"/>
          <w14:ligatures w14:val="standardContextual"/>
        </w:rPr>
      </w:pPr>
      <w:del w:id="1135" w:author="huawei" w:date="2025-05-27T14:31:00Z">
        <w:r w:rsidDel="001D3926">
          <w:rPr>
            <w:noProof/>
          </w:rPr>
          <w:delText>6.27.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94</w:delText>
        </w:r>
      </w:del>
    </w:p>
    <w:p w14:paraId="2CAE30A4" w14:textId="71891D26" w:rsidR="00C13A88" w:rsidDel="001D3926" w:rsidRDefault="00C13A88">
      <w:pPr>
        <w:pStyle w:val="TOC2"/>
        <w:rPr>
          <w:del w:id="1136" w:author="huawei" w:date="2025-05-27T14:31:00Z"/>
          <w:rFonts w:asciiTheme="minorHAnsi" w:eastAsiaTheme="minorEastAsia" w:hAnsiTheme="minorHAnsi" w:cstheme="minorBidi"/>
          <w:noProof/>
          <w:kern w:val="2"/>
          <w:sz w:val="24"/>
          <w:szCs w:val="24"/>
          <w:lang w:val="en-US" w:eastAsia="zh-CN"/>
          <w14:ligatures w14:val="standardContextual"/>
        </w:rPr>
      </w:pPr>
      <w:del w:id="1137" w:author="huawei" w:date="2025-05-27T14:31:00Z">
        <w:r w:rsidRPr="003708D5" w:rsidDel="001D3926">
          <w:rPr>
            <w:noProof/>
            <w:lang w:val="fr-FR"/>
          </w:rPr>
          <w:delText>6.28</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fr-FR"/>
          </w:rPr>
          <w:delText>Solution #28: Privacy protection on AIoT device IDs</w:delText>
        </w:r>
        <w:r w:rsidDel="001D3926">
          <w:rPr>
            <w:noProof/>
          </w:rPr>
          <w:tab/>
          <w:delText>94</w:delText>
        </w:r>
      </w:del>
    </w:p>
    <w:p w14:paraId="318CBD93" w14:textId="4E80EDB0" w:rsidR="00C13A88" w:rsidDel="001D3926" w:rsidRDefault="00C13A88">
      <w:pPr>
        <w:pStyle w:val="TOC3"/>
        <w:rPr>
          <w:del w:id="1138" w:author="huawei" w:date="2025-05-27T14:31:00Z"/>
          <w:rFonts w:asciiTheme="minorHAnsi" w:eastAsiaTheme="minorEastAsia" w:hAnsiTheme="minorHAnsi" w:cstheme="minorBidi"/>
          <w:noProof/>
          <w:kern w:val="2"/>
          <w:sz w:val="24"/>
          <w:szCs w:val="24"/>
          <w:lang w:val="en-US" w:eastAsia="zh-CN"/>
          <w14:ligatures w14:val="standardContextual"/>
        </w:rPr>
      </w:pPr>
      <w:del w:id="1139" w:author="huawei" w:date="2025-05-27T14:31:00Z">
        <w:r w:rsidRPr="003708D5" w:rsidDel="001D3926">
          <w:rPr>
            <w:noProof/>
            <w:lang w:val="fr-FR"/>
          </w:rPr>
          <w:delText>6.28.1</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fr-FR"/>
          </w:rPr>
          <w:delText>Introduction</w:delText>
        </w:r>
        <w:r w:rsidDel="001D3926">
          <w:rPr>
            <w:noProof/>
          </w:rPr>
          <w:tab/>
          <w:delText>94</w:delText>
        </w:r>
      </w:del>
    </w:p>
    <w:p w14:paraId="7F518601" w14:textId="1EADFEF2" w:rsidR="00C13A88" w:rsidDel="001D3926" w:rsidRDefault="00C13A88">
      <w:pPr>
        <w:pStyle w:val="TOC3"/>
        <w:rPr>
          <w:del w:id="1140" w:author="huawei" w:date="2025-05-27T14:31:00Z"/>
          <w:rFonts w:asciiTheme="minorHAnsi" w:eastAsiaTheme="minorEastAsia" w:hAnsiTheme="minorHAnsi" w:cstheme="minorBidi"/>
          <w:noProof/>
          <w:kern w:val="2"/>
          <w:sz w:val="24"/>
          <w:szCs w:val="24"/>
          <w:lang w:val="en-US" w:eastAsia="zh-CN"/>
          <w14:ligatures w14:val="standardContextual"/>
        </w:rPr>
      </w:pPr>
      <w:del w:id="1141" w:author="huawei" w:date="2025-05-27T14:31:00Z">
        <w:r w:rsidRPr="003708D5" w:rsidDel="001D3926">
          <w:rPr>
            <w:noProof/>
            <w:lang w:val="en-US"/>
          </w:rPr>
          <w:delText>6</w:delText>
        </w:r>
        <w:r w:rsidDel="001D3926">
          <w:rPr>
            <w:noProof/>
          </w:rPr>
          <w:delText>.</w:delText>
        </w:r>
        <w:r w:rsidRPr="003708D5" w:rsidDel="001D3926">
          <w:rPr>
            <w:noProof/>
            <w:lang w:val="en-US"/>
          </w:rPr>
          <w:delText>28</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Details</w:delText>
        </w:r>
        <w:r w:rsidDel="001D3926">
          <w:rPr>
            <w:noProof/>
          </w:rPr>
          <w:tab/>
          <w:delText>94</w:delText>
        </w:r>
      </w:del>
    </w:p>
    <w:p w14:paraId="758ED580" w14:textId="50EF05E0" w:rsidR="00C13A88" w:rsidDel="001D3926" w:rsidRDefault="00C13A88">
      <w:pPr>
        <w:pStyle w:val="TOC3"/>
        <w:rPr>
          <w:del w:id="1142" w:author="huawei" w:date="2025-05-27T14:31:00Z"/>
          <w:rFonts w:asciiTheme="minorHAnsi" w:eastAsiaTheme="minorEastAsia" w:hAnsiTheme="minorHAnsi" w:cstheme="minorBidi"/>
          <w:noProof/>
          <w:kern w:val="2"/>
          <w:sz w:val="24"/>
          <w:szCs w:val="24"/>
          <w:lang w:val="en-US" w:eastAsia="zh-CN"/>
          <w14:ligatures w14:val="standardContextual"/>
        </w:rPr>
      </w:pPr>
      <w:del w:id="1143" w:author="huawei" w:date="2025-05-27T14:31:00Z">
        <w:r w:rsidRPr="003708D5" w:rsidDel="001D3926">
          <w:rPr>
            <w:noProof/>
            <w:lang w:val="en-US"/>
          </w:rPr>
          <w:delText>6.28.3</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Evaluation</w:delText>
        </w:r>
        <w:r w:rsidDel="001D3926">
          <w:rPr>
            <w:noProof/>
          </w:rPr>
          <w:tab/>
          <w:delText>96</w:delText>
        </w:r>
      </w:del>
    </w:p>
    <w:p w14:paraId="03A17EC6" w14:textId="4BAA841F" w:rsidR="00C13A88" w:rsidDel="001D3926" w:rsidRDefault="00C13A88">
      <w:pPr>
        <w:pStyle w:val="TOC2"/>
        <w:rPr>
          <w:del w:id="1144" w:author="huawei" w:date="2025-05-27T14:31:00Z"/>
          <w:rFonts w:asciiTheme="minorHAnsi" w:eastAsiaTheme="minorEastAsia" w:hAnsiTheme="minorHAnsi" w:cstheme="minorBidi"/>
          <w:noProof/>
          <w:kern w:val="2"/>
          <w:sz w:val="24"/>
          <w:szCs w:val="24"/>
          <w:lang w:val="en-US" w:eastAsia="zh-CN"/>
          <w14:ligatures w14:val="standardContextual"/>
        </w:rPr>
      </w:pPr>
      <w:del w:id="1145" w:author="huawei" w:date="2025-05-27T14:31:00Z">
        <w:r w:rsidDel="001D3926">
          <w:rPr>
            <w:noProof/>
          </w:rPr>
          <w:delText>6.29</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29: </w:delText>
        </w:r>
        <w:r w:rsidDel="001D3926">
          <w:rPr>
            <w:noProof/>
            <w:lang w:eastAsia="zh-CN"/>
          </w:rPr>
          <w:delText>Providing a network-computed AIoT concealed device identifier (AICI) to an AIoT device</w:delText>
        </w:r>
        <w:r w:rsidDel="001D3926">
          <w:rPr>
            <w:noProof/>
          </w:rPr>
          <w:tab/>
          <w:delText>96</w:delText>
        </w:r>
      </w:del>
    </w:p>
    <w:p w14:paraId="65891B5D" w14:textId="00E7E3FE" w:rsidR="00C13A88" w:rsidDel="001D3926" w:rsidRDefault="00C13A88">
      <w:pPr>
        <w:pStyle w:val="TOC3"/>
        <w:rPr>
          <w:del w:id="1146" w:author="huawei" w:date="2025-05-27T14:31:00Z"/>
          <w:rFonts w:asciiTheme="minorHAnsi" w:eastAsiaTheme="minorEastAsia" w:hAnsiTheme="minorHAnsi" w:cstheme="minorBidi"/>
          <w:noProof/>
          <w:kern w:val="2"/>
          <w:sz w:val="24"/>
          <w:szCs w:val="24"/>
          <w:lang w:val="en-US" w:eastAsia="zh-CN"/>
          <w14:ligatures w14:val="standardContextual"/>
        </w:rPr>
      </w:pPr>
      <w:del w:id="1147" w:author="huawei" w:date="2025-05-27T14:31:00Z">
        <w:r w:rsidDel="001D3926">
          <w:rPr>
            <w:noProof/>
          </w:rPr>
          <w:delText>6.29.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96</w:delText>
        </w:r>
      </w:del>
    </w:p>
    <w:p w14:paraId="57EBA9C8" w14:textId="409D373B" w:rsidR="00C13A88" w:rsidDel="001D3926" w:rsidRDefault="00C13A88">
      <w:pPr>
        <w:pStyle w:val="TOC3"/>
        <w:rPr>
          <w:del w:id="1148" w:author="huawei" w:date="2025-05-27T14:31:00Z"/>
          <w:rFonts w:asciiTheme="minorHAnsi" w:eastAsiaTheme="minorEastAsia" w:hAnsiTheme="minorHAnsi" w:cstheme="minorBidi"/>
          <w:noProof/>
          <w:kern w:val="2"/>
          <w:sz w:val="24"/>
          <w:szCs w:val="24"/>
          <w:lang w:val="en-US" w:eastAsia="zh-CN"/>
          <w14:ligatures w14:val="standardContextual"/>
        </w:rPr>
      </w:pPr>
      <w:del w:id="1149" w:author="huawei" w:date="2025-05-27T14:31:00Z">
        <w:r w:rsidDel="001D3926">
          <w:rPr>
            <w:noProof/>
          </w:rPr>
          <w:delText>6.29.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96</w:delText>
        </w:r>
      </w:del>
    </w:p>
    <w:p w14:paraId="06DD462F" w14:textId="5680856A" w:rsidR="00C13A88" w:rsidDel="001D3926" w:rsidRDefault="00C13A88">
      <w:pPr>
        <w:pStyle w:val="TOC3"/>
        <w:rPr>
          <w:del w:id="1150" w:author="huawei" w:date="2025-05-27T14:31:00Z"/>
          <w:rFonts w:asciiTheme="minorHAnsi" w:eastAsiaTheme="minorEastAsia" w:hAnsiTheme="minorHAnsi" w:cstheme="minorBidi"/>
          <w:noProof/>
          <w:kern w:val="2"/>
          <w:sz w:val="24"/>
          <w:szCs w:val="24"/>
          <w:lang w:val="en-US" w:eastAsia="zh-CN"/>
          <w14:ligatures w14:val="standardContextual"/>
        </w:rPr>
      </w:pPr>
      <w:del w:id="1151" w:author="huawei" w:date="2025-05-27T14:31:00Z">
        <w:r w:rsidDel="001D3926">
          <w:rPr>
            <w:noProof/>
          </w:rPr>
          <w:delText>6.29.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97</w:delText>
        </w:r>
      </w:del>
    </w:p>
    <w:p w14:paraId="71DA3B75" w14:textId="3507A896" w:rsidR="00C13A88" w:rsidDel="001D3926" w:rsidRDefault="00C13A88">
      <w:pPr>
        <w:pStyle w:val="TOC2"/>
        <w:rPr>
          <w:del w:id="1152" w:author="huawei" w:date="2025-05-27T14:31:00Z"/>
          <w:rFonts w:asciiTheme="minorHAnsi" w:eastAsiaTheme="minorEastAsia" w:hAnsiTheme="minorHAnsi" w:cstheme="minorBidi"/>
          <w:noProof/>
          <w:kern w:val="2"/>
          <w:sz w:val="24"/>
          <w:szCs w:val="24"/>
          <w:lang w:val="en-US" w:eastAsia="zh-CN"/>
          <w14:ligatures w14:val="standardContextual"/>
        </w:rPr>
      </w:pPr>
      <w:del w:id="1153" w:author="huawei" w:date="2025-05-27T14:31:00Z">
        <w:r w:rsidDel="001D3926">
          <w:rPr>
            <w:noProof/>
          </w:rPr>
          <w:delText>6.30</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30: Privacy protection for inventory operation</w:delText>
        </w:r>
        <w:r w:rsidDel="001D3926">
          <w:rPr>
            <w:noProof/>
          </w:rPr>
          <w:tab/>
          <w:delText>98</w:delText>
        </w:r>
      </w:del>
    </w:p>
    <w:p w14:paraId="5C27F528" w14:textId="2ACC1CD1" w:rsidR="00C13A88" w:rsidDel="001D3926" w:rsidRDefault="00C13A88">
      <w:pPr>
        <w:pStyle w:val="TOC3"/>
        <w:rPr>
          <w:del w:id="1154" w:author="huawei" w:date="2025-05-27T14:31:00Z"/>
          <w:rFonts w:asciiTheme="minorHAnsi" w:eastAsiaTheme="minorEastAsia" w:hAnsiTheme="minorHAnsi" w:cstheme="minorBidi"/>
          <w:noProof/>
          <w:kern w:val="2"/>
          <w:sz w:val="24"/>
          <w:szCs w:val="24"/>
          <w:lang w:val="en-US" w:eastAsia="zh-CN"/>
          <w14:ligatures w14:val="standardContextual"/>
        </w:rPr>
      </w:pPr>
      <w:del w:id="1155" w:author="huawei" w:date="2025-05-27T14:31:00Z">
        <w:r w:rsidDel="001D3926">
          <w:rPr>
            <w:noProof/>
          </w:rPr>
          <w:delText>6.30.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98</w:delText>
        </w:r>
      </w:del>
    </w:p>
    <w:p w14:paraId="03F4F0E7" w14:textId="5CBDA180" w:rsidR="00C13A88" w:rsidDel="001D3926" w:rsidRDefault="00C13A88">
      <w:pPr>
        <w:pStyle w:val="TOC3"/>
        <w:rPr>
          <w:del w:id="1156" w:author="huawei" w:date="2025-05-27T14:31:00Z"/>
          <w:rFonts w:asciiTheme="minorHAnsi" w:eastAsiaTheme="minorEastAsia" w:hAnsiTheme="minorHAnsi" w:cstheme="minorBidi"/>
          <w:noProof/>
          <w:kern w:val="2"/>
          <w:sz w:val="24"/>
          <w:szCs w:val="24"/>
          <w:lang w:val="en-US" w:eastAsia="zh-CN"/>
          <w14:ligatures w14:val="standardContextual"/>
        </w:rPr>
      </w:pPr>
      <w:del w:id="1157" w:author="huawei" w:date="2025-05-27T14:31:00Z">
        <w:r w:rsidDel="001D3926">
          <w:rPr>
            <w:noProof/>
          </w:rPr>
          <w:delText>6.30.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98</w:delText>
        </w:r>
      </w:del>
    </w:p>
    <w:p w14:paraId="66CA7A93" w14:textId="566CB2B7" w:rsidR="00C13A88" w:rsidDel="001D3926" w:rsidRDefault="00C13A88">
      <w:pPr>
        <w:pStyle w:val="TOC4"/>
        <w:rPr>
          <w:del w:id="1158" w:author="huawei" w:date="2025-05-27T14:31:00Z"/>
          <w:rFonts w:asciiTheme="minorHAnsi" w:eastAsiaTheme="minorEastAsia" w:hAnsiTheme="minorHAnsi" w:cstheme="minorBidi"/>
          <w:noProof/>
          <w:kern w:val="2"/>
          <w:sz w:val="24"/>
          <w:szCs w:val="24"/>
          <w:lang w:val="en-US" w:eastAsia="zh-CN"/>
          <w14:ligatures w14:val="standardContextual"/>
        </w:rPr>
      </w:pPr>
      <w:del w:id="1159" w:author="huawei" w:date="2025-05-27T14:31:00Z">
        <w:r w:rsidDel="001D3926">
          <w:rPr>
            <w:noProof/>
          </w:rPr>
          <w:delText>6.</w:delText>
        </w:r>
        <w:r w:rsidDel="001D3926">
          <w:rPr>
            <w:noProof/>
            <w:lang w:eastAsia="zh-CN"/>
          </w:rPr>
          <w:delText>30</w:delText>
        </w:r>
        <w:r w:rsidDel="001D3926">
          <w:rPr>
            <w:noProof/>
          </w:rPr>
          <w:delText>.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Inventory </w:delText>
        </w:r>
        <w:r w:rsidDel="001D3926">
          <w:rPr>
            <w:noProof/>
            <w:lang w:eastAsia="zh-CN"/>
          </w:rPr>
          <w:delText xml:space="preserve">procedure </w:delText>
        </w:r>
        <w:r w:rsidDel="001D3926">
          <w:rPr>
            <w:noProof/>
          </w:rPr>
          <w:delText>with unprotected inventory request parameters</w:delText>
        </w:r>
        <w:r w:rsidDel="001D3926">
          <w:rPr>
            <w:noProof/>
          </w:rPr>
          <w:tab/>
          <w:delText>98</w:delText>
        </w:r>
      </w:del>
    </w:p>
    <w:p w14:paraId="00CD3D23" w14:textId="1DDA49C6" w:rsidR="00C13A88" w:rsidDel="001D3926" w:rsidRDefault="00C13A88">
      <w:pPr>
        <w:pStyle w:val="TOC4"/>
        <w:rPr>
          <w:del w:id="1160" w:author="huawei" w:date="2025-05-27T14:31:00Z"/>
          <w:rFonts w:asciiTheme="minorHAnsi" w:eastAsiaTheme="minorEastAsia" w:hAnsiTheme="minorHAnsi" w:cstheme="minorBidi"/>
          <w:noProof/>
          <w:kern w:val="2"/>
          <w:sz w:val="24"/>
          <w:szCs w:val="24"/>
          <w:lang w:val="en-US" w:eastAsia="zh-CN"/>
          <w14:ligatures w14:val="standardContextual"/>
        </w:rPr>
      </w:pPr>
      <w:del w:id="1161" w:author="huawei" w:date="2025-05-27T14:31:00Z">
        <w:r w:rsidDel="001D3926">
          <w:rPr>
            <w:noProof/>
          </w:rPr>
          <w:delText>6.</w:delText>
        </w:r>
        <w:r w:rsidDel="001D3926">
          <w:rPr>
            <w:noProof/>
            <w:lang w:eastAsia="zh-CN"/>
          </w:rPr>
          <w:delText>30</w:delText>
        </w:r>
        <w:r w:rsidDel="001D3926">
          <w:rPr>
            <w:noProof/>
          </w:rPr>
          <w:delText>.2.</w:delText>
        </w:r>
        <w:r w:rsidDel="001D3926">
          <w:rPr>
            <w:noProof/>
            <w:lang w:eastAsia="zh-CN"/>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Inventory </w:delText>
        </w:r>
        <w:r w:rsidDel="001D3926">
          <w:rPr>
            <w:noProof/>
            <w:lang w:eastAsia="zh-CN"/>
          </w:rPr>
          <w:delText xml:space="preserve">procedure </w:delText>
        </w:r>
        <w:r w:rsidDel="001D3926">
          <w:rPr>
            <w:noProof/>
          </w:rPr>
          <w:delText>with protected inventory request parameters</w:delText>
        </w:r>
        <w:r w:rsidDel="001D3926">
          <w:rPr>
            <w:noProof/>
          </w:rPr>
          <w:tab/>
          <w:delText>99</w:delText>
        </w:r>
      </w:del>
    </w:p>
    <w:p w14:paraId="5CAF121F" w14:textId="4DE11B50" w:rsidR="00C13A88" w:rsidDel="001D3926" w:rsidRDefault="00C13A88">
      <w:pPr>
        <w:pStyle w:val="TOC3"/>
        <w:rPr>
          <w:del w:id="1162" w:author="huawei" w:date="2025-05-27T14:31:00Z"/>
          <w:rFonts w:asciiTheme="minorHAnsi" w:eastAsiaTheme="minorEastAsia" w:hAnsiTheme="minorHAnsi" w:cstheme="minorBidi"/>
          <w:noProof/>
          <w:kern w:val="2"/>
          <w:sz w:val="24"/>
          <w:szCs w:val="24"/>
          <w:lang w:val="en-US" w:eastAsia="zh-CN"/>
          <w14:ligatures w14:val="standardContextual"/>
        </w:rPr>
      </w:pPr>
      <w:del w:id="1163" w:author="huawei" w:date="2025-05-27T14:31:00Z">
        <w:r w:rsidDel="001D3926">
          <w:rPr>
            <w:noProof/>
          </w:rPr>
          <w:delText>6.30.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00</w:delText>
        </w:r>
      </w:del>
    </w:p>
    <w:p w14:paraId="4357281F" w14:textId="5948FDBB" w:rsidR="00C13A88" w:rsidDel="001D3926" w:rsidRDefault="00C13A88">
      <w:pPr>
        <w:pStyle w:val="TOC2"/>
        <w:rPr>
          <w:del w:id="1164" w:author="huawei" w:date="2025-05-27T14:31:00Z"/>
          <w:rFonts w:asciiTheme="minorHAnsi" w:eastAsiaTheme="minorEastAsia" w:hAnsiTheme="minorHAnsi" w:cstheme="minorBidi"/>
          <w:noProof/>
          <w:kern w:val="2"/>
          <w:sz w:val="24"/>
          <w:szCs w:val="24"/>
          <w:lang w:val="en-US" w:eastAsia="zh-CN"/>
          <w14:ligatures w14:val="standardContextual"/>
        </w:rPr>
      </w:pPr>
      <w:del w:id="1165" w:author="huawei" w:date="2025-05-27T14:31:00Z">
        <w:r w:rsidRPr="003708D5" w:rsidDel="001D3926">
          <w:rPr>
            <w:noProof/>
            <w:lang w:val="en-US"/>
          </w:rPr>
          <w:delText>6.31</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Solution #31: Ambient IoT ID privacy</w:delText>
        </w:r>
        <w:r w:rsidDel="001D3926">
          <w:rPr>
            <w:noProof/>
          </w:rPr>
          <w:tab/>
          <w:delText>100</w:delText>
        </w:r>
      </w:del>
    </w:p>
    <w:p w14:paraId="01AB120B" w14:textId="18C19421" w:rsidR="00C13A88" w:rsidDel="001D3926" w:rsidRDefault="00C13A88">
      <w:pPr>
        <w:pStyle w:val="TOC3"/>
        <w:rPr>
          <w:del w:id="1166" w:author="huawei" w:date="2025-05-27T14:31:00Z"/>
          <w:rFonts w:asciiTheme="minorHAnsi" w:eastAsiaTheme="minorEastAsia" w:hAnsiTheme="minorHAnsi" w:cstheme="minorBidi"/>
          <w:noProof/>
          <w:kern w:val="2"/>
          <w:sz w:val="24"/>
          <w:szCs w:val="24"/>
          <w:lang w:val="en-US" w:eastAsia="zh-CN"/>
          <w14:ligatures w14:val="standardContextual"/>
        </w:rPr>
      </w:pPr>
      <w:del w:id="1167" w:author="huawei" w:date="2025-05-27T14:31:00Z">
        <w:r w:rsidRPr="003708D5" w:rsidDel="001D3926">
          <w:rPr>
            <w:noProof/>
            <w:lang w:val="en-US"/>
          </w:rPr>
          <w:delText xml:space="preserve">6.31.1 </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Introduction</w:delText>
        </w:r>
        <w:r w:rsidDel="001D3926">
          <w:rPr>
            <w:noProof/>
          </w:rPr>
          <w:tab/>
          <w:delText>100</w:delText>
        </w:r>
      </w:del>
    </w:p>
    <w:p w14:paraId="1ADFEF3D" w14:textId="685259B8" w:rsidR="00C13A88" w:rsidDel="001D3926" w:rsidRDefault="00C13A88">
      <w:pPr>
        <w:pStyle w:val="TOC3"/>
        <w:rPr>
          <w:del w:id="1168" w:author="huawei" w:date="2025-05-27T14:31:00Z"/>
          <w:rFonts w:asciiTheme="minorHAnsi" w:eastAsiaTheme="minorEastAsia" w:hAnsiTheme="minorHAnsi" w:cstheme="minorBidi"/>
          <w:noProof/>
          <w:kern w:val="2"/>
          <w:sz w:val="24"/>
          <w:szCs w:val="24"/>
          <w:lang w:val="en-US" w:eastAsia="zh-CN"/>
          <w14:ligatures w14:val="standardContextual"/>
        </w:rPr>
      </w:pPr>
      <w:del w:id="1169" w:author="huawei" w:date="2025-05-27T14:31:00Z">
        <w:r w:rsidRPr="003708D5" w:rsidDel="001D3926">
          <w:rPr>
            <w:noProof/>
            <w:lang w:val="en-US"/>
          </w:rPr>
          <w:delText xml:space="preserve">6.31.2 </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Solution details</w:delText>
        </w:r>
        <w:r w:rsidDel="001D3926">
          <w:rPr>
            <w:noProof/>
          </w:rPr>
          <w:tab/>
          <w:delText>101</w:delText>
        </w:r>
      </w:del>
    </w:p>
    <w:p w14:paraId="1BE9B654" w14:textId="153B49D0" w:rsidR="00C13A88" w:rsidDel="001D3926" w:rsidRDefault="00C13A88">
      <w:pPr>
        <w:pStyle w:val="TOC3"/>
        <w:rPr>
          <w:del w:id="1170" w:author="huawei" w:date="2025-05-27T14:31:00Z"/>
          <w:rFonts w:asciiTheme="minorHAnsi" w:eastAsiaTheme="minorEastAsia" w:hAnsiTheme="minorHAnsi" w:cstheme="minorBidi"/>
          <w:noProof/>
          <w:kern w:val="2"/>
          <w:sz w:val="24"/>
          <w:szCs w:val="24"/>
          <w:lang w:val="en-US" w:eastAsia="zh-CN"/>
          <w14:ligatures w14:val="standardContextual"/>
        </w:rPr>
      </w:pPr>
      <w:del w:id="1171" w:author="huawei" w:date="2025-05-27T14:31:00Z">
        <w:r w:rsidRPr="003708D5" w:rsidDel="001D3926">
          <w:rPr>
            <w:noProof/>
            <w:lang w:val="en-US"/>
          </w:rPr>
          <w:delText xml:space="preserve">6.31.3 </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noProof/>
            <w:lang w:val="en-US"/>
          </w:rPr>
          <w:delText>Evaluation</w:delText>
        </w:r>
        <w:r w:rsidDel="001D3926">
          <w:rPr>
            <w:noProof/>
          </w:rPr>
          <w:tab/>
          <w:delText>102</w:delText>
        </w:r>
      </w:del>
    </w:p>
    <w:p w14:paraId="700483B6" w14:textId="06558034" w:rsidR="00C13A88" w:rsidDel="001D3926" w:rsidRDefault="00C13A88">
      <w:pPr>
        <w:pStyle w:val="TOC2"/>
        <w:rPr>
          <w:del w:id="1172" w:author="huawei" w:date="2025-05-27T14:31:00Z"/>
          <w:rFonts w:asciiTheme="minorHAnsi" w:eastAsiaTheme="minorEastAsia" w:hAnsiTheme="minorHAnsi" w:cstheme="minorBidi"/>
          <w:noProof/>
          <w:kern w:val="2"/>
          <w:sz w:val="24"/>
          <w:szCs w:val="24"/>
          <w:lang w:val="en-US" w:eastAsia="zh-CN"/>
          <w14:ligatures w14:val="standardContextual"/>
        </w:rPr>
      </w:pPr>
      <w:del w:id="1173" w:author="huawei" w:date="2025-05-27T14:31:00Z">
        <w:r w:rsidDel="001D3926">
          <w:rPr>
            <w:noProof/>
          </w:rPr>
          <w:delText>6.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32: Authentication Using L1 Parameter</w:delText>
        </w:r>
        <w:r w:rsidDel="001D3926">
          <w:rPr>
            <w:noProof/>
          </w:rPr>
          <w:tab/>
          <w:delText>102</w:delText>
        </w:r>
      </w:del>
    </w:p>
    <w:p w14:paraId="783DDD17" w14:textId="7AB26C44" w:rsidR="00C13A88" w:rsidDel="001D3926" w:rsidRDefault="00C13A88">
      <w:pPr>
        <w:pStyle w:val="TOC3"/>
        <w:rPr>
          <w:del w:id="1174" w:author="huawei" w:date="2025-05-27T14:31:00Z"/>
          <w:rFonts w:asciiTheme="minorHAnsi" w:eastAsiaTheme="minorEastAsia" w:hAnsiTheme="minorHAnsi" w:cstheme="minorBidi"/>
          <w:noProof/>
          <w:kern w:val="2"/>
          <w:sz w:val="24"/>
          <w:szCs w:val="24"/>
          <w:lang w:val="en-US" w:eastAsia="zh-CN"/>
          <w14:ligatures w14:val="standardContextual"/>
        </w:rPr>
      </w:pPr>
      <w:del w:id="1175" w:author="huawei" w:date="2025-05-27T14:31:00Z">
        <w:r w:rsidDel="001D3926">
          <w:rPr>
            <w:noProof/>
          </w:rPr>
          <w:delText>6.3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02</w:delText>
        </w:r>
      </w:del>
    </w:p>
    <w:p w14:paraId="7857C4D9" w14:textId="0BF51DFD" w:rsidR="00C13A88" w:rsidDel="001D3926" w:rsidRDefault="00C13A88">
      <w:pPr>
        <w:pStyle w:val="TOC3"/>
        <w:rPr>
          <w:del w:id="1176" w:author="huawei" w:date="2025-05-27T14:31:00Z"/>
          <w:rFonts w:asciiTheme="minorHAnsi" w:eastAsiaTheme="minorEastAsia" w:hAnsiTheme="minorHAnsi" w:cstheme="minorBidi"/>
          <w:noProof/>
          <w:kern w:val="2"/>
          <w:sz w:val="24"/>
          <w:szCs w:val="24"/>
          <w:lang w:val="en-US" w:eastAsia="zh-CN"/>
          <w14:ligatures w14:val="standardContextual"/>
        </w:rPr>
      </w:pPr>
      <w:del w:id="1177" w:author="huawei" w:date="2025-05-27T14:31:00Z">
        <w:r w:rsidDel="001D3926">
          <w:rPr>
            <w:noProof/>
          </w:rPr>
          <w:delText>6.3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02</w:delText>
        </w:r>
      </w:del>
    </w:p>
    <w:p w14:paraId="5A279EA9" w14:textId="343B58FF" w:rsidR="00C13A88" w:rsidDel="001D3926" w:rsidRDefault="00C13A88">
      <w:pPr>
        <w:pStyle w:val="TOC3"/>
        <w:rPr>
          <w:del w:id="1178" w:author="huawei" w:date="2025-05-27T14:31:00Z"/>
          <w:rFonts w:asciiTheme="minorHAnsi" w:eastAsiaTheme="minorEastAsia" w:hAnsiTheme="minorHAnsi" w:cstheme="minorBidi"/>
          <w:noProof/>
          <w:kern w:val="2"/>
          <w:sz w:val="24"/>
          <w:szCs w:val="24"/>
          <w:lang w:val="en-US" w:eastAsia="zh-CN"/>
          <w14:ligatures w14:val="standardContextual"/>
        </w:rPr>
      </w:pPr>
      <w:del w:id="1179" w:author="huawei" w:date="2025-05-27T14:31:00Z">
        <w:r w:rsidDel="001D3926">
          <w:rPr>
            <w:noProof/>
          </w:rPr>
          <w:delText>6.3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04</w:delText>
        </w:r>
      </w:del>
    </w:p>
    <w:p w14:paraId="3CFE8D8A" w14:textId="6F3DD68E" w:rsidR="00C13A88" w:rsidDel="001D3926" w:rsidRDefault="00C13A88">
      <w:pPr>
        <w:pStyle w:val="TOC2"/>
        <w:rPr>
          <w:del w:id="1180" w:author="huawei" w:date="2025-05-27T14:31:00Z"/>
          <w:rFonts w:asciiTheme="minorHAnsi" w:eastAsiaTheme="minorEastAsia" w:hAnsiTheme="minorHAnsi" w:cstheme="minorBidi"/>
          <w:noProof/>
          <w:kern w:val="2"/>
          <w:sz w:val="24"/>
          <w:szCs w:val="24"/>
          <w:lang w:val="en-US" w:eastAsia="zh-CN"/>
          <w14:ligatures w14:val="standardContextual"/>
        </w:rPr>
      </w:pPr>
      <w:del w:id="1181" w:author="huawei" w:date="2025-05-27T14:31:00Z">
        <w:r w:rsidDel="001D3926">
          <w:rPr>
            <w:noProof/>
          </w:rPr>
          <w:delText>6.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33: L1 Security Key Generation</w:delText>
        </w:r>
        <w:r w:rsidDel="001D3926">
          <w:rPr>
            <w:noProof/>
          </w:rPr>
          <w:tab/>
          <w:delText>104</w:delText>
        </w:r>
      </w:del>
    </w:p>
    <w:p w14:paraId="0C88C04D" w14:textId="60CC6ACC" w:rsidR="00C13A88" w:rsidDel="001D3926" w:rsidRDefault="00C13A88">
      <w:pPr>
        <w:pStyle w:val="TOC3"/>
        <w:rPr>
          <w:del w:id="1182" w:author="huawei" w:date="2025-05-27T14:31:00Z"/>
          <w:rFonts w:asciiTheme="minorHAnsi" w:eastAsiaTheme="minorEastAsia" w:hAnsiTheme="minorHAnsi" w:cstheme="minorBidi"/>
          <w:noProof/>
          <w:kern w:val="2"/>
          <w:sz w:val="24"/>
          <w:szCs w:val="24"/>
          <w:lang w:val="en-US" w:eastAsia="zh-CN"/>
          <w14:ligatures w14:val="standardContextual"/>
        </w:rPr>
      </w:pPr>
      <w:del w:id="1183" w:author="huawei" w:date="2025-05-27T14:31:00Z">
        <w:r w:rsidDel="001D3926">
          <w:rPr>
            <w:noProof/>
          </w:rPr>
          <w:delText>6.3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04</w:delText>
        </w:r>
      </w:del>
    </w:p>
    <w:p w14:paraId="7546034A" w14:textId="555EF6AC" w:rsidR="00C13A88" w:rsidDel="001D3926" w:rsidRDefault="00C13A88">
      <w:pPr>
        <w:pStyle w:val="TOC3"/>
        <w:rPr>
          <w:del w:id="1184" w:author="huawei" w:date="2025-05-27T14:31:00Z"/>
          <w:rFonts w:asciiTheme="minorHAnsi" w:eastAsiaTheme="minorEastAsia" w:hAnsiTheme="minorHAnsi" w:cstheme="minorBidi"/>
          <w:noProof/>
          <w:kern w:val="2"/>
          <w:sz w:val="24"/>
          <w:szCs w:val="24"/>
          <w:lang w:val="en-US" w:eastAsia="zh-CN"/>
          <w14:ligatures w14:val="standardContextual"/>
        </w:rPr>
      </w:pPr>
      <w:del w:id="1185" w:author="huawei" w:date="2025-05-27T14:31:00Z">
        <w:r w:rsidDel="001D3926">
          <w:rPr>
            <w:noProof/>
          </w:rPr>
          <w:delText>6.3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04</w:delText>
        </w:r>
      </w:del>
    </w:p>
    <w:p w14:paraId="19F92C5D" w14:textId="48010263" w:rsidR="00C13A88" w:rsidDel="001D3926" w:rsidRDefault="00C13A88">
      <w:pPr>
        <w:pStyle w:val="TOC3"/>
        <w:rPr>
          <w:del w:id="1186" w:author="huawei" w:date="2025-05-27T14:31:00Z"/>
          <w:rFonts w:asciiTheme="minorHAnsi" w:eastAsiaTheme="minorEastAsia" w:hAnsiTheme="minorHAnsi" w:cstheme="minorBidi"/>
          <w:noProof/>
          <w:kern w:val="2"/>
          <w:sz w:val="24"/>
          <w:szCs w:val="24"/>
          <w:lang w:val="en-US" w:eastAsia="zh-CN"/>
          <w14:ligatures w14:val="standardContextual"/>
        </w:rPr>
      </w:pPr>
      <w:del w:id="1187" w:author="huawei" w:date="2025-05-27T14:31:00Z">
        <w:r w:rsidDel="001D3926">
          <w:rPr>
            <w:noProof/>
          </w:rPr>
          <w:delText>6.3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06</w:delText>
        </w:r>
      </w:del>
    </w:p>
    <w:p w14:paraId="0727B6A4" w14:textId="206CFC5A" w:rsidR="00C13A88" w:rsidDel="001D3926" w:rsidRDefault="00C13A88">
      <w:pPr>
        <w:pStyle w:val="TOC2"/>
        <w:rPr>
          <w:del w:id="1188" w:author="huawei" w:date="2025-05-27T14:31:00Z"/>
          <w:rFonts w:asciiTheme="minorHAnsi" w:eastAsiaTheme="minorEastAsia" w:hAnsiTheme="minorHAnsi" w:cstheme="minorBidi"/>
          <w:noProof/>
          <w:kern w:val="2"/>
          <w:sz w:val="24"/>
          <w:szCs w:val="24"/>
          <w:lang w:val="en-US" w:eastAsia="zh-CN"/>
          <w14:ligatures w14:val="standardContextual"/>
        </w:rPr>
      </w:pPr>
      <w:del w:id="1189" w:author="huawei" w:date="2025-05-27T14:31:00Z">
        <w:r w:rsidDel="001D3926">
          <w:rPr>
            <w:noProof/>
          </w:rPr>
          <w:delText>6.34</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34: </w:delText>
        </w:r>
        <w:r w:rsidDel="001D3926">
          <w:rPr>
            <w:noProof/>
            <w:lang w:eastAsia="zh-CN"/>
          </w:rPr>
          <w:delText>PHY key based protecting AIoT device identifiers</w:delText>
        </w:r>
        <w:r w:rsidDel="001D3926">
          <w:rPr>
            <w:noProof/>
          </w:rPr>
          <w:tab/>
          <w:delText>106</w:delText>
        </w:r>
      </w:del>
    </w:p>
    <w:p w14:paraId="199676AA" w14:textId="20523899" w:rsidR="00C13A88" w:rsidDel="001D3926" w:rsidRDefault="00C13A88">
      <w:pPr>
        <w:pStyle w:val="TOC3"/>
        <w:rPr>
          <w:del w:id="1190" w:author="huawei" w:date="2025-05-27T14:31:00Z"/>
          <w:rFonts w:asciiTheme="minorHAnsi" w:eastAsiaTheme="minorEastAsia" w:hAnsiTheme="minorHAnsi" w:cstheme="minorBidi"/>
          <w:noProof/>
          <w:kern w:val="2"/>
          <w:sz w:val="24"/>
          <w:szCs w:val="24"/>
          <w:lang w:val="en-US" w:eastAsia="zh-CN"/>
          <w14:ligatures w14:val="standardContextual"/>
        </w:rPr>
      </w:pPr>
      <w:del w:id="1191" w:author="huawei" w:date="2025-05-27T14:31:00Z">
        <w:r w:rsidDel="001D3926">
          <w:rPr>
            <w:noProof/>
          </w:rPr>
          <w:delText>6.3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06</w:delText>
        </w:r>
      </w:del>
    </w:p>
    <w:p w14:paraId="3C531D5E" w14:textId="1245ECBE" w:rsidR="00C13A88" w:rsidDel="001D3926" w:rsidRDefault="00C13A88">
      <w:pPr>
        <w:pStyle w:val="TOC3"/>
        <w:rPr>
          <w:del w:id="1192" w:author="huawei" w:date="2025-05-27T14:31:00Z"/>
          <w:rFonts w:asciiTheme="minorHAnsi" w:eastAsiaTheme="minorEastAsia" w:hAnsiTheme="minorHAnsi" w:cstheme="minorBidi"/>
          <w:noProof/>
          <w:kern w:val="2"/>
          <w:sz w:val="24"/>
          <w:szCs w:val="24"/>
          <w:lang w:val="en-US" w:eastAsia="zh-CN"/>
          <w14:ligatures w14:val="standardContextual"/>
        </w:rPr>
      </w:pPr>
      <w:del w:id="1193" w:author="huawei" w:date="2025-05-27T14:31:00Z">
        <w:r w:rsidDel="001D3926">
          <w:rPr>
            <w:noProof/>
          </w:rPr>
          <w:delText>6.</w:delText>
        </w:r>
        <w:r w:rsidDel="001D3926">
          <w:rPr>
            <w:noProof/>
            <w:lang w:eastAsia="zh-CN"/>
          </w:rPr>
          <w:delText>34</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07</w:delText>
        </w:r>
      </w:del>
    </w:p>
    <w:p w14:paraId="5B9A6F2C" w14:textId="484B8463" w:rsidR="00C13A88" w:rsidDel="001D3926" w:rsidRDefault="00C13A88">
      <w:pPr>
        <w:pStyle w:val="TOC3"/>
        <w:rPr>
          <w:del w:id="1194" w:author="huawei" w:date="2025-05-27T14:31:00Z"/>
          <w:rFonts w:asciiTheme="minorHAnsi" w:eastAsiaTheme="minorEastAsia" w:hAnsiTheme="minorHAnsi" w:cstheme="minorBidi"/>
          <w:noProof/>
          <w:kern w:val="2"/>
          <w:sz w:val="24"/>
          <w:szCs w:val="24"/>
          <w:lang w:val="en-US" w:eastAsia="zh-CN"/>
          <w14:ligatures w14:val="standardContextual"/>
        </w:rPr>
      </w:pPr>
      <w:del w:id="1195" w:author="huawei" w:date="2025-05-27T14:31:00Z">
        <w:r w:rsidDel="001D3926">
          <w:rPr>
            <w:noProof/>
          </w:rPr>
          <w:delText>6.3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08</w:delText>
        </w:r>
      </w:del>
    </w:p>
    <w:p w14:paraId="4EA7C486" w14:textId="3B7BCA1C" w:rsidR="00C13A88" w:rsidDel="001D3926" w:rsidRDefault="00C13A88">
      <w:pPr>
        <w:pStyle w:val="TOC2"/>
        <w:rPr>
          <w:del w:id="1196" w:author="huawei" w:date="2025-05-27T14:31:00Z"/>
          <w:rFonts w:asciiTheme="minorHAnsi" w:eastAsiaTheme="minorEastAsia" w:hAnsiTheme="minorHAnsi" w:cstheme="minorBidi"/>
          <w:noProof/>
          <w:kern w:val="2"/>
          <w:sz w:val="24"/>
          <w:szCs w:val="24"/>
          <w:lang w:val="en-US" w:eastAsia="zh-CN"/>
          <w14:ligatures w14:val="standardContextual"/>
        </w:rPr>
      </w:pPr>
      <w:del w:id="1197" w:author="huawei" w:date="2025-05-27T14:31:00Z">
        <w:r w:rsidDel="001D3926">
          <w:rPr>
            <w:noProof/>
          </w:rPr>
          <w:delText>6.3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35: Configurable device/network authentication, data confidentiality, integrity and id privacy protection</w:delText>
        </w:r>
        <w:r w:rsidDel="001D3926">
          <w:rPr>
            <w:noProof/>
          </w:rPr>
          <w:tab/>
          <w:delText>108</w:delText>
        </w:r>
      </w:del>
    </w:p>
    <w:p w14:paraId="152B24D8" w14:textId="542480D9" w:rsidR="00C13A88" w:rsidDel="001D3926" w:rsidRDefault="00C13A88">
      <w:pPr>
        <w:pStyle w:val="TOC3"/>
        <w:rPr>
          <w:del w:id="1198" w:author="huawei" w:date="2025-05-27T14:31:00Z"/>
          <w:rFonts w:asciiTheme="minorHAnsi" w:eastAsiaTheme="minorEastAsia" w:hAnsiTheme="minorHAnsi" w:cstheme="minorBidi"/>
          <w:noProof/>
          <w:kern w:val="2"/>
          <w:sz w:val="24"/>
          <w:szCs w:val="24"/>
          <w:lang w:val="en-US" w:eastAsia="zh-CN"/>
          <w14:ligatures w14:val="standardContextual"/>
        </w:rPr>
      </w:pPr>
      <w:del w:id="1199" w:author="huawei" w:date="2025-05-27T14:31:00Z">
        <w:r w:rsidDel="001D3926">
          <w:rPr>
            <w:noProof/>
          </w:rPr>
          <w:delText>6.3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08</w:delText>
        </w:r>
      </w:del>
    </w:p>
    <w:p w14:paraId="333135FB" w14:textId="478B29DE" w:rsidR="00C13A88" w:rsidDel="001D3926" w:rsidRDefault="00C13A88">
      <w:pPr>
        <w:pStyle w:val="TOC3"/>
        <w:rPr>
          <w:del w:id="1200" w:author="huawei" w:date="2025-05-27T14:31:00Z"/>
          <w:rFonts w:asciiTheme="minorHAnsi" w:eastAsiaTheme="minorEastAsia" w:hAnsiTheme="minorHAnsi" w:cstheme="minorBidi"/>
          <w:noProof/>
          <w:kern w:val="2"/>
          <w:sz w:val="24"/>
          <w:szCs w:val="24"/>
          <w:lang w:val="en-US" w:eastAsia="zh-CN"/>
          <w14:ligatures w14:val="standardContextual"/>
        </w:rPr>
      </w:pPr>
      <w:del w:id="1201" w:author="huawei" w:date="2025-05-27T14:31:00Z">
        <w:r w:rsidDel="001D3926">
          <w:rPr>
            <w:noProof/>
          </w:rPr>
          <w:delText>6.3</w:delText>
        </w:r>
        <w:r w:rsidDel="001D3926">
          <w:rPr>
            <w:noProof/>
            <w:lang w:eastAsia="zh-CN"/>
          </w:rPr>
          <w:delText>5</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08</w:delText>
        </w:r>
      </w:del>
    </w:p>
    <w:p w14:paraId="01F0AAEA" w14:textId="21D5D331" w:rsidR="00C13A88" w:rsidDel="001D3926" w:rsidRDefault="00C13A88">
      <w:pPr>
        <w:pStyle w:val="TOC3"/>
        <w:rPr>
          <w:del w:id="1202" w:author="huawei" w:date="2025-05-27T14:31:00Z"/>
          <w:rFonts w:asciiTheme="minorHAnsi" w:eastAsiaTheme="minorEastAsia" w:hAnsiTheme="minorHAnsi" w:cstheme="minorBidi"/>
          <w:noProof/>
          <w:kern w:val="2"/>
          <w:sz w:val="24"/>
          <w:szCs w:val="24"/>
          <w:lang w:val="en-US" w:eastAsia="zh-CN"/>
          <w14:ligatures w14:val="standardContextual"/>
        </w:rPr>
      </w:pPr>
      <w:del w:id="1203" w:author="huawei" w:date="2025-05-27T14:31:00Z">
        <w:r w:rsidRPr="003708D5" w:rsidDel="001D3926">
          <w:rPr>
            <w:noProof/>
            <w:lang w:val="en-US"/>
          </w:rPr>
          <w:delText>.</w:delText>
        </w:r>
        <w:r w:rsidDel="001D3926">
          <w:rPr>
            <w:noProof/>
          </w:rPr>
          <w:delText>6.</w:delText>
        </w:r>
        <w:r w:rsidDel="001D3926">
          <w:rPr>
            <w:noProof/>
            <w:lang w:eastAsia="zh-CN"/>
          </w:rPr>
          <w:delText>35</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09</w:delText>
        </w:r>
      </w:del>
    </w:p>
    <w:p w14:paraId="08D9867D" w14:textId="7799F998" w:rsidR="00C13A88" w:rsidDel="001D3926" w:rsidRDefault="00C13A88">
      <w:pPr>
        <w:pStyle w:val="TOC2"/>
        <w:rPr>
          <w:del w:id="1204" w:author="huawei" w:date="2025-05-27T14:31:00Z"/>
          <w:rFonts w:asciiTheme="minorHAnsi" w:eastAsiaTheme="minorEastAsia" w:hAnsiTheme="minorHAnsi" w:cstheme="minorBidi"/>
          <w:noProof/>
          <w:kern w:val="2"/>
          <w:sz w:val="24"/>
          <w:szCs w:val="24"/>
          <w:lang w:val="en-US" w:eastAsia="zh-CN"/>
          <w14:ligatures w14:val="standardContextual"/>
        </w:rPr>
      </w:pPr>
      <w:del w:id="1205" w:author="huawei" w:date="2025-05-27T14:31:00Z">
        <w:r w:rsidDel="001D3926">
          <w:rPr>
            <w:noProof/>
            <w:lang w:eastAsia="zh-CN"/>
          </w:rPr>
          <w:delText xml:space="preserve">6.36 </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VOID</w:delText>
        </w:r>
        <w:r w:rsidDel="001D3926">
          <w:rPr>
            <w:noProof/>
          </w:rPr>
          <w:tab/>
          <w:delText>110</w:delText>
        </w:r>
      </w:del>
    </w:p>
    <w:p w14:paraId="1C0914B9" w14:textId="698D8265" w:rsidR="00C13A88" w:rsidDel="001D3926" w:rsidRDefault="00C13A88">
      <w:pPr>
        <w:pStyle w:val="TOC2"/>
        <w:rPr>
          <w:del w:id="1206" w:author="huawei" w:date="2025-05-27T14:31:00Z"/>
          <w:rFonts w:asciiTheme="minorHAnsi" w:eastAsiaTheme="minorEastAsia" w:hAnsiTheme="minorHAnsi" w:cstheme="minorBidi"/>
          <w:noProof/>
          <w:kern w:val="2"/>
          <w:sz w:val="24"/>
          <w:szCs w:val="24"/>
          <w:lang w:val="en-US" w:eastAsia="zh-CN"/>
          <w14:ligatures w14:val="standardContextual"/>
        </w:rPr>
      </w:pPr>
      <w:del w:id="1207" w:author="huawei" w:date="2025-05-27T14:31:00Z">
        <w:r w:rsidDel="001D3926">
          <w:rPr>
            <w:noProof/>
          </w:rPr>
          <w:delText>6.</w:delText>
        </w:r>
        <w:r w:rsidDel="001D3926">
          <w:rPr>
            <w:noProof/>
            <w:lang w:eastAsia="zh-CN"/>
          </w:rPr>
          <w:delText>3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w:delText>
        </w:r>
        <w:r w:rsidDel="001D3926">
          <w:rPr>
            <w:noProof/>
            <w:lang w:eastAsia="zh-CN"/>
          </w:rPr>
          <w:delText>37</w:delText>
        </w:r>
        <w:r w:rsidDel="001D3926">
          <w:rPr>
            <w:noProof/>
          </w:rPr>
          <w:delText xml:space="preserve">:  </w:delText>
        </w:r>
        <w:r w:rsidDel="001D3926">
          <w:rPr>
            <w:noProof/>
            <w:lang w:eastAsia="zh-CN"/>
          </w:rPr>
          <w:delText>Mutual</w:delText>
        </w:r>
        <w:r w:rsidDel="001D3926">
          <w:rPr>
            <w:noProof/>
          </w:rPr>
          <w:delText xml:space="preserve"> Authentication Using AEAD for Inventory and Command case</w:delText>
        </w:r>
        <w:r w:rsidDel="001D3926">
          <w:rPr>
            <w:noProof/>
          </w:rPr>
          <w:tab/>
          <w:delText>110</w:delText>
        </w:r>
      </w:del>
    </w:p>
    <w:p w14:paraId="236CC73B" w14:textId="4A5F5D97" w:rsidR="00C13A88" w:rsidDel="001D3926" w:rsidRDefault="00C13A88">
      <w:pPr>
        <w:pStyle w:val="TOC3"/>
        <w:rPr>
          <w:del w:id="1208" w:author="huawei" w:date="2025-05-27T14:31:00Z"/>
          <w:rFonts w:asciiTheme="minorHAnsi" w:eastAsiaTheme="minorEastAsia" w:hAnsiTheme="minorHAnsi" w:cstheme="minorBidi"/>
          <w:noProof/>
          <w:kern w:val="2"/>
          <w:sz w:val="24"/>
          <w:szCs w:val="24"/>
          <w:lang w:val="en-US" w:eastAsia="zh-CN"/>
          <w14:ligatures w14:val="standardContextual"/>
        </w:rPr>
      </w:pPr>
      <w:del w:id="1209" w:author="huawei" w:date="2025-05-27T14:31:00Z">
        <w:r w:rsidDel="001D3926">
          <w:rPr>
            <w:noProof/>
          </w:rPr>
          <w:delText>6.</w:delText>
        </w:r>
        <w:r w:rsidDel="001D3926">
          <w:rPr>
            <w:noProof/>
            <w:lang w:eastAsia="zh-CN"/>
          </w:rPr>
          <w:delText>37</w:delText>
        </w:r>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0</w:delText>
        </w:r>
      </w:del>
    </w:p>
    <w:p w14:paraId="1F23D859" w14:textId="269B3170" w:rsidR="00C13A88" w:rsidDel="001D3926" w:rsidRDefault="00C13A88">
      <w:pPr>
        <w:pStyle w:val="TOC3"/>
        <w:rPr>
          <w:del w:id="1210" w:author="huawei" w:date="2025-05-27T14:31:00Z"/>
          <w:rFonts w:asciiTheme="minorHAnsi" w:eastAsiaTheme="minorEastAsia" w:hAnsiTheme="minorHAnsi" w:cstheme="minorBidi"/>
          <w:noProof/>
          <w:kern w:val="2"/>
          <w:sz w:val="24"/>
          <w:szCs w:val="24"/>
          <w:lang w:val="en-US" w:eastAsia="zh-CN"/>
          <w14:ligatures w14:val="standardContextual"/>
        </w:rPr>
      </w:pPr>
      <w:del w:id="1211" w:author="huawei" w:date="2025-05-27T14:31:00Z">
        <w:r w:rsidDel="001D3926">
          <w:rPr>
            <w:noProof/>
          </w:rPr>
          <w:delText>6.</w:delText>
        </w:r>
        <w:r w:rsidDel="001D3926">
          <w:rPr>
            <w:noProof/>
            <w:lang w:eastAsia="zh-CN"/>
          </w:rPr>
          <w:delText>37</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0</w:delText>
        </w:r>
      </w:del>
    </w:p>
    <w:p w14:paraId="3D2F891D" w14:textId="36AA88F6" w:rsidR="00C13A88" w:rsidDel="001D3926" w:rsidRDefault="00C13A88">
      <w:pPr>
        <w:pStyle w:val="TOC3"/>
        <w:rPr>
          <w:del w:id="1212" w:author="huawei" w:date="2025-05-27T14:31:00Z"/>
          <w:rFonts w:asciiTheme="minorHAnsi" w:eastAsiaTheme="minorEastAsia" w:hAnsiTheme="minorHAnsi" w:cstheme="minorBidi"/>
          <w:noProof/>
          <w:kern w:val="2"/>
          <w:sz w:val="24"/>
          <w:szCs w:val="24"/>
          <w:lang w:val="en-US" w:eastAsia="zh-CN"/>
          <w14:ligatures w14:val="standardContextual"/>
        </w:rPr>
      </w:pPr>
      <w:del w:id="1213" w:author="huawei" w:date="2025-05-27T14:31:00Z">
        <w:r w:rsidDel="001D3926">
          <w:rPr>
            <w:noProof/>
          </w:rPr>
          <w:delText>6.</w:delText>
        </w:r>
        <w:r w:rsidDel="001D3926">
          <w:rPr>
            <w:noProof/>
            <w:lang w:eastAsia="zh-CN"/>
          </w:rPr>
          <w:delText>37</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11</w:delText>
        </w:r>
      </w:del>
    </w:p>
    <w:p w14:paraId="63ABF743" w14:textId="076EE6E2" w:rsidR="00C13A88" w:rsidDel="001D3926" w:rsidRDefault="00C13A88">
      <w:pPr>
        <w:pStyle w:val="TOC2"/>
        <w:rPr>
          <w:del w:id="1214" w:author="huawei" w:date="2025-05-27T14:31:00Z"/>
          <w:rFonts w:asciiTheme="minorHAnsi" w:eastAsiaTheme="minorEastAsia" w:hAnsiTheme="minorHAnsi" w:cstheme="minorBidi"/>
          <w:noProof/>
          <w:kern w:val="2"/>
          <w:sz w:val="24"/>
          <w:szCs w:val="24"/>
          <w:lang w:val="en-US" w:eastAsia="zh-CN"/>
          <w14:ligatures w14:val="standardContextual"/>
        </w:rPr>
      </w:pPr>
      <w:del w:id="1215" w:author="huawei" w:date="2025-05-27T14:31:00Z">
        <w:r w:rsidDel="001D3926">
          <w:rPr>
            <w:noProof/>
          </w:rPr>
          <w:delText>6.</w:delText>
        </w:r>
        <w:r w:rsidDel="001D3926">
          <w:rPr>
            <w:noProof/>
            <w:lang w:eastAsia="zh-CN"/>
          </w:rPr>
          <w:delText>38</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w:delText>
        </w:r>
        <w:r w:rsidDel="001D3926">
          <w:rPr>
            <w:noProof/>
            <w:lang w:eastAsia="zh-CN"/>
          </w:rPr>
          <w:delText>38</w:delText>
        </w:r>
        <w:r w:rsidDel="001D3926">
          <w:rPr>
            <w:noProof/>
          </w:rPr>
          <w:delText>: Authentication and privacy of AIoT device</w:delText>
        </w:r>
        <w:r w:rsidDel="001D3926">
          <w:rPr>
            <w:noProof/>
          </w:rPr>
          <w:tab/>
          <w:delText>111</w:delText>
        </w:r>
      </w:del>
    </w:p>
    <w:p w14:paraId="57399FB4" w14:textId="30E9F90C" w:rsidR="00C13A88" w:rsidDel="001D3926" w:rsidRDefault="00C13A88">
      <w:pPr>
        <w:pStyle w:val="TOC3"/>
        <w:rPr>
          <w:del w:id="1216" w:author="huawei" w:date="2025-05-27T14:31:00Z"/>
          <w:rFonts w:asciiTheme="minorHAnsi" w:eastAsiaTheme="minorEastAsia" w:hAnsiTheme="minorHAnsi" w:cstheme="minorBidi"/>
          <w:noProof/>
          <w:kern w:val="2"/>
          <w:sz w:val="24"/>
          <w:szCs w:val="24"/>
          <w:lang w:val="en-US" w:eastAsia="zh-CN"/>
          <w14:ligatures w14:val="standardContextual"/>
        </w:rPr>
      </w:pPr>
      <w:del w:id="1217" w:author="huawei" w:date="2025-05-27T14:31:00Z">
        <w:r w:rsidDel="001D3926">
          <w:rPr>
            <w:noProof/>
          </w:rPr>
          <w:delText>6.</w:delText>
        </w:r>
        <w:r w:rsidDel="001D3926">
          <w:rPr>
            <w:noProof/>
            <w:lang w:eastAsia="zh-CN"/>
          </w:rPr>
          <w:delText>38</w:delText>
        </w:r>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1</w:delText>
        </w:r>
      </w:del>
    </w:p>
    <w:p w14:paraId="58B0987A" w14:textId="04892862" w:rsidR="00C13A88" w:rsidDel="001D3926" w:rsidRDefault="00C13A88">
      <w:pPr>
        <w:pStyle w:val="TOC3"/>
        <w:rPr>
          <w:del w:id="1218" w:author="huawei" w:date="2025-05-27T14:31:00Z"/>
          <w:rFonts w:asciiTheme="minorHAnsi" w:eastAsiaTheme="minorEastAsia" w:hAnsiTheme="minorHAnsi" w:cstheme="minorBidi"/>
          <w:noProof/>
          <w:kern w:val="2"/>
          <w:sz w:val="24"/>
          <w:szCs w:val="24"/>
          <w:lang w:val="en-US" w:eastAsia="zh-CN"/>
          <w14:ligatures w14:val="standardContextual"/>
        </w:rPr>
      </w:pPr>
      <w:del w:id="1219" w:author="huawei" w:date="2025-05-27T14:31:00Z">
        <w:r w:rsidDel="001D3926">
          <w:rPr>
            <w:noProof/>
          </w:rPr>
          <w:delText>6.</w:delText>
        </w:r>
        <w:r w:rsidDel="001D3926">
          <w:rPr>
            <w:noProof/>
            <w:lang w:eastAsia="zh-CN"/>
          </w:rPr>
          <w:delText>38</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2</w:delText>
        </w:r>
      </w:del>
    </w:p>
    <w:p w14:paraId="09D6633B" w14:textId="45EDE14F" w:rsidR="00C13A88" w:rsidDel="001D3926" w:rsidRDefault="00C13A88">
      <w:pPr>
        <w:pStyle w:val="TOC3"/>
        <w:rPr>
          <w:del w:id="1220" w:author="huawei" w:date="2025-05-27T14:31:00Z"/>
          <w:rFonts w:asciiTheme="minorHAnsi" w:eastAsiaTheme="minorEastAsia" w:hAnsiTheme="minorHAnsi" w:cstheme="minorBidi"/>
          <w:noProof/>
          <w:kern w:val="2"/>
          <w:sz w:val="24"/>
          <w:szCs w:val="24"/>
          <w:lang w:val="en-US" w:eastAsia="zh-CN"/>
          <w14:ligatures w14:val="standardContextual"/>
        </w:rPr>
      </w:pPr>
      <w:del w:id="1221" w:author="huawei" w:date="2025-05-27T14:31:00Z">
        <w:r w:rsidDel="001D3926">
          <w:rPr>
            <w:noProof/>
          </w:rPr>
          <w:delText>6.</w:delText>
        </w:r>
        <w:r w:rsidDel="001D3926">
          <w:rPr>
            <w:noProof/>
            <w:lang w:eastAsia="zh-CN"/>
          </w:rPr>
          <w:delText>38</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13</w:delText>
        </w:r>
      </w:del>
    </w:p>
    <w:p w14:paraId="00A978EC" w14:textId="6C951FC6" w:rsidR="00C13A88" w:rsidDel="001D3926" w:rsidRDefault="00C13A88">
      <w:pPr>
        <w:pStyle w:val="TOC2"/>
        <w:rPr>
          <w:del w:id="1222" w:author="huawei" w:date="2025-05-27T14:31:00Z"/>
          <w:rFonts w:asciiTheme="minorHAnsi" w:eastAsiaTheme="minorEastAsia" w:hAnsiTheme="minorHAnsi" w:cstheme="minorBidi"/>
          <w:noProof/>
          <w:kern w:val="2"/>
          <w:sz w:val="24"/>
          <w:szCs w:val="24"/>
          <w:lang w:val="en-US" w:eastAsia="zh-CN"/>
          <w14:ligatures w14:val="standardContextual"/>
        </w:rPr>
      </w:pPr>
      <w:del w:id="1223" w:author="huawei" w:date="2025-05-27T14:31:00Z">
        <w:r w:rsidDel="001D3926">
          <w:rPr>
            <w:noProof/>
          </w:rPr>
          <w:delText>6.</w:delText>
        </w:r>
        <w:r w:rsidDel="001D3926">
          <w:rPr>
            <w:noProof/>
            <w:lang w:eastAsia="zh-CN"/>
          </w:rPr>
          <w:delText>39</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w:delText>
        </w:r>
        <w:r w:rsidDel="001D3926">
          <w:rPr>
            <w:noProof/>
            <w:lang w:eastAsia="zh-CN"/>
          </w:rPr>
          <w:delText>39</w:delText>
        </w:r>
        <w:r w:rsidDel="001D3926">
          <w:rPr>
            <w:noProof/>
          </w:rPr>
          <w:delText>: reuse of existing authentication frameworks</w:delText>
        </w:r>
        <w:r w:rsidDel="001D3926">
          <w:rPr>
            <w:noProof/>
          </w:rPr>
          <w:tab/>
          <w:delText>113</w:delText>
        </w:r>
      </w:del>
    </w:p>
    <w:p w14:paraId="0090A8D7" w14:textId="5C4C5073" w:rsidR="00C13A88" w:rsidDel="001D3926" w:rsidRDefault="00C13A88">
      <w:pPr>
        <w:pStyle w:val="TOC3"/>
        <w:rPr>
          <w:del w:id="1224" w:author="huawei" w:date="2025-05-27T14:31:00Z"/>
          <w:rFonts w:asciiTheme="minorHAnsi" w:eastAsiaTheme="minorEastAsia" w:hAnsiTheme="minorHAnsi" w:cstheme="minorBidi"/>
          <w:noProof/>
          <w:kern w:val="2"/>
          <w:sz w:val="24"/>
          <w:szCs w:val="24"/>
          <w:lang w:val="en-US" w:eastAsia="zh-CN"/>
          <w14:ligatures w14:val="standardContextual"/>
        </w:rPr>
      </w:pPr>
      <w:del w:id="1225" w:author="huawei" w:date="2025-05-27T14:31:00Z">
        <w:r w:rsidDel="001D3926">
          <w:rPr>
            <w:noProof/>
          </w:rPr>
          <w:delText>6.</w:delText>
        </w:r>
        <w:r w:rsidDel="001D3926">
          <w:rPr>
            <w:noProof/>
            <w:lang w:eastAsia="zh-CN"/>
          </w:rPr>
          <w:delText>39</w:delText>
        </w:r>
        <w:r w:rsidDel="001D3926">
          <w:rPr>
            <w:noProof/>
          </w:rPr>
          <w:delText>.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3</w:delText>
        </w:r>
      </w:del>
    </w:p>
    <w:p w14:paraId="48A9EEF0" w14:textId="5E1B3B43" w:rsidR="00C13A88" w:rsidDel="001D3926" w:rsidRDefault="00C13A88">
      <w:pPr>
        <w:pStyle w:val="TOC3"/>
        <w:rPr>
          <w:del w:id="1226" w:author="huawei" w:date="2025-05-27T14:31:00Z"/>
          <w:rFonts w:asciiTheme="minorHAnsi" w:eastAsiaTheme="minorEastAsia" w:hAnsiTheme="minorHAnsi" w:cstheme="minorBidi"/>
          <w:noProof/>
          <w:kern w:val="2"/>
          <w:sz w:val="24"/>
          <w:szCs w:val="24"/>
          <w:lang w:val="en-US" w:eastAsia="zh-CN"/>
          <w14:ligatures w14:val="standardContextual"/>
        </w:rPr>
      </w:pPr>
      <w:del w:id="1227" w:author="huawei" w:date="2025-05-27T14:31:00Z">
        <w:r w:rsidDel="001D3926">
          <w:rPr>
            <w:noProof/>
          </w:rPr>
          <w:delText>6.</w:delText>
        </w:r>
        <w:r w:rsidDel="001D3926">
          <w:rPr>
            <w:noProof/>
            <w:lang w:eastAsia="zh-CN"/>
          </w:rPr>
          <w:delText>39</w:delText>
        </w:r>
        <w:r w:rsidDel="001D3926">
          <w:rPr>
            <w:noProof/>
          </w:rPr>
          <w:delText>.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3</w:delText>
        </w:r>
      </w:del>
    </w:p>
    <w:p w14:paraId="3A404052" w14:textId="08639992" w:rsidR="00C13A88" w:rsidDel="001D3926" w:rsidRDefault="00C13A88">
      <w:pPr>
        <w:pStyle w:val="TOC3"/>
        <w:rPr>
          <w:del w:id="1228" w:author="huawei" w:date="2025-05-27T14:31:00Z"/>
          <w:rFonts w:asciiTheme="minorHAnsi" w:eastAsiaTheme="minorEastAsia" w:hAnsiTheme="minorHAnsi" w:cstheme="minorBidi"/>
          <w:noProof/>
          <w:kern w:val="2"/>
          <w:sz w:val="24"/>
          <w:szCs w:val="24"/>
          <w:lang w:val="en-US" w:eastAsia="zh-CN"/>
          <w14:ligatures w14:val="standardContextual"/>
        </w:rPr>
      </w:pPr>
      <w:del w:id="1229" w:author="huawei" w:date="2025-05-27T14:31:00Z">
        <w:r w:rsidDel="001D3926">
          <w:rPr>
            <w:noProof/>
          </w:rPr>
          <w:delText>6.</w:delText>
        </w:r>
        <w:r w:rsidDel="001D3926">
          <w:rPr>
            <w:noProof/>
            <w:lang w:eastAsia="zh-CN"/>
          </w:rPr>
          <w:delText>39</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13</w:delText>
        </w:r>
      </w:del>
    </w:p>
    <w:p w14:paraId="4DF04DD3" w14:textId="64AD3041" w:rsidR="00C13A88" w:rsidDel="001D3926" w:rsidRDefault="00C13A88">
      <w:pPr>
        <w:pStyle w:val="TOC2"/>
        <w:rPr>
          <w:del w:id="1230" w:author="huawei" w:date="2025-05-27T14:31:00Z"/>
          <w:rFonts w:asciiTheme="minorHAnsi" w:eastAsiaTheme="minorEastAsia" w:hAnsiTheme="minorHAnsi" w:cstheme="minorBidi"/>
          <w:noProof/>
          <w:kern w:val="2"/>
          <w:sz w:val="24"/>
          <w:szCs w:val="24"/>
          <w:lang w:val="en-US" w:eastAsia="zh-CN"/>
          <w14:ligatures w14:val="standardContextual"/>
        </w:rPr>
      </w:pPr>
      <w:del w:id="1231" w:author="huawei" w:date="2025-05-27T14:31:00Z">
        <w:r w:rsidDel="001D3926">
          <w:rPr>
            <w:noProof/>
          </w:rPr>
          <w:delText>6.40</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40: C</w:delText>
        </w:r>
        <w:r w:rsidDel="001D3926">
          <w:rPr>
            <w:noProof/>
            <w:lang w:eastAsia="zh-CN"/>
          </w:rPr>
          <w:delText>ommu</w:delText>
        </w:r>
        <w:r w:rsidDel="001D3926">
          <w:rPr>
            <w:noProof/>
          </w:rPr>
          <w:delText>nication security for reading all information from AIoT device</w:delText>
        </w:r>
        <w:r w:rsidDel="001D3926">
          <w:rPr>
            <w:noProof/>
          </w:rPr>
          <w:tab/>
          <w:delText>114</w:delText>
        </w:r>
      </w:del>
    </w:p>
    <w:p w14:paraId="16E66ECC" w14:textId="3D5B5587" w:rsidR="00C13A88" w:rsidDel="001D3926" w:rsidRDefault="00C13A88">
      <w:pPr>
        <w:pStyle w:val="TOC3"/>
        <w:rPr>
          <w:del w:id="1232" w:author="huawei" w:date="2025-05-27T14:31:00Z"/>
          <w:rFonts w:asciiTheme="minorHAnsi" w:eastAsiaTheme="minorEastAsia" w:hAnsiTheme="minorHAnsi" w:cstheme="minorBidi"/>
          <w:noProof/>
          <w:kern w:val="2"/>
          <w:sz w:val="24"/>
          <w:szCs w:val="24"/>
          <w:lang w:val="en-US" w:eastAsia="zh-CN"/>
          <w14:ligatures w14:val="standardContextual"/>
        </w:rPr>
      </w:pPr>
      <w:del w:id="1233" w:author="huawei" w:date="2025-05-27T14:31:00Z">
        <w:r w:rsidDel="001D3926">
          <w:rPr>
            <w:noProof/>
          </w:rPr>
          <w:delText>6.40.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4</w:delText>
        </w:r>
      </w:del>
    </w:p>
    <w:p w14:paraId="2135451A" w14:textId="0779A75F" w:rsidR="00C13A88" w:rsidDel="001D3926" w:rsidRDefault="00C13A88">
      <w:pPr>
        <w:pStyle w:val="TOC3"/>
        <w:rPr>
          <w:del w:id="1234" w:author="huawei" w:date="2025-05-27T14:31:00Z"/>
          <w:rFonts w:asciiTheme="minorHAnsi" w:eastAsiaTheme="minorEastAsia" w:hAnsiTheme="minorHAnsi" w:cstheme="minorBidi"/>
          <w:noProof/>
          <w:kern w:val="2"/>
          <w:sz w:val="24"/>
          <w:szCs w:val="24"/>
          <w:lang w:val="en-US" w:eastAsia="zh-CN"/>
          <w14:ligatures w14:val="standardContextual"/>
        </w:rPr>
      </w:pPr>
      <w:del w:id="1235" w:author="huawei" w:date="2025-05-27T14:31:00Z">
        <w:r w:rsidDel="001D3926">
          <w:rPr>
            <w:noProof/>
          </w:rPr>
          <w:delText>6.40.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4</w:delText>
        </w:r>
      </w:del>
    </w:p>
    <w:p w14:paraId="13A8CABE" w14:textId="00330360" w:rsidR="00C13A88" w:rsidDel="001D3926" w:rsidRDefault="00C13A88">
      <w:pPr>
        <w:pStyle w:val="TOC3"/>
        <w:rPr>
          <w:del w:id="1236" w:author="huawei" w:date="2025-05-27T14:31:00Z"/>
          <w:rFonts w:asciiTheme="minorHAnsi" w:eastAsiaTheme="minorEastAsia" w:hAnsiTheme="minorHAnsi" w:cstheme="minorBidi"/>
          <w:noProof/>
          <w:kern w:val="2"/>
          <w:sz w:val="24"/>
          <w:szCs w:val="24"/>
          <w:lang w:val="en-US" w:eastAsia="zh-CN"/>
          <w14:ligatures w14:val="standardContextual"/>
        </w:rPr>
      </w:pPr>
      <w:del w:id="1237" w:author="huawei" w:date="2025-05-27T14:31:00Z">
        <w:r w:rsidDel="001D3926">
          <w:rPr>
            <w:noProof/>
          </w:rPr>
          <w:delText>6.40.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15</w:delText>
        </w:r>
      </w:del>
    </w:p>
    <w:p w14:paraId="4D769BC3" w14:textId="220FBC9E" w:rsidR="00C13A88" w:rsidDel="001D3926" w:rsidRDefault="00C13A88">
      <w:pPr>
        <w:pStyle w:val="TOC2"/>
        <w:rPr>
          <w:del w:id="1238" w:author="huawei" w:date="2025-05-27T14:31:00Z"/>
          <w:rFonts w:asciiTheme="minorHAnsi" w:eastAsiaTheme="minorEastAsia" w:hAnsiTheme="minorHAnsi" w:cstheme="minorBidi"/>
          <w:noProof/>
          <w:kern w:val="2"/>
          <w:sz w:val="24"/>
          <w:szCs w:val="24"/>
          <w:lang w:val="en-US" w:eastAsia="zh-CN"/>
          <w14:ligatures w14:val="standardContextual"/>
        </w:rPr>
      </w:pPr>
      <w:del w:id="1239" w:author="huawei" w:date="2025-05-27T14:31:00Z">
        <w:r w:rsidDel="001D3926">
          <w:rPr>
            <w:noProof/>
          </w:rPr>
          <w:delText>6.4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41: Disabling protection for AIoT device</w:delText>
        </w:r>
        <w:r w:rsidDel="001D3926">
          <w:rPr>
            <w:noProof/>
          </w:rPr>
          <w:tab/>
          <w:delText>115</w:delText>
        </w:r>
      </w:del>
    </w:p>
    <w:p w14:paraId="5A425F48" w14:textId="03ACB3C3" w:rsidR="00C13A88" w:rsidDel="001D3926" w:rsidRDefault="00C13A88">
      <w:pPr>
        <w:pStyle w:val="TOC3"/>
        <w:rPr>
          <w:del w:id="1240" w:author="huawei" w:date="2025-05-27T14:31:00Z"/>
          <w:rFonts w:asciiTheme="minorHAnsi" w:eastAsiaTheme="minorEastAsia" w:hAnsiTheme="minorHAnsi" w:cstheme="minorBidi"/>
          <w:noProof/>
          <w:kern w:val="2"/>
          <w:sz w:val="24"/>
          <w:szCs w:val="24"/>
          <w:lang w:val="en-US" w:eastAsia="zh-CN"/>
          <w14:ligatures w14:val="standardContextual"/>
        </w:rPr>
      </w:pPr>
      <w:del w:id="1241" w:author="huawei" w:date="2025-05-27T14:31:00Z">
        <w:r w:rsidDel="001D3926">
          <w:rPr>
            <w:noProof/>
          </w:rPr>
          <w:delText>6.41.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5</w:delText>
        </w:r>
      </w:del>
    </w:p>
    <w:p w14:paraId="3F4E2606" w14:textId="41E80EA3" w:rsidR="00C13A88" w:rsidDel="001D3926" w:rsidRDefault="00C13A88">
      <w:pPr>
        <w:pStyle w:val="TOC3"/>
        <w:rPr>
          <w:del w:id="1242" w:author="huawei" w:date="2025-05-27T14:31:00Z"/>
          <w:rFonts w:asciiTheme="minorHAnsi" w:eastAsiaTheme="minorEastAsia" w:hAnsiTheme="minorHAnsi" w:cstheme="minorBidi"/>
          <w:noProof/>
          <w:kern w:val="2"/>
          <w:sz w:val="24"/>
          <w:szCs w:val="24"/>
          <w:lang w:val="en-US" w:eastAsia="zh-CN"/>
          <w14:ligatures w14:val="standardContextual"/>
        </w:rPr>
      </w:pPr>
      <w:del w:id="1243" w:author="huawei" w:date="2025-05-27T14:31:00Z">
        <w:r w:rsidDel="001D3926">
          <w:rPr>
            <w:noProof/>
          </w:rPr>
          <w:delText>6.41.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5</w:delText>
        </w:r>
      </w:del>
    </w:p>
    <w:p w14:paraId="341577FE" w14:textId="17ECBFC2" w:rsidR="00C13A88" w:rsidDel="001D3926" w:rsidRDefault="00C13A88">
      <w:pPr>
        <w:pStyle w:val="TOC3"/>
        <w:rPr>
          <w:del w:id="1244" w:author="huawei" w:date="2025-05-27T14:31:00Z"/>
          <w:rFonts w:asciiTheme="minorHAnsi" w:eastAsiaTheme="minorEastAsia" w:hAnsiTheme="minorHAnsi" w:cstheme="minorBidi"/>
          <w:noProof/>
          <w:kern w:val="2"/>
          <w:sz w:val="24"/>
          <w:szCs w:val="24"/>
          <w:lang w:val="en-US" w:eastAsia="zh-CN"/>
          <w14:ligatures w14:val="standardContextual"/>
        </w:rPr>
      </w:pPr>
      <w:del w:id="1245" w:author="huawei" w:date="2025-05-27T14:31:00Z">
        <w:r w:rsidDel="001D3926">
          <w:rPr>
            <w:noProof/>
          </w:rPr>
          <w:delText>6.41.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Disable an AIoT device permanently or temporarily</w:delText>
        </w:r>
        <w:r w:rsidDel="001D3926">
          <w:rPr>
            <w:noProof/>
          </w:rPr>
          <w:tab/>
          <w:delText>115</w:delText>
        </w:r>
      </w:del>
    </w:p>
    <w:p w14:paraId="36A90D83" w14:textId="45B05FC6" w:rsidR="00C13A88" w:rsidDel="001D3926" w:rsidRDefault="00C13A88">
      <w:pPr>
        <w:pStyle w:val="TOC4"/>
        <w:rPr>
          <w:del w:id="1246" w:author="huawei" w:date="2025-05-27T14:31:00Z"/>
          <w:rFonts w:asciiTheme="minorHAnsi" w:eastAsiaTheme="minorEastAsia" w:hAnsiTheme="minorHAnsi" w:cstheme="minorBidi"/>
          <w:noProof/>
          <w:kern w:val="2"/>
          <w:sz w:val="24"/>
          <w:szCs w:val="24"/>
          <w:lang w:val="en-US" w:eastAsia="zh-CN"/>
          <w14:ligatures w14:val="standardContextual"/>
        </w:rPr>
      </w:pPr>
      <w:del w:id="1247" w:author="huawei" w:date="2025-05-27T14:31:00Z">
        <w:r w:rsidDel="001D3926">
          <w:rPr>
            <w:noProof/>
          </w:rPr>
          <w:delText>6.41.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nable a temporarily disabled AIoT device</w:delText>
        </w:r>
        <w:r w:rsidDel="001D3926">
          <w:rPr>
            <w:noProof/>
          </w:rPr>
          <w:tab/>
          <w:delText>117</w:delText>
        </w:r>
      </w:del>
    </w:p>
    <w:p w14:paraId="0E7823F3" w14:textId="050399FE" w:rsidR="00C13A88" w:rsidDel="001D3926" w:rsidRDefault="00C13A88">
      <w:pPr>
        <w:pStyle w:val="TOC2"/>
        <w:rPr>
          <w:del w:id="1248" w:author="huawei" w:date="2025-05-27T14:31:00Z"/>
          <w:rFonts w:asciiTheme="minorHAnsi" w:eastAsiaTheme="minorEastAsia" w:hAnsiTheme="minorHAnsi" w:cstheme="minorBidi"/>
          <w:noProof/>
          <w:kern w:val="2"/>
          <w:sz w:val="24"/>
          <w:szCs w:val="24"/>
          <w:lang w:val="en-US" w:eastAsia="zh-CN"/>
          <w14:ligatures w14:val="standardContextual"/>
        </w:rPr>
      </w:pPr>
      <w:del w:id="1249" w:author="huawei" w:date="2025-05-27T14:31:00Z">
        <w:r w:rsidDel="001D3926">
          <w:rPr>
            <w:noProof/>
          </w:rPr>
          <w:delText>6.4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42: Combined authentication and data protection for Ambient IoT services</w:delText>
        </w:r>
        <w:r w:rsidDel="001D3926">
          <w:rPr>
            <w:noProof/>
          </w:rPr>
          <w:tab/>
          <w:delText>118</w:delText>
        </w:r>
      </w:del>
    </w:p>
    <w:p w14:paraId="3207CE16" w14:textId="589A722E" w:rsidR="00C13A88" w:rsidDel="001D3926" w:rsidRDefault="00C13A88">
      <w:pPr>
        <w:pStyle w:val="TOC3"/>
        <w:rPr>
          <w:del w:id="1250" w:author="huawei" w:date="2025-05-27T14:31:00Z"/>
          <w:rFonts w:asciiTheme="minorHAnsi" w:eastAsiaTheme="minorEastAsia" w:hAnsiTheme="minorHAnsi" w:cstheme="minorBidi"/>
          <w:noProof/>
          <w:kern w:val="2"/>
          <w:sz w:val="24"/>
          <w:szCs w:val="24"/>
          <w:lang w:val="en-US" w:eastAsia="zh-CN"/>
          <w14:ligatures w14:val="standardContextual"/>
        </w:rPr>
      </w:pPr>
      <w:del w:id="1251" w:author="huawei" w:date="2025-05-27T14:31:00Z">
        <w:r w:rsidDel="001D3926">
          <w:rPr>
            <w:noProof/>
          </w:rPr>
          <w:delText>6.42.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18</w:delText>
        </w:r>
      </w:del>
    </w:p>
    <w:p w14:paraId="7079ED4B" w14:textId="76AEDDC0" w:rsidR="00C13A88" w:rsidDel="001D3926" w:rsidRDefault="00C13A88">
      <w:pPr>
        <w:pStyle w:val="TOC3"/>
        <w:rPr>
          <w:del w:id="1252" w:author="huawei" w:date="2025-05-27T14:31:00Z"/>
          <w:rFonts w:asciiTheme="minorHAnsi" w:eastAsiaTheme="minorEastAsia" w:hAnsiTheme="minorHAnsi" w:cstheme="minorBidi"/>
          <w:noProof/>
          <w:kern w:val="2"/>
          <w:sz w:val="24"/>
          <w:szCs w:val="24"/>
          <w:lang w:val="en-US" w:eastAsia="zh-CN"/>
          <w14:ligatures w14:val="standardContextual"/>
        </w:rPr>
      </w:pPr>
      <w:del w:id="1253" w:author="huawei" w:date="2025-05-27T14:31:00Z">
        <w:r w:rsidDel="001D3926">
          <w:rPr>
            <w:noProof/>
          </w:rPr>
          <w:delText>6.42.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18</w:delText>
        </w:r>
      </w:del>
    </w:p>
    <w:p w14:paraId="10914525" w14:textId="3E8AD31B" w:rsidR="00C13A88" w:rsidDel="001D3926" w:rsidRDefault="00C13A88">
      <w:pPr>
        <w:pStyle w:val="TOC3"/>
        <w:rPr>
          <w:del w:id="1254" w:author="huawei" w:date="2025-05-27T14:31:00Z"/>
          <w:rFonts w:asciiTheme="minorHAnsi" w:eastAsiaTheme="minorEastAsia" w:hAnsiTheme="minorHAnsi" w:cstheme="minorBidi"/>
          <w:noProof/>
          <w:kern w:val="2"/>
          <w:sz w:val="24"/>
          <w:szCs w:val="24"/>
          <w:lang w:val="en-US" w:eastAsia="zh-CN"/>
          <w14:ligatures w14:val="standardContextual"/>
        </w:rPr>
      </w:pPr>
      <w:del w:id="1255" w:author="huawei" w:date="2025-05-27T14:31:00Z">
        <w:r w:rsidDel="001D3926">
          <w:rPr>
            <w:noProof/>
          </w:rPr>
          <w:delText>6.42.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20</w:delText>
        </w:r>
      </w:del>
    </w:p>
    <w:p w14:paraId="30164953" w14:textId="125544AB" w:rsidR="00C13A88" w:rsidDel="001D3926" w:rsidRDefault="00C13A88">
      <w:pPr>
        <w:pStyle w:val="TOC2"/>
        <w:rPr>
          <w:del w:id="1256" w:author="huawei" w:date="2025-05-27T14:31:00Z"/>
          <w:rFonts w:asciiTheme="minorHAnsi" w:eastAsiaTheme="minorEastAsia" w:hAnsiTheme="minorHAnsi" w:cstheme="minorBidi"/>
          <w:noProof/>
          <w:kern w:val="2"/>
          <w:sz w:val="24"/>
          <w:szCs w:val="24"/>
          <w:lang w:val="en-US" w:eastAsia="zh-CN"/>
          <w14:ligatures w14:val="standardContextual"/>
        </w:rPr>
      </w:pPr>
      <w:del w:id="1257" w:author="huawei" w:date="2025-05-27T14:31:00Z">
        <w:r w:rsidDel="001D3926">
          <w:rPr>
            <w:noProof/>
          </w:rPr>
          <w:delText>6.4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43</w:delText>
        </w:r>
        <w:r w:rsidDel="001D3926">
          <w:rPr>
            <w:noProof/>
          </w:rPr>
          <w:tab/>
          <w:delText>120</w:delText>
        </w:r>
      </w:del>
    </w:p>
    <w:p w14:paraId="6207C76C" w14:textId="7E57C4DE" w:rsidR="00C13A88" w:rsidDel="001D3926" w:rsidRDefault="00C13A88">
      <w:pPr>
        <w:pStyle w:val="TOC3"/>
        <w:rPr>
          <w:del w:id="1258" w:author="huawei" w:date="2025-05-27T14:31:00Z"/>
          <w:rFonts w:asciiTheme="minorHAnsi" w:eastAsiaTheme="minorEastAsia" w:hAnsiTheme="minorHAnsi" w:cstheme="minorBidi"/>
          <w:noProof/>
          <w:kern w:val="2"/>
          <w:sz w:val="24"/>
          <w:szCs w:val="24"/>
          <w:lang w:val="en-US" w:eastAsia="zh-CN"/>
          <w14:ligatures w14:val="standardContextual"/>
        </w:rPr>
      </w:pPr>
      <w:del w:id="1259" w:author="huawei" w:date="2025-05-27T14:31:00Z">
        <w:r w:rsidDel="001D3926">
          <w:rPr>
            <w:noProof/>
          </w:rPr>
          <w:delText>6.43.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20</w:delText>
        </w:r>
      </w:del>
    </w:p>
    <w:p w14:paraId="5F7A6501" w14:textId="7D6F735C" w:rsidR="00C13A88" w:rsidDel="001D3926" w:rsidRDefault="00C13A88">
      <w:pPr>
        <w:pStyle w:val="TOC3"/>
        <w:rPr>
          <w:del w:id="1260" w:author="huawei" w:date="2025-05-27T14:31:00Z"/>
          <w:rFonts w:asciiTheme="minorHAnsi" w:eastAsiaTheme="minorEastAsia" w:hAnsiTheme="minorHAnsi" w:cstheme="minorBidi"/>
          <w:noProof/>
          <w:kern w:val="2"/>
          <w:sz w:val="24"/>
          <w:szCs w:val="24"/>
          <w:lang w:val="en-US" w:eastAsia="zh-CN"/>
          <w14:ligatures w14:val="standardContextual"/>
        </w:rPr>
      </w:pPr>
      <w:del w:id="1261" w:author="huawei" w:date="2025-05-27T14:31:00Z">
        <w:r w:rsidDel="001D3926">
          <w:rPr>
            <w:noProof/>
          </w:rPr>
          <w:delText>6.43.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20</w:delText>
        </w:r>
      </w:del>
    </w:p>
    <w:p w14:paraId="7581D158" w14:textId="49D5B2CD" w:rsidR="00C13A88" w:rsidDel="001D3926" w:rsidRDefault="00C13A88">
      <w:pPr>
        <w:pStyle w:val="TOC3"/>
        <w:rPr>
          <w:del w:id="1262" w:author="huawei" w:date="2025-05-27T14:31:00Z"/>
          <w:rFonts w:asciiTheme="minorHAnsi" w:eastAsiaTheme="minorEastAsia" w:hAnsiTheme="minorHAnsi" w:cstheme="minorBidi"/>
          <w:noProof/>
          <w:kern w:val="2"/>
          <w:sz w:val="24"/>
          <w:szCs w:val="24"/>
          <w:lang w:val="en-US" w:eastAsia="zh-CN"/>
          <w14:ligatures w14:val="standardContextual"/>
        </w:rPr>
      </w:pPr>
      <w:del w:id="1263" w:author="huawei" w:date="2025-05-27T14:31:00Z">
        <w:r w:rsidDel="001D3926">
          <w:rPr>
            <w:noProof/>
          </w:rPr>
          <w:delText>6.43.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23</w:delText>
        </w:r>
      </w:del>
    </w:p>
    <w:p w14:paraId="10491216" w14:textId="2B048EEF" w:rsidR="00C13A88" w:rsidDel="001D3926" w:rsidRDefault="00C13A88">
      <w:pPr>
        <w:pStyle w:val="TOC2"/>
        <w:rPr>
          <w:del w:id="1264" w:author="huawei" w:date="2025-05-27T14:31:00Z"/>
          <w:rFonts w:asciiTheme="minorHAnsi" w:eastAsiaTheme="minorEastAsia" w:hAnsiTheme="minorHAnsi" w:cstheme="minorBidi"/>
          <w:noProof/>
          <w:kern w:val="2"/>
          <w:sz w:val="24"/>
          <w:szCs w:val="24"/>
          <w:lang w:val="en-US" w:eastAsia="zh-CN"/>
          <w14:ligatures w14:val="standardContextual"/>
        </w:rPr>
      </w:pPr>
      <w:del w:id="1265" w:author="huawei" w:date="2025-05-27T14:31:00Z">
        <w:r w:rsidDel="001D3926">
          <w:rPr>
            <w:noProof/>
          </w:rPr>
          <w:delText>6.45</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45: </w:delText>
        </w:r>
        <w:r w:rsidRPr="003708D5" w:rsidDel="001D3926">
          <w:rPr>
            <w:iCs/>
            <w:noProof/>
            <w:lang w:eastAsia="zh-CN"/>
          </w:rPr>
          <w:delText xml:space="preserve">Temp ID based privacy protection </w:delText>
        </w:r>
        <w:r w:rsidDel="001D3926">
          <w:rPr>
            <w:noProof/>
          </w:rPr>
          <w:delText xml:space="preserve">for Ambient IoT </w:delText>
        </w:r>
        <w:r w:rsidRPr="003708D5" w:rsidDel="001D3926">
          <w:rPr>
            <w:noProof/>
            <w:lang w:val="en-US" w:eastAsia="zh-CN"/>
          </w:rPr>
          <w:delText>device identifier</w:delText>
        </w:r>
        <w:r w:rsidDel="001D3926">
          <w:rPr>
            <w:noProof/>
          </w:rPr>
          <w:tab/>
          <w:delText>125</w:delText>
        </w:r>
      </w:del>
    </w:p>
    <w:p w14:paraId="5E4785DF" w14:textId="73E5127B" w:rsidR="00C13A88" w:rsidDel="001D3926" w:rsidRDefault="00C13A88">
      <w:pPr>
        <w:pStyle w:val="TOC3"/>
        <w:rPr>
          <w:del w:id="1266" w:author="huawei" w:date="2025-05-27T14:31:00Z"/>
          <w:rFonts w:asciiTheme="minorHAnsi" w:eastAsiaTheme="minorEastAsia" w:hAnsiTheme="minorHAnsi" w:cstheme="minorBidi"/>
          <w:noProof/>
          <w:kern w:val="2"/>
          <w:sz w:val="24"/>
          <w:szCs w:val="24"/>
          <w:lang w:val="en-US" w:eastAsia="zh-CN"/>
          <w14:ligatures w14:val="standardContextual"/>
        </w:rPr>
      </w:pPr>
      <w:del w:id="1267" w:author="huawei" w:date="2025-05-27T14:31:00Z">
        <w:r w:rsidDel="001D3926">
          <w:rPr>
            <w:noProof/>
          </w:rPr>
          <w:delText>6.45.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25</w:delText>
        </w:r>
      </w:del>
    </w:p>
    <w:p w14:paraId="78E79878" w14:textId="1127DA04" w:rsidR="00C13A88" w:rsidDel="001D3926" w:rsidRDefault="00C13A88">
      <w:pPr>
        <w:pStyle w:val="TOC3"/>
        <w:rPr>
          <w:del w:id="1268" w:author="huawei" w:date="2025-05-27T14:31:00Z"/>
          <w:rFonts w:asciiTheme="minorHAnsi" w:eastAsiaTheme="minorEastAsia" w:hAnsiTheme="minorHAnsi" w:cstheme="minorBidi"/>
          <w:noProof/>
          <w:kern w:val="2"/>
          <w:sz w:val="24"/>
          <w:szCs w:val="24"/>
          <w:lang w:val="en-US" w:eastAsia="zh-CN"/>
          <w14:ligatures w14:val="standardContextual"/>
        </w:rPr>
      </w:pPr>
      <w:del w:id="1269" w:author="huawei" w:date="2025-05-27T14:31:00Z">
        <w:r w:rsidDel="001D3926">
          <w:rPr>
            <w:noProof/>
          </w:rPr>
          <w:delText>6.45.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25</w:delText>
        </w:r>
      </w:del>
    </w:p>
    <w:p w14:paraId="67D13957" w14:textId="2B5E3D04" w:rsidR="00C13A88" w:rsidDel="001D3926" w:rsidRDefault="00C13A88">
      <w:pPr>
        <w:pStyle w:val="TOC3"/>
        <w:rPr>
          <w:del w:id="1270" w:author="huawei" w:date="2025-05-27T14:31:00Z"/>
          <w:rFonts w:asciiTheme="minorHAnsi" w:eastAsiaTheme="minorEastAsia" w:hAnsiTheme="minorHAnsi" w:cstheme="minorBidi"/>
          <w:noProof/>
          <w:kern w:val="2"/>
          <w:sz w:val="24"/>
          <w:szCs w:val="24"/>
          <w:lang w:val="en-US" w:eastAsia="zh-CN"/>
          <w14:ligatures w14:val="standardContextual"/>
        </w:rPr>
      </w:pPr>
      <w:del w:id="1271" w:author="huawei" w:date="2025-05-27T14:31:00Z">
        <w:r w:rsidDel="001D3926">
          <w:rPr>
            <w:noProof/>
          </w:rPr>
          <w:delText>6.45.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27</w:delText>
        </w:r>
      </w:del>
    </w:p>
    <w:p w14:paraId="6091A149" w14:textId="2B1CF5D6" w:rsidR="00C13A88" w:rsidDel="001D3926" w:rsidRDefault="00C13A88">
      <w:pPr>
        <w:pStyle w:val="TOC2"/>
        <w:rPr>
          <w:del w:id="1272" w:author="huawei" w:date="2025-05-27T14:31:00Z"/>
          <w:rFonts w:asciiTheme="minorHAnsi" w:eastAsiaTheme="minorEastAsia" w:hAnsiTheme="minorHAnsi" w:cstheme="minorBidi"/>
          <w:noProof/>
          <w:kern w:val="2"/>
          <w:sz w:val="24"/>
          <w:szCs w:val="24"/>
          <w:lang w:val="en-US" w:eastAsia="zh-CN"/>
          <w14:ligatures w14:val="standardContextual"/>
        </w:rPr>
      </w:pPr>
      <w:del w:id="1273" w:author="huawei" w:date="2025-05-27T14:31:00Z">
        <w:r w:rsidDel="001D3926">
          <w:rPr>
            <w:noProof/>
          </w:rPr>
          <w:delText>6.46</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 xml:space="preserve">Solution #46: AIoT command message security protection </w:delText>
        </w:r>
        <w:r w:rsidRPr="003708D5" w:rsidDel="001D3926">
          <w:rPr>
            <w:noProof/>
            <w:lang w:val="en-US"/>
          </w:rPr>
          <w:delText>procedure</w:delText>
        </w:r>
        <w:r w:rsidDel="001D3926">
          <w:rPr>
            <w:noProof/>
          </w:rPr>
          <w:tab/>
          <w:delText>128</w:delText>
        </w:r>
      </w:del>
    </w:p>
    <w:p w14:paraId="4DE54FD3" w14:textId="3DA27CF3" w:rsidR="00C13A88" w:rsidDel="001D3926" w:rsidRDefault="00C13A88">
      <w:pPr>
        <w:pStyle w:val="TOC3"/>
        <w:rPr>
          <w:del w:id="1274" w:author="huawei" w:date="2025-05-27T14:31:00Z"/>
          <w:rFonts w:asciiTheme="minorHAnsi" w:eastAsiaTheme="minorEastAsia" w:hAnsiTheme="minorHAnsi" w:cstheme="minorBidi"/>
          <w:noProof/>
          <w:kern w:val="2"/>
          <w:sz w:val="24"/>
          <w:szCs w:val="24"/>
          <w:lang w:val="en-US" w:eastAsia="zh-CN"/>
          <w14:ligatures w14:val="standardContextual"/>
        </w:rPr>
      </w:pPr>
      <w:del w:id="1275" w:author="huawei" w:date="2025-05-27T14:31:00Z">
        <w:r w:rsidDel="001D3926">
          <w:rPr>
            <w:noProof/>
          </w:rPr>
          <w:delText>6.46.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28</w:delText>
        </w:r>
      </w:del>
    </w:p>
    <w:p w14:paraId="7134377A" w14:textId="76CF9F08" w:rsidR="00C13A88" w:rsidDel="001D3926" w:rsidRDefault="00C13A88">
      <w:pPr>
        <w:pStyle w:val="TOC3"/>
        <w:rPr>
          <w:del w:id="1276" w:author="huawei" w:date="2025-05-27T14:31:00Z"/>
          <w:rFonts w:asciiTheme="minorHAnsi" w:eastAsiaTheme="minorEastAsia" w:hAnsiTheme="minorHAnsi" w:cstheme="minorBidi"/>
          <w:noProof/>
          <w:kern w:val="2"/>
          <w:sz w:val="24"/>
          <w:szCs w:val="24"/>
          <w:lang w:val="en-US" w:eastAsia="zh-CN"/>
          <w14:ligatures w14:val="standardContextual"/>
        </w:rPr>
      </w:pPr>
      <w:del w:id="1277" w:author="huawei" w:date="2025-05-27T14:31:00Z">
        <w:r w:rsidDel="001D3926">
          <w:rPr>
            <w:noProof/>
          </w:rPr>
          <w:delText>6.46.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28</w:delText>
        </w:r>
      </w:del>
    </w:p>
    <w:p w14:paraId="7B413DC0" w14:textId="3E0494FB" w:rsidR="00C13A88" w:rsidDel="001D3926" w:rsidRDefault="00C13A88">
      <w:pPr>
        <w:pStyle w:val="TOC3"/>
        <w:rPr>
          <w:del w:id="1278" w:author="huawei" w:date="2025-05-27T14:31:00Z"/>
          <w:rFonts w:asciiTheme="minorHAnsi" w:eastAsiaTheme="minorEastAsia" w:hAnsiTheme="minorHAnsi" w:cstheme="minorBidi"/>
          <w:noProof/>
          <w:kern w:val="2"/>
          <w:sz w:val="24"/>
          <w:szCs w:val="24"/>
          <w:lang w:val="en-US" w:eastAsia="zh-CN"/>
          <w14:ligatures w14:val="standardContextual"/>
        </w:rPr>
      </w:pPr>
      <w:del w:id="1279" w:author="huawei" w:date="2025-05-27T14:31:00Z">
        <w:r w:rsidDel="001D3926">
          <w:rPr>
            <w:noProof/>
          </w:rPr>
          <w:delText>6.</w:delText>
        </w:r>
        <w:r w:rsidDel="001D3926">
          <w:rPr>
            <w:noProof/>
            <w:lang w:eastAsia="zh-CN"/>
          </w:rPr>
          <w:delText>46</w:delText>
        </w:r>
        <w:r w:rsidDel="001D3926">
          <w:rPr>
            <w:noProof/>
          </w:rPr>
          <w:delText>.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30</w:delText>
        </w:r>
      </w:del>
    </w:p>
    <w:p w14:paraId="10EAE776" w14:textId="497909FB" w:rsidR="00C13A88" w:rsidDel="001D3926" w:rsidRDefault="00C13A88">
      <w:pPr>
        <w:pStyle w:val="TOC2"/>
        <w:rPr>
          <w:del w:id="1280" w:author="huawei" w:date="2025-05-27T14:31:00Z"/>
          <w:rFonts w:asciiTheme="minorHAnsi" w:eastAsiaTheme="minorEastAsia" w:hAnsiTheme="minorHAnsi" w:cstheme="minorBidi"/>
          <w:noProof/>
          <w:kern w:val="2"/>
          <w:sz w:val="24"/>
          <w:szCs w:val="24"/>
          <w:lang w:val="en-US" w:eastAsia="zh-CN"/>
          <w14:ligatures w14:val="standardContextual"/>
        </w:rPr>
      </w:pPr>
      <w:del w:id="1281" w:author="huawei" w:date="2025-05-27T14:31:00Z">
        <w:r w:rsidDel="001D3926">
          <w:rPr>
            <w:noProof/>
          </w:rPr>
          <w:delText>6.4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47: A key provisioning for network layer security</w:delText>
        </w:r>
        <w:r w:rsidDel="001D3926">
          <w:rPr>
            <w:noProof/>
          </w:rPr>
          <w:tab/>
          <w:delText>130</w:delText>
        </w:r>
      </w:del>
    </w:p>
    <w:p w14:paraId="1EBE6553" w14:textId="36D13877" w:rsidR="00C13A88" w:rsidDel="001D3926" w:rsidRDefault="00C13A88">
      <w:pPr>
        <w:pStyle w:val="TOC3"/>
        <w:rPr>
          <w:del w:id="1282" w:author="huawei" w:date="2025-05-27T14:31:00Z"/>
          <w:rFonts w:asciiTheme="minorHAnsi" w:eastAsiaTheme="minorEastAsia" w:hAnsiTheme="minorHAnsi" w:cstheme="minorBidi"/>
          <w:noProof/>
          <w:kern w:val="2"/>
          <w:sz w:val="24"/>
          <w:szCs w:val="24"/>
          <w:lang w:val="en-US" w:eastAsia="zh-CN"/>
          <w14:ligatures w14:val="standardContextual"/>
        </w:rPr>
      </w:pPr>
      <w:del w:id="1283" w:author="huawei" w:date="2025-05-27T14:31:00Z">
        <w:r w:rsidDel="001D3926">
          <w:rPr>
            <w:noProof/>
          </w:rPr>
          <w:delText>6.47.1</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Introduction</w:delText>
        </w:r>
        <w:r w:rsidDel="001D3926">
          <w:rPr>
            <w:noProof/>
          </w:rPr>
          <w:tab/>
          <w:delText>130</w:delText>
        </w:r>
      </w:del>
    </w:p>
    <w:p w14:paraId="0941D143" w14:textId="7C8FA16B" w:rsidR="00C13A88" w:rsidDel="001D3926" w:rsidRDefault="00C13A88">
      <w:pPr>
        <w:pStyle w:val="TOC3"/>
        <w:rPr>
          <w:del w:id="1284" w:author="huawei" w:date="2025-05-27T14:31:00Z"/>
          <w:rFonts w:asciiTheme="minorHAnsi" w:eastAsiaTheme="minorEastAsia" w:hAnsiTheme="minorHAnsi" w:cstheme="minorBidi"/>
          <w:noProof/>
          <w:kern w:val="2"/>
          <w:sz w:val="24"/>
          <w:szCs w:val="24"/>
          <w:lang w:val="en-US" w:eastAsia="zh-CN"/>
          <w14:ligatures w14:val="standardContextual"/>
        </w:rPr>
      </w:pPr>
      <w:del w:id="1285" w:author="huawei" w:date="2025-05-27T14:31:00Z">
        <w:r w:rsidDel="001D3926">
          <w:rPr>
            <w:noProof/>
          </w:rPr>
          <w:delText>6.4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Solution details</w:delText>
        </w:r>
        <w:r w:rsidDel="001D3926">
          <w:rPr>
            <w:noProof/>
          </w:rPr>
          <w:tab/>
          <w:delText>131</w:delText>
        </w:r>
      </w:del>
    </w:p>
    <w:p w14:paraId="3D059BFB" w14:textId="09F731A9" w:rsidR="00C13A88" w:rsidDel="001D3926" w:rsidRDefault="00C13A88">
      <w:pPr>
        <w:pStyle w:val="TOC3"/>
        <w:rPr>
          <w:del w:id="1286" w:author="huawei" w:date="2025-05-27T14:31:00Z"/>
          <w:rFonts w:asciiTheme="minorHAnsi" w:eastAsiaTheme="minorEastAsia" w:hAnsiTheme="minorHAnsi" w:cstheme="minorBidi"/>
          <w:noProof/>
          <w:kern w:val="2"/>
          <w:sz w:val="24"/>
          <w:szCs w:val="24"/>
          <w:lang w:val="en-US" w:eastAsia="zh-CN"/>
          <w14:ligatures w14:val="standardContextual"/>
        </w:rPr>
      </w:pPr>
      <w:del w:id="1287" w:author="huawei" w:date="2025-05-27T14:31:00Z">
        <w:r w:rsidDel="001D3926">
          <w:rPr>
            <w:noProof/>
          </w:rPr>
          <w:delText>6.47.3</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Evaluation</w:delText>
        </w:r>
        <w:r w:rsidDel="001D3926">
          <w:rPr>
            <w:noProof/>
          </w:rPr>
          <w:tab/>
          <w:delText>132</w:delText>
        </w:r>
      </w:del>
    </w:p>
    <w:p w14:paraId="1B3DBF35" w14:textId="7AE00E0F" w:rsidR="00C13A88" w:rsidDel="001D3926" w:rsidRDefault="00C13A88">
      <w:pPr>
        <w:pStyle w:val="TOC1"/>
        <w:rPr>
          <w:del w:id="1288" w:author="huawei" w:date="2025-05-27T14:31:00Z"/>
          <w:rFonts w:asciiTheme="minorHAnsi" w:eastAsiaTheme="minorEastAsia" w:hAnsiTheme="minorHAnsi" w:cstheme="minorBidi"/>
          <w:noProof/>
          <w:kern w:val="2"/>
          <w:sz w:val="24"/>
          <w:szCs w:val="24"/>
          <w:lang w:val="en-US" w:eastAsia="zh-CN"/>
          <w14:ligatures w14:val="standardContextual"/>
        </w:rPr>
      </w:pPr>
      <w:del w:id="1289" w:author="huawei" w:date="2025-05-27T14:31:00Z">
        <w:r w:rsidDel="001D3926">
          <w:rPr>
            <w:noProof/>
          </w:rPr>
          <w:delText>7</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Conclusions</w:delText>
        </w:r>
        <w:r w:rsidDel="001D3926">
          <w:rPr>
            <w:noProof/>
          </w:rPr>
          <w:tab/>
          <w:delText>132</w:delText>
        </w:r>
      </w:del>
    </w:p>
    <w:p w14:paraId="2ADD119F" w14:textId="6FA09086" w:rsidR="00C13A88" w:rsidDel="001D3926" w:rsidRDefault="00C13A88">
      <w:pPr>
        <w:pStyle w:val="TOC2"/>
        <w:rPr>
          <w:del w:id="1290" w:author="huawei" w:date="2025-05-27T14:31:00Z"/>
          <w:rFonts w:asciiTheme="minorHAnsi" w:eastAsiaTheme="minorEastAsia" w:hAnsiTheme="minorHAnsi" w:cstheme="minorBidi"/>
          <w:noProof/>
          <w:kern w:val="2"/>
          <w:sz w:val="24"/>
          <w:szCs w:val="24"/>
          <w:lang w:val="en-US" w:eastAsia="zh-CN"/>
          <w14:ligatures w14:val="standardContextual"/>
        </w:rPr>
      </w:pPr>
      <w:del w:id="1291" w:author="huawei" w:date="2025-05-27T14:31:00Z">
        <w:r w:rsidDel="001D3926">
          <w:rPr>
            <w:noProof/>
          </w:rPr>
          <w:delText>7.0</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General conclusion</w:delText>
        </w:r>
        <w:r w:rsidDel="001D3926">
          <w:rPr>
            <w:noProof/>
          </w:rPr>
          <w:tab/>
          <w:delText>133</w:delText>
        </w:r>
      </w:del>
    </w:p>
    <w:p w14:paraId="7DF9D188" w14:textId="11DEA27F" w:rsidR="00C13A88" w:rsidDel="001D3926" w:rsidRDefault="00C13A88">
      <w:pPr>
        <w:pStyle w:val="TOC2"/>
        <w:rPr>
          <w:del w:id="1292" w:author="huawei" w:date="2025-05-27T14:31:00Z"/>
          <w:rFonts w:asciiTheme="minorHAnsi" w:eastAsiaTheme="minorEastAsia" w:hAnsiTheme="minorHAnsi" w:cstheme="minorBidi"/>
          <w:noProof/>
          <w:kern w:val="2"/>
          <w:sz w:val="24"/>
          <w:szCs w:val="24"/>
          <w:lang w:val="en-US" w:eastAsia="zh-CN"/>
          <w14:ligatures w14:val="standardContextual"/>
        </w:rPr>
      </w:pPr>
      <w:del w:id="1293" w:author="huawei" w:date="2025-05-27T14:31:00Z">
        <w:r w:rsidRPr="003708D5" w:rsidDel="001D3926">
          <w:rPr>
            <w:rFonts w:eastAsia="Times New Roman"/>
            <w:noProof/>
            <w:lang w:eastAsia="en-GB"/>
          </w:rPr>
          <w:delText>7.1</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rFonts w:eastAsia="Times New Roman"/>
            <w:noProof/>
            <w:lang w:eastAsia="en-GB"/>
          </w:rPr>
          <w:delText>Conclusion on KI #1: Protection for disabling device operation</w:delText>
        </w:r>
        <w:r w:rsidDel="001D3926">
          <w:rPr>
            <w:noProof/>
          </w:rPr>
          <w:tab/>
          <w:delText>133</w:delText>
        </w:r>
      </w:del>
    </w:p>
    <w:p w14:paraId="73E84743" w14:textId="724CE031" w:rsidR="00C13A88" w:rsidDel="001D3926" w:rsidRDefault="00C13A88">
      <w:pPr>
        <w:pStyle w:val="TOC2"/>
        <w:rPr>
          <w:del w:id="1294" w:author="huawei" w:date="2025-05-27T14:31:00Z"/>
          <w:rFonts w:asciiTheme="minorHAnsi" w:eastAsiaTheme="minorEastAsia" w:hAnsiTheme="minorHAnsi" w:cstheme="minorBidi"/>
          <w:noProof/>
          <w:kern w:val="2"/>
          <w:sz w:val="24"/>
          <w:szCs w:val="24"/>
          <w:lang w:val="en-US" w:eastAsia="zh-CN"/>
          <w14:ligatures w14:val="standardContextual"/>
        </w:rPr>
      </w:pPr>
      <w:del w:id="1295" w:author="huawei" w:date="2025-05-27T14:31:00Z">
        <w:r w:rsidDel="001D3926">
          <w:rPr>
            <w:noProof/>
          </w:rPr>
          <w:delText>7.2</w:delText>
        </w:r>
        <w:r w:rsidDel="001D3926">
          <w:rPr>
            <w:rFonts w:asciiTheme="minorHAnsi" w:eastAsiaTheme="minorEastAsia" w:hAnsiTheme="minorHAnsi" w:cstheme="minorBidi"/>
            <w:noProof/>
            <w:kern w:val="2"/>
            <w:sz w:val="24"/>
            <w:szCs w:val="24"/>
            <w:lang w:val="en-US" w:eastAsia="zh-CN"/>
            <w14:ligatures w14:val="standardContextual"/>
          </w:rPr>
          <w:tab/>
        </w:r>
        <w:r w:rsidDel="001D3926">
          <w:rPr>
            <w:noProof/>
          </w:rPr>
          <w:delText>Conclusion for KI #2: Authorization for 5G Ambient IoT services</w:delText>
        </w:r>
        <w:r w:rsidDel="001D3926">
          <w:rPr>
            <w:noProof/>
          </w:rPr>
          <w:tab/>
          <w:delText>133</w:delText>
        </w:r>
      </w:del>
    </w:p>
    <w:p w14:paraId="3102D518" w14:textId="4B03ABAE" w:rsidR="00C13A88" w:rsidDel="001D3926" w:rsidRDefault="00C13A88">
      <w:pPr>
        <w:pStyle w:val="TOC2"/>
        <w:rPr>
          <w:del w:id="1296" w:author="huawei" w:date="2025-05-27T14:31:00Z"/>
          <w:rFonts w:asciiTheme="minorHAnsi" w:eastAsiaTheme="minorEastAsia" w:hAnsiTheme="minorHAnsi" w:cstheme="minorBidi"/>
          <w:noProof/>
          <w:kern w:val="2"/>
          <w:sz w:val="24"/>
          <w:szCs w:val="24"/>
          <w:lang w:val="en-US" w:eastAsia="zh-CN"/>
          <w14:ligatures w14:val="standardContextual"/>
        </w:rPr>
      </w:pPr>
      <w:del w:id="1297" w:author="huawei" w:date="2025-05-27T14:31:00Z">
        <w:r w:rsidRPr="003708D5" w:rsidDel="001D3926">
          <w:rPr>
            <w:rFonts w:eastAsia="Times New Roman"/>
            <w:noProof/>
            <w:lang w:eastAsia="en-GB"/>
          </w:rPr>
          <w:delText>7.3</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rFonts w:eastAsia="Times New Roman"/>
            <w:noProof/>
            <w:lang w:eastAsia="en-GB"/>
          </w:rPr>
          <w:delText xml:space="preserve">Conclusion on KI #3: </w:delText>
        </w:r>
        <w:r w:rsidDel="001D3926">
          <w:rPr>
            <w:noProof/>
          </w:rPr>
          <w:delText>Privacy by protecting AIoT device identifiers</w:delText>
        </w:r>
        <w:r w:rsidDel="001D3926">
          <w:rPr>
            <w:noProof/>
          </w:rPr>
          <w:tab/>
          <w:delText>133</w:delText>
        </w:r>
      </w:del>
    </w:p>
    <w:p w14:paraId="54B5C805" w14:textId="13B2B5F6" w:rsidR="00C13A88" w:rsidDel="001D3926" w:rsidRDefault="00C13A88">
      <w:pPr>
        <w:pStyle w:val="TOC2"/>
        <w:rPr>
          <w:del w:id="1298" w:author="huawei" w:date="2025-05-27T14:31:00Z"/>
          <w:rFonts w:asciiTheme="minorHAnsi" w:eastAsiaTheme="minorEastAsia" w:hAnsiTheme="minorHAnsi" w:cstheme="minorBidi"/>
          <w:noProof/>
          <w:kern w:val="2"/>
          <w:sz w:val="24"/>
          <w:szCs w:val="24"/>
          <w:lang w:val="en-US" w:eastAsia="zh-CN"/>
          <w14:ligatures w14:val="standardContextual"/>
        </w:rPr>
      </w:pPr>
      <w:del w:id="1299" w:author="huawei" w:date="2025-05-27T14:31:00Z">
        <w:r w:rsidRPr="003708D5" w:rsidDel="001D3926">
          <w:rPr>
            <w:rFonts w:eastAsia="Times New Roman"/>
            <w:noProof/>
            <w:lang w:eastAsia="en-GB"/>
          </w:rPr>
          <w:delText>7.4</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rFonts w:eastAsia="Times New Roman"/>
            <w:noProof/>
            <w:lang w:eastAsia="en-GB"/>
          </w:rPr>
          <w:delText xml:space="preserve">Conclusion on KI #4: </w:delText>
        </w:r>
        <w:r w:rsidDel="001D3926">
          <w:rPr>
            <w:noProof/>
          </w:rPr>
          <w:delText>Protection of information during AIoT service communication</w:delText>
        </w:r>
        <w:r w:rsidDel="001D3926">
          <w:rPr>
            <w:noProof/>
          </w:rPr>
          <w:tab/>
          <w:delText>134</w:delText>
        </w:r>
      </w:del>
    </w:p>
    <w:p w14:paraId="5CC73A89" w14:textId="2BC906DE" w:rsidR="00C13A88" w:rsidDel="001D3926" w:rsidRDefault="00C13A88">
      <w:pPr>
        <w:pStyle w:val="TOC2"/>
        <w:rPr>
          <w:del w:id="1300" w:author="huawei" w:date="2025-05-27T14:31:00Z"/>
          <w:rFonts w:asciiTheme="minorHAnsi" w:eastAsiaTheme="minorEastAsia" w:hAnsiTheme="minorHAnsi" w:cstheme="minorBidi"/>
          <w:noProof/>
          <w:kern w:val="2"/>
          <w:sz w:val="24"/>
          <w:szCs w:val="24"/>
          <w:lang w:val="en-US" w:eastAsia="zh-CN"/>
          <w14:ligatures w14:val="standardContextual"/>
        </w:rPr>
      </w:pPr>
      <w:del w:id="1301" w:author="huawei" w:date="2025-05-27T14:31:00Z">
        <w:r w:rsidRPr="003708D5" w:rsidDel="001D3926">
          <w:rPr>
            <w:rFonts w:eastAsia="Times New Roman"/>
            <w:noProof/>
            <w:lang w:eastAsia="en-GB"/>
          </w:rPr>
          <w:delText>7.5</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rFonts w:eastAsia="Times New Roman"/>
            <w:noProof/>
            <w:lang w:eastAsia="en-GB"/>
          </w:rPr>
          <w:delText xml:space="preserve">Conclusion on KI #5: </w:delText>
        </w:r>
        <w:r w:rsidRPr="003708D5" w:rsidDel="001D3926">
          <w:rPr>
            <w:noProof/>
            <w:lang w:val="en-US"/>
          </w:rPr>
          <w:delText>Authentication in Ambient IoT service</w:delText>
        </w:r>
        <w:r w:rsidDel="001D3926">
          <w:rPr>
            <w:noProof/>
          </w:rPr>
          <w:tab/>
          <w:delText>134</w:delText>
        </w:r>
      </w:del>
    </w:p>
    <w:p w14:paraId="621D87FD" w14:textId="0C25B861" w:rsidR="00C13A88" w:rsidDel="001D3926" w:rsidRDefault="00C13A88">
      <w:pPr>
        <w:pStyle w:val="TOC2"/>
        <w:rPr>
          <w:del w:id="1302" w:author="huawei" w:date="2025-05-27T14:31:00Z"/>
          <w:rFonts w:asciiTheme="minorHAnsi" w:eastAsiaTheme="minorEastAsia" w:hAnsiTheme="minorHAnsi" w:cstheme="minorBidi"/>
          <w:noProof/>
          <w:kern w:val="2"/>
          <w:sz w:val="24"/>
          <w:szCs w:val="24"/>
          <w:lang w:val="en-US" w:eastAsia="zh-CN"/>
          <w14:ligatures w14:val="standardContextual"/>
        </w:rPr>
      </w:pPr>
      <w:del w:id="1303" w:author="huawei" w:date="2025-05-27T14:31:00Z">
        <w:r w:rsidRPr="003708D5" w:rsidDel="001D3926">
          <w:rPr>
            <w:rFonts w:eastAsia="Times New Roman"/>
            <w:noProof/>
            <w:lang w:eastAsia="en-GB"/>
          </w:rPr>
          <w:delText>7.6</w:delText>
        </w:r>
        <w:r w:rsidDel="001D3926">
          <w:rPr>
            <w:rFonts w:asciiTheme="minorHAnsi" w:eastAsiaTheme="minorEastAsia" w:hAnsiTheme="minorHAnsi" w:cstheme="minorBidi"/>
            <w:noProof/>
            <w:kern w:val="2"/>
            <w:sz w:val="24"/>
            <w:szCs w:val="24"/>
            <w:lang w:val="en-US" w:eastAsia="zh-CN"/>
            <w14:ligatures w14:val="standardContextual"/>
          </w:rPr>
          <w:tab/>
        </w:r>
        <w:r w:rsidRPr="003708D5" w:rsidDel="001D3926">
          <w:rPr>
            <w:rFonts w:eastAsia="Times New Roman"/>
            <w:noProof/>
            <w:lang w:eastAsia="en-GB"/>
          </w:rPr>
          <w:delText xml:space="preserve">Conclusion on KI #6: </w:delText>
        </w:r>
        <w:r w:rsidDel="001D3926">
          <w:rPr>
            <w:noProof/>
          </w:rPr>
          <w:delText>Exposure of Inventory Device Quantity</w:delText>
        </w:r>
        <w:r w:rsidDel="001D3926">
          <w:rPr>
            <w:noProof/>
          </w:rPr>
          <w:tab/>
          <w:delText>134</w:delText>
        </w:r>
      </w:del>
    </w:p>
    <w:p w14:paraId="21F6D62B" w14:textId="45BACFB7" w:rsidR="00C13A88" w:rsidDel="001D3926" w:rsidRDefault="00C13A88">
      <w:pPr>
        <w:pStyle w:val="TOC8"/>
        <w:rPr>
          <w:del w:id="1304" w:author="huawei" w:date="2025-05-27T14:31:00Z"/>
          <w:rFonts w:asciiTheme="minorHAnsi" w:eastAsiaTheme="minorEastAsia" w:hAnsiTheme="minorHAnsi" w:cstheme="minorBidi"/>
          <w:b w:val="0"/>
          <w:noProof/>
          <w:kern w:val="2"/>
          <w:sz w:val="24"/>
          <w:szCs w:val="24"/>
          <w:lang w:val="en-US" w:eastAsia="zh-CN"/>
          <w14:ligatures w14:val="standardContextual"/>
        </w:rPr>
      </w:pPr>
      <w:del w:id="1305" w:author="huawei" w:date="2025-05-27T14:31:00Z">
        <w:r w:rsidDel="001D3926">
          <w:rPr>
            <w:noProof/>
          </w:rPr>
          <w:delText>Annex &lt;X&gt; (informative): Change history</w:delText>
        </w:r>
        <w:r w:rsidDel="001D3926">
          <w:rPr>
            <w:noProof/>
          </w:rPr>
          <w:tab/>
          <w:delText>136</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306" w:name="_Hlk155610654"/>
    </w:p>
    <w:p w14:paraId="03993004" w14:textId="77777777" w:rsidR="00080512" w:rsidRPr="00DA1267" w:rsidRDefault="00080512">
      <w:pPr>
        <w:pStyle w:val="Heading1"/>
      </w:pPr>
      <w:bookmarkStart w:id="1307" w:name="foreword"/>
      <w:bookmarkStart w:id="1308" w:name="_Toc167405377"/>
      <w:bookmarkStart w:id="1309" w:name="_Toc180278697"/>
      <w:bookmarkStart w:id="1310" w:name="_Toc180278873"/>
      <w:bookmarkStart w:id="1311" w:name="_Toc180279137"/>
      <w:bookmarkStart w:id="1312" w:name="_Toc180279611"/>
      <w:bookmarkStart w:id="1313" w:name="_Toc182841048"/>
      <w:bookmarkStart w:id="1314" w:name="_Toc182899128"/>
      <w:bookmarkStart w:id="1315" w:name="_Toc199248692"/>
      <w:bookmarkEnd w:id="1306"/>
      <w:bookmarkEnd w:id="1307"/>
      <w:r w:rsidRPr="00DA1267">
        <w:t>Foreword</w:t>
      </w:r>
      <w:bookmarkEnd w:id="1308"/>
      <w:bookmarkEnd w:id="1309"/>
      <w:bookmarkEnd w:id="1310"/>
      <w:bookmarkEnd w:id="1311"/>
      <w:bookmarkEnd w:id="1312"/>
      <w:bookmarkEnd w:id="1313"/>
      <w:bookmarkEnd w:id="1314"/>
      <w:bookmarkEnd w:id="1315"/>
    </w:p>
    <w:p w14:paraId="2511FBFA" w14:textId="319D6ED4" w:rsidR="00080512" w:rsidRPr="00DA1267" w:rsidRDefault="00080512">
      <w:r w:rsidRPr="00DA1267">
        <w:t xml:space="preserve">This Technical </w:t>
      </w:r>
      <w:bookmarkStart w:id="1316" w:name="spectype3"/>
      <w:r w:rsidR="00602AEA" w:rsidRPr="00DA1267">
        <w:t>Report</w:t>
      </w:r>
      <w:bookmarkEnd w:id="1316"/>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0A84A13F" w14:textId="77777777" w:rsidR="002851E5" w:rsidRPr="00DA1267" w:rsidRDefault="002851E5">
      <w:pPr>
        <w:pStyle w:val="Guidance"/>
      </w:pPr>
      <w:bookmarkStart w:id="1317" w:name="introduction"/>
      <w:bookmarkEnd w:id="1317"/>
    </w:p>
    <w:p w14:paraId="548A512E" w14:textId="77777777" w:rsidR="00080512" w:rsidRPr="00DA1267" w:rsidRDefault="00080512">
      <w:pPr>
        <w:pStyle w:val="Heading1"/>
      </w:pPr>
      <w:r w:rsidRPr="00DA1267">
        <w:br w:type="page"/>
      </w:r>
      <w:bookmarkStart w:id="1318" w:name="scope"/>
      <w:bookmarkStart w:id="1319" w:name="_Toc167405379"/>
      <w:bookmarkStart w:id="1320" w:name="_Toc180278699"/>
      <w:bookmarkStart w:id="1321" w:name="_Toc180278875"/>
      <w:bookmarkStart w:id="1322" w:name="_Toc180279139"/>
      <w:bookmarkStart w:id="1323" w:name="_Toc180279613"/>
      <w:bookmarkStart w:id="1324" w:name="_Toc182841050"/>
      <w:bookmarkStart w:id="1325" w:name="_Toc182899130"/>
      <w:bookmarkStart w:id="1326" w:name="_Toc199248693"/>
      <w:bookmarkStart w:id="1327" w:name="_Hlk162531627"/>
      <w:bookmarkEnd w:id="1318"/>
      <w:r w:rsidRPr="00DA1267">
        <w:t>1</w:t>
      </w:r>
      <w:r w:rsidRPr="00DA1267">
        <w:tab/>
        <w:t>Scope</w:t>
      </w:r>
      <w:bookmarkEnd w:id="1319"/>
      <w:bookmarkEnd w:id="1320"/>
      <w:bookmarkEnd w:id="1321"/>
      <w:bookmarkEnd w:id="1322"/>
      <w:bookmarkEnd w:id="1323"/>
      <w:bookmarkEnd w:id="1324"/>
      <w:bookmarkEnd w:id="1325"/>
      <w:bookmarkEnd w:id="1326"/>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lang w:val="en-US" w:eastAsia="zh-CN"/>
        </w:rPr>
      </w:pPr>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1328" w:name="references"/>
      <w:bookmarkStart w:id="1329" w:name="_Toc167405380"/>
      <w:bookmarkStart w:id="1330" w:name="_Toc180278700"/>
      <w:bookmarkStart w:id="1331" w:name="_Toc180278876"/>
      <w:bookmarkStart w:id="1332" w:name="_Toc180279140"/>
      <w:bookmarkStart w:id="1333" w:name="_Toc180279614"/>
      <w:bookmarkStart w:id="1334" w:name="_Toc182841051"/>
      <w:bookmarkStart w:id="1335" w:name="_Toc182899131"/>
      <w:bookmarkStart w:id="1336" w:name="_Toc199248694"/>
      <w:bookmarkEnd w:id="1327"/>
      <w:bookmarkEnd w:id="1328"/>
      <w:r w:rsidRPr="00DA1267">
        <w:t>2</w:t>
      </w:r>
      <w:r w:rsidRPr="00DA1267">
        <w:tab/>
        <w:t>References</w:t>
      </w:r>
      <w:bookmarkEnd w:id="1329"/>
      <w:bookmarkEnd w:id="1330"/>
      <w:bookmarkEnd w:id="1331"/>
      <w:bookmarkEnd w:id="1332"/>
      <w:bookmarkEnd w:id="1333"/>
      <w:bookmarkEnd w:id="1334"/>
      <w:bookmarkEnd w:id="1335"/>
      <w:bookmarkEnd w:id="1336"/>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12DB1B09" w:rsidR="00073DE0" w:rsidRDefault="00073DE0" w:rsidP="009145BA">
      <w:pPr>
        <w:pStyle w:val="EX"/>
      </w:pPr>
      <w:r>
        <w:t>[9]</w:t>
      </w:r>
      <w:r>
        <w:tab/>
        <w:t>3GPP TR 38.789:</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Default="00455951" w:rsidP="00455951">
      <w:pPr>
        <w:pStyle w:val="EX"/>
        <w:rPr>
          <w:lang w:eastAsia="zh-CN"/>
        </w:rPr>
      </w:pPr>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p>
    <w:p w14:paraId="1EB6260B" w14:textId="517B4016" w:rsidR="00455951" w:rsidRDefault="00455951" w:rsidP="00455951">
      <w:pPr>
        <w:pStyle w:val="EX"/>
        <w:rPr>
          <w:lang w:eastAsia="zh-CN"/>
        </w:rPr>
      </w:pPr>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p>
    <w:p w14:paraId="52AA236B" w14:textId="602A0904" w:rsidR="009655F8" w:rsidRPr="006456C1" w:rsidRDefault="009655F8" w:rsidP="00455951">
      <w:pPr>
        <w:pStyle w:val="EX"/>
        <w:rPr>
          <w:lang w:val="en-US" w:eastAsia="zh-CN"/>
        </w:rPr>
      </w:pPr>
      <w:r>
        <w:rPr>
          <w:lang w:val="en-US" w:eastAsia="zh-CN"/>
        </w:rPr>
        <w:t>[12]</w:t>
      </w:r>
      <w:r>
        <w:rPr>
          <w:lang w:val="en-US" w:eastAsia="zh-CN"/>
        </w:rPr>
        <w:tab/>
      </w:r>
      <w:r w:rsidR="005474AA">
        <w:t>3GPP TS 33.310: "Network Domain Security (NDS); Authentication Framework (AF)".</w:t>
      </w:r>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337" w:name="definitions"/>
      <w:bookmarkStart w:id="1338" w:name="_Toc167405381"/>
      <w:bookmarkStart w:id="1339" w:name="_Toc180278701"/>
      <w:bookmarkStart w:id="1340" w:name="_Toc180278877"/>
      <w:bookmarkStart w:id="1341" w:name="_Toc180279141"/>
      <w:bookmarkStart w:id="1342" w:name="_Toc180279615"/>
      <w:bookmarkStart w:id="1343" w:name="_Toc182841052"/>
      <w:bookmarkStart w:id="1344" w:name="_Toc182899132"/>
      <w:bookmarkStart w:id="1345" w:name="_Toc199248695"/>
      <w:bookmarkEnd w:id="1337"/>
      <w:r w:rsidRPr="00DA1267">
        <w:t>3</w:t>
      </w:r>
      <w:r w:rsidRPr="00DA1267">
        <w:tab/>
        <w:t>Definitions</w:t>
      </w:r>
      <w:r w:rsidR="00602AEA" w:rsidRPr="00DA1267">
        <w:t xml:space="preserve"> of terms, symbols and abbreviations</w:t>
      </w:r>
      <w:bookmarkEnd w:id="1338"/>
      <w:bookmarkEnd w:id="1339"/>
      <w:bookmarkEnd w:id="1340"/>
      <w:bookmarkEnd w:id="1341"/>
      <w:bookmarkEnd w:id="1342"/>
      <w:bookmarkEnd w:id="1343"/>
      <w:bookmarkEnd w:id="1344"/>
      <w:bookmarkEnd w:id="1345"/>
    </w:p>
    <w:p w14:paraId="6CBABCF9" w14:textId="77777777" w:rsidR="00080512" w:rsidRPr="00DA1267" w:rsidRDefault="00080512">
      <w:pPr>
        <w:pStyle w:val="Heading2"/>
      </w:pPr>
      <w:bookmarkStart w:id="1346" w:name="_Toc167405382"/>
      <w:bookmarkStart w:id="1347" w:name="_Toc180278702"/>
      <w:bookmarkStart w:id="1348" w:name="_Toc180278878"/>
      <w:bookmarkStart w:id="1349" w:name="_Toc180279142"/>
      <w:bookmarkStart w:id="1350" w:name="_Toc180279616"/>
      <w:bookmarkStart w:id="1351" w:name="_Toc182841053"/>
      <w:bookmarkStart w:id="1352" w:name="_Toc182899133"/>
      <w:bookmarkStart w:id="1353" w:name="_Toc199248696"/>
      <w:r w:rsidRPr="00DA1267">
        <w:t>3.1</w:t>
      </w:r>
      <w:r w:rsidRPr="00DA1267">
        <w:tab/>
      </w:r>
      <w:r w:rsidR="002B6339" w:rsidRPr="00DA1267">
        <w:t>Terms</w:t>
      </w:r>
      <w:bookmarkEnd w:id="1346"/>
      <w:bookmarkEnd w:id="1347"/>
      <w:bookmarkEnd w:id="1348"/>
      <w:bookmarkEnd w:id="1349"/>
      <w:bookmarkEnd w:id="1350"/>
      <w:bookmarkEnd w:id="1351"/>
      <w:bookmarkEnd w:id="1352"/>
      <w:bookmarkEnd w:id="1353"/>
    </w:p>
    <w:p w14:paraId="52F085A8" w14:textId="3658ACFF"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w:t>
      </w:r>
      <w:r w:rsidR="00DA0730">
        <w:t>, 3GPP TR 23.700-13 [4],</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354" w:name="_Toc167405383"/>
      <w:bookmarkStart w:id="1355" w:name="_Toc180278703"/>
      <w:bookmarkStart w:id="1356" w:name="_Toc180278879"/>
      <w:bookmarkStart w:id="1357" w:name="_Toc180279143"/>
      <w:bookmarkStart w:id="1358" w:name="_Toc180279617"/>
      <w:bookmarkStart w:id="1359" w:name="_Toc182841054"/>
      <w:bookmarkStart w:id="1360" w:name="_Toc182899134"/>
      <w:bookmarkStart w:id="1361" w:name="_Toc199248697"/>
      <w:r w:rsidRPr="00DA1267">
        <w:t>3.2</w:t>
      </w:r>
      <w:r w:rsidRPr="00DA1267">
        <w:tab/>
        <w:t>Symbols</w:t>
      </w:r>
      <w:bookmarkEnd w:id="1354"/>
      <w:bookmarkEnd w:id="1355"/>
      <w:bookmarkEnd w:id="1356"/>
      <w:bookmarkEnd w:id="1357"/>
      <w:bookmarkEnd w:id="1358"/>
      <w:bookmarkEnd w:id="1359"/>
      <w:bookmarkEnd w:id="1360"/>
      <w:bookmarkEnd w:id="1361"/>
    </w:p>
    <w:p w14:paraId="46F1B0F7" w14:textId="2A1D2665" w:rsidR="00080512" w:rsidRPr="00DA1267" w:rsidRDefault="00DA0730">
      <w:pPr>
        <w:keepNext/>
      </w:pPr>
      <w:r>
        <w:t>Void</w:t>
      </w:r>
    </w:p>
    <w:p w14:paraId="50F83E7B" w14:textId="77777777" w:rsidR="00080512" w:rsidRPr="00DA1267" w:rsidRDefault="00080512">
      <w:pPr>
        <w:pStyle w:val="EW"/>
      </w:pPr>
    </w:p>
    <w:p w14:paraId="5E81C5C1" w14:textId="77777777" w:rsidR="00080512" w:rsidRPr="00DA1267" w:rsidRDefault="00080512">
      <w:pPr>
        <w:pStyle w:val="Heading2"/>
      </w:pPr>
      <w:bookmarkStart w:id="1362" w:name="_Toc167405384"/>
      <w:bookmarkStart w:id="1363" w:name="_Toc180278704"/>
      <w:bookmarkStart w:id="1364" w:name="_Toc180278880"/>
      <w:bookmarkStart w:id="1365" w:name="_Toc180279144"/>
      <w:bookmarkStart w:id="1366" w:name="_Toc180279618"/>
      <w:bookmarkStart w:id="1367" w:name="_Toc182841055"/>
      <w:bookmarkStart w:id="1368" w:name="_Toc182899135"/>
      <w:bookmarkStart w:id="1369" w:name="_Toc199248698"/>
      <w:r w:rsidRPr="00DA1267">
        <w:t>3.3</w:t>
      </w:r>
      <w:r w:rsidRPr="00DA1267">
        <w:tab/>
        <w:t>Abbreviations</w:t>
      </w:r>
      <w:bookmarkEnd w:id="1362"/>
      <w:bookmarkEnd w:id="1363"/>
      <w:bookmarkEnd w:id="1364"/>
      <w:bookmarkEnd w:id="1365"/>
      <w:bookmarkEnd w:id="1366"/>
      <w:bookmarkEnd w:id="1367"/>
      <w:bookmarkEnd w:id="1368"/>
      <w:bookmarkEnd w:id="1369"/>
    </w:p>
    <w:p w14:paraId="338C6B7C" w14:textId="4FB5C9FD"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w:t>
      </w:r>
      <w:r w:rsidR="00DA0730">
        <w:t xml:space="preserve">, 3GPP TR 23.700-13 [4], </w:t>
      </w:r>
      <w:r w:rsidRPr="00DA1267">
        <w:t xml:space="preserve">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1C20D0FA" w:rsidR="00080512" w:rsidRPr="00DA1267" w:rsidRDefault="00330A35">
      <w:pPr>
        <w:pStyle w:val="EW"/>
      </w:pPr>
      <w:ins w:id="1370" w:author="huawei" w:date="2025-05-26T22:20:00Z">
        <w:r>
          <w:t>ADM</w:t>
        </w:r>
        <w:r>
          <w:tab/>
          <w:t>Ambient IoT Data Management</w:t>
        </w:r>
      </w:ins>
    </w:p>
    <w:p w14:paraId="1EA365ED" w14:textId="77777777" w:rsidR="00080512" w:rsidRPr="00DA1267" w:rsidRDefault="00080512">
      <w:pPr>
        <w:pStyle w:val="EW"/>
      </w:pPr>
    </w:p>
    <w:p w14:paraId="7D89FB01" w14:textId="36596BDE" w:rsidR="00080512" w:rsidRPr="00DA1267" w:rsidRDefault="00080512">
      <w:pPr>
        <w:pStyle w:val="Heading1"/>
      </w:pPr>
      <w:bookmarkStart w:id="1371" w:name="clause4"/>
      <w:bookmarkStart w:id="1372" w:name="_Toc167405385"/>
      <w:bookmarkStart w:id="1373" w:name="_Toc180278705"/>
      <w:bookmarkStart w:id="1374" w:name="_Toc180278881"/>
      <w:bookmarkStart w:id="1375" w:name="_Toc180279145"/>
      <w:bookmarkStart w:id="1376" w:name="_Toc180279619"/>
      <w:bookmarkStart w:id="1377" w:name="_Toc182841056"/>
      <w:bookmarkStart w:id="1378" w:name="_Toc182899136"/>
      <w:bookmarkStart w:id="1379" w:name="_Toc199248699"/>
      <w:bookmarkEnd w:id="1371"/>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372"/>
      <w:bookmarkEnd w:id="1373"/>
      <w:bookmarkEnd w:id="1374"/>
      <w:bookmarkEnd w:id="1375"/>
      <w:bookmarkEnd w:id="1376"/>
      <w:bookmarkEnd w:id="1377"/>
      <w:bookmarkEnd w:id="1378"/>
      <w:bookmarkEnd w:id="1379"/>
    </w:p>
    <w:p w14:paraId="5834996F" w14:textId="1EC0E613" w:rsidR="00C608B8" w:rsidRDefault="00C608B8" w:rsidP="00C608B8">
      <w:pPr>
        <w:pStyle w:val="EditorsNote"/>
      </w:pP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28BDDBBF" w:rsidR="00670633" w:rsidRPr="00DE1D51" w:rsidRDefault="008E4E42" w:rsidP="008E4E42">
      <w:pPr>
        <w:overflowPunct w:val="0"/>
        <w:autoSpaceDE w:val="0"/>
        <w:autoSpaceDN w:val="0"/>
        <w:adjustRightInd w:val="0"/>
        <w:ind w:left="360"/>
        <w:textAlignment w:val="baseline"/>
        <w:rPr>
          <w:lang w:eastAsia="zh-CN"/>
        </w:rPr>
      </w:pPr>
      <w:r>
        <w:rPr>
          <w:lang w:eastAsia="zh-CN"/>
        </w:rPr>
        <w:t xml:space="preserve">-  </w:t>
      </w:r>
      <w:r w:rsidR="00670633" w:rsidRPr="00BE4556">
        <w:rPr>
          <w:lang w:eastAsia="zh-CN"/>
        </w:rPr>
        <w:t>The archite</w:t>
      </w:r>
      <w:r w:rsidR="00670633">
        <w:rPr>
          <w:lang w:eastAsia="zh-CN"/>
        </w:rPr>
        <w:t>cture assumptions and requirements</w:t>
      </w:r>
      <w:r w:rsidR="00670633" w:rsidRPr="00BE4556">
        <w:rPr>
          <w:lang w:eastAsia="zh-CN"/>
        </w:rPr>
        <w:t xml:space="preserve"> </w:t>
      </w:r>
      <w:r w:rsidR="00670633">
        <w:rPr>
          <w:lang w:eastAsia="zh-CN"/>
        </w:rPr>
        <w:t>for Ambient IoT services</w:t>
      </w:r>
      <w:r w:rsidR="00670633" w:rsidRPr="00BE4556">
        <w:rPr>
          <w:lang w:eastAsia="zh-CN"/>
        </w:rPr>
        <w:t xml:space="preserve"> as def</w:t>
      </w:r>
      <w:r w:rsidR="00670633">
        <w:rPr>
          <w:lang w:eastAsia="zh-CN"/>
        </w:rPr>
        <w:t>ined in TR 23.700-13 [4</w:t>
      </w:r>
      <w:r w:rsidR="00670633" w:rsidRPr="00BE4556">
        <w:rPr>
          <w:lang w:eastAsia="zh-CN"/>
        </w:rPr>
        <w:t>] are used as architecture assumptions in this study.</w:t>
      </w:r>
    </w:p>
    <w:p w14:paraId="20F937F4" w14:textId="383BE900" w:rsidR="008B63D4" w:rsidRDefault="008E4E42" w:rsidP="008E4E42">
      <w:pPr>
        <w:overflowPunct w:val="0"/>
        <w:autoSpaceDE w:val="0"/>
        <w:autoSpaceDN w:val="0"/>
        <w:adjustRightInd w:val="0"/>
        <w:ind w:left="284"/>
        <w:textAlignment w:val="baseline"/>
        <w:rPr>
          <w:lang w:eastAsia="zh-CN"/>
        </w:rPr>
      </w:pPr>
      <w:bookmarkStart w:id="1380" w:name="_Hlk175252275"/>
      <w:r>
        <w:rPr>
          <w:lang w:eastAsia="zh-CN"/>
        </w:rPr>
        <w:t xml:space="preserve">-  </w:t>
      </w:r>
      <w:r w:rsidR="008B63D4">
        <w:rPr>
          <w:lang w:eastAsia="zh-CN"/>
        </w:rPr>
        <w:t>Two functional cases are considered as baseline: (1) inventory, (2) command.</w:t>
      </w:r>
    </w:p>
    <w:bookmarkEnd w:id="1380"/>
    <w:p w14:paraId="1F62E290" w14:textId="7EBFB761" w:rsidR="00106EB9" w:rsidRPr="008E4E42" w:rsidRDefault="008E4E42" w:rsidP="008E4E42">
      <w:pPr>
        <w:ind w:left="284"/>
        <w:rPr>
          <w:lang w:val="en-US" w:eastAsia="zh-CN"/>
        </w:rPr>
      </w:pPr>
      <w:r>
        <w:rPr>
          <w:lang w:eastAsia="zh-CN"/>
        </w:rPr>
        <w:t xml:space="preserve">-  </w:t>
      </w:r>
      <w:r w:rsidR="00106EB9" w:rsidRPr="008E4E42">
        <w:rPr>
          <w:lang w:val="en-US" w:eastAsia="zh-CN"/>
        </w:rPr>
        <w:t xml:space="preserve">If </w:t>
      </w:r>
      <w:r w:rsidR="00106EB9">
        <w:t>the existing authentication framework (e.g., 5G-AKA, EAP-AKA’, other EAP methods for SNPN)</w:t>
      </w:r>
      <w:r w:rsidR="00106EB9" w:rsidRPr="008E4E42">
        <w:rPr>
          <w:rFonts w:hint="eastAsia"/>
          <w:lang w:val="en-US" w:eastAsia="zh-CN"/>
        </w:rPr>
        <w:t xml:space="preserve"> is not reused</w:t>
      </w:r>
      <w:r w:rsidR="00106EB9">
        <w:t xml:space="preserve">, </w:t>
      </w:r>
      <w:r w:rsidR="00106EB9" w:rsidRPr="008E4E42">
        <w:rPr>
          <w:rFonts w:hint="eastAsia"/>
          <w:lang w:val="en-US" w:eastAsia="zh-CN"/>
        </w:rPr>
        <w:t xml:space="preserve">a </w:t>
      </w:r>
      <w:r w:rsidR="00106EB9">
        <w:t>dedicated network for ambient IoT service</w:t>
      </w:r>
      <w:r w:rsidR="00106EB9" w:rsidRPr="008E4E42">
        <w:rPr>
          <w:rFonts w:hint="eastAsia"/>
          <w:lang w:val="en-US" w:eastAsia="zh-CN"/>
        </w:rPr>
        <w:t xml:space="preserve"> </w:t>
      </w:r>
      <w:r w:rsidR="00106EB9" w:rsidRPr="008E4E42">
        <w:rPr>
          <w:lang w:val="en-US" w:eastAsia="zh-CN"/>
        </w:rPr>
        <w:t xml:space="preserve">shall be needed, and security isolation mechanism between the AIoT service domain and operator domain </w:t>
      </w:r>
      <w:r w:rsidR="00106EB9" w:rsidRPr="008E4E42">
        <w:rPr>
          <w:rFonts w:hint="eastAsia"/>
          <w:lang w:val="en-US" w:eastAsia="zh-CN"/>
        </w:rPr>
        <w:t>shall be</w:t>
      </w:r>
      <w:r w:rsidR="00106EB9" w:rsidRPr="008E4E42">
        <w:rPr>
          <w:lang w:val="en-US" w:eastAsia="zh-CN"/>
        </w:rPr>
        <w:t xml:space="preserve"> needed (</w:t>
      </w:r>
      <w:r w:rsidR="00106EB9">
        <w:t>e.g. a security gateway</w:t>
      </w:r>
      <w:r w:rsidR="00106EB9" w:rsidRPr="008E4E42">
        <w:rPr>
          <w:lang w:val="en-US"/>
        </w:rPr>
        <w:t xml:space="preserve"> may be deployed</w:t>
      </w:r>
      <w:r w:rsidR="00106EB9" w:rsidRPr="008E4E42">
        <w:rPr>
          <w:lang w:val="en-US" w:eastAsia="zh-CN"/>
        </w:rPr>
        <w:t>)</w:t>
      </w:r>
      <w:r w:rsidR="00106EB9" w:rsidRPr="008E4E42">
        <w:rPr>
          <w:rFonts w:hint="eastAsia"/>
          <w:lang w:val="en-US" w:eastAsia="zh-CN"/>
        </w:rPr>
        <w:t xml:space="preserve"> to isolate the operator's legacy domain</w:t>
      </w:r>
      <w:r w:rsidR="004F477F" w:rsidRPr="008E4E42">
        <w:rPr>
          <w:lang w:val="en-US" w:eastAsia="zh-CN"/>
        </w:rPr>
        <w:t>)</w:t>
      </w:r>
      <w:r w:rsidR="00106EB9" w:rsidRPr="008E4E42">
        <w:rPr>
          <w:rFonts w:hint="eastAsia"/>
          <w:lang w:val="en-US" w:eastAsia="zh-CN"/>
        </w:rPr>
        <w:t>.</w:t>
      </w:r>
    </w:p>
    <w:p w14:paraId="274E4169" w14:textId="63A33900" w:rsidR="008E4E42" w:rsidRPr="00C7372F" w:rsidRDefault="008E4E42" w:rsidP="008E4E42">
      <w:pPr>
        <w:ind w:left="284"/>
        <w:rPr>
          <w:lang w:val="en-US" w:eastAsia="zh-CN"/>
        </w:rPr>
      </w:pPr>
      <w:r>
        <w:rPr>
          <w:lang w:eastAsia="zh-CN"/>
        </w:rPr>
        <w:t xml:space="preserve">-  </w:t>
      </w:r>
      <w:r>
        <w:rPr>
          <w:lang w:val="en-US" w:eastAsia="zh-CN"/>
        </w:rPr>
        <w:t>The topology 1 readers are assumed to be trusted, implying, i.e., authorized to communicate with the AIoT device.</w:t>
      </w:r>
    </w:p>
    <w:p w14:paraId="2F9A7259" w14:textId="47A8C062" w:rsidR="00106EB9" w:rsidRPr="00F71275" w:rsidRDefault="00106EB9" w:rsidP="004F477F">
      <w:pPr>
        <w:pStyle w:val="NO"/>
      </w:pPr>
      <w:r w:rsidRPr="00F71275">
        <w:t xml:space="preserve">NOTE: If multiple domains exist in the deployment of the architecture in figure </w:t>
      </w:r>
      <w:r w:rsidR="005474AA">
        <w:t>4.1</w:t>
      </w:r>
      <w:r w:rsidRPr="00F71275">
        <w:t>, the above policy applies.</w:t>
      </w:r>
    </w:p>
    <w:p w14:paraId="53219779" w14:textId="77777777" w:rsidR="00106EB9" w:rsidRDefault="00106EB9" w:rsidP="008E4E42">
      <w:pPr>
        <w:pStyle w:val="BodyTextFirstIndent"/>
        <w:ind w:left="284" w:firstLine="0"/>
        <w:jc w:val="center"/>
        <w:rPr>
          <w:lang w:val="en-US" w:eastAsia="zh-CN"/>
        </w:rPr>
      </w:pPr>
      <w:r>
        <w:rPr>
          <w:noProof/>
        </w:rPr>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p>
    <w:p w14:paraId="4ABCE050" w14:textId="29A42F1C" w:rsidR="00106EB9" w:rsidRPr="008E4E42" w:rsidRDefault="00106EB9" w:rsidP="008E4E42">
      <w:pPr>
        <w:ind w:left="284"/>
        <w:jc w:val="center"/>
        <w:rPr>
          <w:lang w:val="en-US" w:eastAsia="zh-CN"/>
        </w:rPr>
      </w:pPr>
      <w:r w:rsidRPr="008E4E42">
        <w:rPr>
          <w:rFonts w:hint="eastAsia"/>
          <w:lang w:val="en-US" w:eastAsia="zh-CN"/>
        </w:rPr>
        <w:t xml:space="preserve">Figure </w:t>
      </w:r>
      <w:r w:rsidRPr="008E4E42">
        <w:rPr>
          <w:lang w:val="en-US" w:eastAsia="zh-CN"/>
        </w:rPr>
        <w:t>4.1</w:t>
      </w:r>
      <w:r w:rsidRPr="008E4E42">
        <w:rPr>
          <w:rFonts w:hint="eastAsia"/>
          <w:lang w:val="en-US" w:eastAsia="zh-CN"/>
        </w:rPr>
        <w:t xml:space="preserve"> System </w:t>
      </w:r>
      <w:r>
        <w:rPr>
          <w:lang w:eastAsia="zh-CN"/>
        </w:rPr>
        <w:t>architecture</w:t>
      </w:r>
      <w:r w:rsidRPr="008E4E42">
        <w:rPr>
          <w:rFonts w:hint="eastAsia"/>
          <w:lang w:val="en-US" w:eastAsia="zh-CN"/>
        </w:rPr>
        <w:t xml:space="preserve"> and </w:t>
      </w:r>
      <w:r>
        <w:t>security assumption</w:t>
      </w:r>
    </w:p>
    <w:p w14:paraId="1EA85C19" w14:textId="29C3988E" w:rsidR="0086717D" w:rsidRPr="00DA1267" w:rsidRDefault="00CF1880" w:rsidP="0086717D">
      <w:pPr>
        <w:pStyle w:val="Heading1"/>
      </w:pPr>
      <w:bookmarkStart w:id="1381" w:name="_Toc106618430"/>
      <w:bookmarkStart w:id="1382" w:name="_Toc167405386"/>
      <w:bookmarkStart w:id="1383" w:name="_Toc180278706"/>
      <w:bookmarkStart w:id="1384" w:name="_Toc180278882"/>
      <w:bookmarkStart w:id="1385" w:name="_Toc180279146"/>
      <w:bookmarkStart w:id="1386" w:name="_Toc180279620"/>
      <w:bookmarkStart w:id="1387" w:name="_Toc182841057"/>
      <w:bookmarkStart w:id="1388" w:name="_Toc182899137"/>
      <w:bookmarkStart w:id="1389" w:name="_Toc199248700"/>
      <w:r w:rsidRPr="00DA1267">
        <w:t>5</w:t>
      </w:r>
      <w:r w:rsidR="0086717D" w:rsidRPr="00DA1267">
        <w:tab/>
        <w:t>Key issues</w:t>
      </w:r>
      <w:bookmarkEnd w:id="1381"/>
      <w:bookmarkEnd w:id="1382"/>
      <w:bookmarkEnd w:id="1383"/>
      <w:bookmarkEnd w:id="1384"/>
      <w:bookmarkEnd w:id="1385"/>
      <w:bookmarkEnd w:id="1386"/>
      <w:bookmarkEnd w:id="1387"/>
      <w:bookmarkEnd w:id="1388"/>
      <w:bookmarkEnd w:id="1389"/>
    </w:p>
    <w:p w14:paraId="3BE1E7C6" w14:textId="6947210B" w:rsidR="0086717D" w:rsidRPr="00DA1267" w:rsidRDefault="0086717D" w:rsidP="0086717D">
      <w:pPr>
        <w:pStyle w:val="EditorsNote"/>
      </w:pPr>
    </w:p>
    <w:p w14:paraId="02B96F6F" w14:textId="78C2A2C1" w:rsidR="00B4463F" w:rsidRDefault="00B4463F" w:rsidP="00B4463F">
      <w:pPr>
        <w:pStyle w:val="Heading2"/>
      </w:pPr>
      <w:bookmarkStart w:id="1390" w:name="_Toc104221074"/>
      <w:bookmarkStart w:id="1391" w:name="_Toc167405387"/>
      <w:bookmarkStart w:id="1392" w:name="_Toc180278707"/>
      <w:bookmarkStart w:id="1393" w:name="_Toc180278883"/>
      <w:bookmarkStart w:id="1394" w:name="_Toc180279147"/>
      <w:bookmarkStart w:id="1395" w:name="_Toc180279621"/>
      <w:bookmarkStart w:id="1396" w:name="_Toc182841058"/>
      <w:bookmarkStart w:id="1397" w:name="_Toc182899138"/>
      <w:bookmarkStart w:id="1398" w:name="_Toc199248701"/>
      <w:bookmarkStart w:id="1399" w:name="_Toc513475447"/>
      <w:bookmarkStart w:id="1400" w:name="_Toc48930863"/>
      <w:bookmarkStart w:id="1401" w:name="_Toc49376112"/>
      <w:bookmarkStart w:id="1402" w:name="_Toc56501565"/>
      <w:bookmarkStart w:id="1403" w:name="_Toc95076612"/>
      <w:bookmarkStart w:id="1404" w:name="_Toc106618431"/>
      <w:r>
        <w:t>5.1</w:t>
      </w:r>
      <w:r>
        <w:tab/>
        <w:t xml:space="preserve">Key Issue #1: </w:t>
      </w:r>
      <w:bookmarkEnd w:id="1390"/>
      <w:r>
        <w:t>P</w:t>
      </w:r>
      <w:r w:rsidRPr="00385EEB">
        <w:t>rotection for disabl</w:t>
      </w:r>
      <w:r w:rsidR="00DA265B">
        <w:t>ing</w:t>
      </w:r>
      <w:r w:rsidRPr="00385EEB">
        <w:t xml:space="preserve"> device operation</w:t>
      </w:r>
      <w:bookmarkEnd w:id="1391"/>
      <w:bookmarkEnd w:id="1392"/>
      <w:bookmarkEnd w:id="1393"/>
      <w:bookmarkEnd w:id="1394"/>
      <w:bookmarkEnd w:id="1395"/>
      <w:bookmarkEnd w:id="1396"/>
      <w:bookmarkEnd w:id="1397"/>
      <w:bookmarkEnd w:id="1398"/>
    </w:p>
    <w:p w14:paraId="1EF4A0DC" w14:textId="51B44DD5" w:rsidR="00B4463F" w:rsidRDefault="00B4463F" w:rsidP="00B4463F">
      <w:pPr>
        <w:pStyle w:val="Heading3"/>
      </w:pPr>
      <w:bookmarkStart w:id="1405" w:name="_Toc104221075"/>
      <w:bookmarkStart w:id="1406" w:name="_Toc167405388"/>
      <w:bookmarkStart w:id="1407" w:name="_Toc180278708"/>
      <w:bookmarkStart w:id="1408" w:name="_Toc180278884"/>
      <w:bookmarkStart w:id="1409" w:name="_Toc180279148"/>
      <w:bookmarkStart w:id="1410" w:name="_Toc180279622"/>
      <w:bookmarkStart w:id="1411" w:name="_Toc182841059"/>
      <w:bookmarkStart w:id="1412" w:name="_Toc182899139"/>
      <w:bookmarkStart w:id="1413" w:name="_Toc199248702"/>
      <w:r>
        <w:t>5.1.1</w:t>
      </w:r>
      <w:r>
        <w:tab/>
        <w:t>Key issue details</w:t>
      </w:r>
      <w:bookmarkEnd w:id="1405"/>
      <w:bookmarkEnd w:id="1406"/>
      <w:bookmarkEnd w:id="1407"/>
      <w:bookmarkEnd w:id="1408"/>
      <w:bookmarkEnd w:id="1409"/>
      <w:bookmarkEnd w:id="1410"/>
      <w:bookmarkEnd w:id="1411"/>
      <w:bookmarkEnd w:id="1412"/>
      <w:bookmarkEnd w:id="1413"/>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414" w:name="_Toc104221076"/>
      <w:bookmarkStart w:id="1415" w:name="_Toc167405389"/>
      <w:bookmarkStart w:id="1416" w:name="_Toc180278709"/>
      <w:bookmarkStart w:id="1417" w:name="_Toc180278885"/>
      <w:bookmarkStart w:id="1418" w:name="_Toc180279149"/>
      <w:bookmarkStart w:id="1419" w:name="_Toc180279623"/>
      <w:bookmarkStart w:id="1420" w:name="_Toc182841060"/>
      <w:bookmarkStart w:id="1421" w:name="_Toc182899140"/>
      <w:bookmarkStart w:id="1422" w:name="_Toc199248703"/>
      <w:r>
        <w:t>5.</w:t>
      </w:r>
      <w:r w:rsidR="00025394">
        <w:t>1</w:t>
      </w:r>
      <w:r>
        <w:t>.2</w:t>
      </w:r>
      <w:r>
        <w:tab/>
        <w:t>Threats</w:t>
      </w:r>
      <w:bookmarkEnd w:id="1414"/>
      <w:bookmarkEnd w:id="1415"/>
      <w:bookmarkEnd w:id="1416"/>
      <w:bookmarkEnd w:id="1417"/>
      <w:bookmarkEnd w:id="1418"/>
      <w:bookmarkEnd w:id="1419"/>
      <w:bookmarkEnd w:id="1420"/>
      <w:bookmarkEnd w:id="1421"/>
      <w:bookmarkEnd w:id="1422"/>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423" w:name="_Toc104221077"/>
      <w:bookmarkStart w:id="1424" w:name="_Toc167405390"/>
      <w:bookmarkStart w:id="1425" w:name="_Toc180278710"/>
      <w:bookmarkStart w:id="1426" w:name="_Toc180278886"/>
      <w:bookmarkStart w:id="1427" w:name="_Toc180279150"/>
      <w:bookmarkStart w:id="1428" w:name="_Toc180279624"/>
      <w:bookmarkStart w:id="1429" w:name="_Toc182841061"/>
      <w:bookmarkStart w:id="1430" w:name="_Toc182899141"/>
      <w:bookmarkStart w:id="1431" w:name="_Toc199248704"/>
      <w:r>
        <w:t>5.</w:t>
      </w:r>
      <w:r w:rsidR="00025394">
        <w:t>1</w:t>
      </w:r>
      <w:r>
        <w:t>.3</w:t>
      </w:r>
      <w:r>
        <w:tab/>
        <w:t>Potential security requirements</w:t>
      </w:r>
      <w:bookmarkEnd w:id="1423"/>
      <w:bookmarkEnd w:id="1424"/>
      <w:bookmarkEnd w:id="1425"/>
      <w:bookmarkEnd w:id="1426"/>
      <w:bookmarkEnd w:id="1427"/>
      <w:bookmarkEnd w:id="1428"/>
      <w:bookmarkEnd w:id="1429"/>
      <w:bookmarkEnd w:id="1430"/>
      <w:bookmarkEnd w:id="1431"/>
    </w:p>
    <w:p w14:paraId="745540F4" w14:textId="4A4A3470" w:rsidR="00B4463F" w:rsidRDefault="00B4463F" w:rsidP="00B4463F">
      <w:r w:rsidRPr="00733BCC" w:rsidDel="00355456">
        <w:t>The</w:t>
      </w:r>
      <w:r>
        <w:t xml:space="preserve"> means </w:t>
      </w:r>
      <w:r w:rsidR="003563A2">
        <w:t xml:space="preserve">for an operator </w:t>
      </w:r>
      <w:r>
        <w:t xml:space="preserve">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5381F6F7" w14:textId="2E7FD0A2" w:rsidR="00DA265B" w:rsidRDefault="00DA265B" w:rsidP="00DA265B">
      <w:pPr>
        <w:pStyle w:val="Heading2"/>
      </w:pPr>
      <w:bookmarkStart w:id="1432" w:name="_Toc101349996"/>
      <w:bookmarkStart w:id="1433" w:name="_Toc167405391"/>
      <w:bookmarkStart w:id="1434" w:name="_Toc180278711"/>
      <w:bookmarkStart w:id="1435" w:name="_Toc180278887"/>
      <w:bookmarkStart w:id="1436" w:name="_Toc180279151"/>
      <w:bookmarkStart w:id="1437" w:name="_Toc180279625"/>
      <w:bookmarkStart w:id="1438" w:name="_Toc182841062"/>
      <w:bookmarkStart w:id="1439" w:name="_Toc182899142"/>
      <w:bookmarkStart w:id="1440" w:name="_Toc199248705"/>
      <w:r>
        <w:t>5.2</w:t>
      </w:r>
      <w:r>
        <w:tab/>
        <w:t xml:space="preserve">Key Issue #2: </w:t>
      </w:r>
      <w:bookmarkEnd w:id="1432"/>
      <w:r>
        <w:t>A</w:t>
      </w:r>
      <w:r w:rsidRPr="00143042">
        <w:t xml:space="preserve">uthorization </w:t>
      </w:r>
      <w:r w:rsidR="00C06446">
        <w:t xml:space="preserve">of intermediate UE </w:t>
      </w:r>
      <w:r w:rsidRPr="00143042">
        <w:t>for 5G Ambient IoT services</w:t>
      </w:r>
      <w:bookmarkEnd w:id="1433"/>
      <w:bookmarkEnd w:id="1434"/>
      <w:bookmarkEnd w:id="1435"/>
      <w:bookmarkEnd w:id="1436"/>
      <w:bookmarkEnd w:id="1437"/>
      <w:bookmarkEnd w:id="1438"/>
      <w:bookmarkEnd w:id="1439"/>
      <w:bookmarkEnd w:id="1440"/>
    </w:p>
    <w:p w14:paraId="3BEC3CD8" w14:textId="1CC6E7D0" w:rsidR="00DA265B" w:rsidRDefault="00DA265B" w:rsidP="00DA265B">
      <w:pPr>
        <w:pStyle w:val="Heading3"/>
      </w:pPr>
      <w:bookmarkStart w:id="1441" w:name="_Toc101349997"/>
      <w:bookmarkStart w:id="1442" w:name="_Toc167405392"/>
      <w:bookmarkStart w:id="1443" w:name="_Toc180278712"/>
      <w:bookmarkStart w:id="1444" w:name="_Toc180278888"/>
      <w:bookmarkStart w:id="1445" w:name="_Toc180279152"/>
      <w:bookmarkStart w:id="1446" w:name="_Toc180279626"/>
      <w:bookmarkStart w:id="1447" w:name="_Toc182841063"/>
      <w:bookmarkStart w:id="1448" w:name="_Toc182899143"/>
      <w:bookmarkStart w:id="1449" w:name="_Toc199248706"/>
      <w:r>
        <w:t>5.2.1</w:t>
      </w:r>
      <w:r>
        <w:tab/>
        <w:t>Key issue</w:t>
      </w:r>
      <w:r>
        <w:rPr>
          <w:rFonts w:hint="eastAsia"/>
          <w:lang w:eastAsia="zh-CN"/>
        </w:rPr>
        <w:t xml:space="preserve"> </w:t>
      </w:r>
      <w:r>
        <w:t>details</w:t>
      </w:r>
      <w:bookmarkEnd w:id="1441"/>
      <w:bookmarkEnd w:id="1442"/>
      <w:bookmarkEnd w:id="1443"/>
      <w:bookmarkEnd w:id="1444"/>
      <w:bookmarkEnd w:id="1445"/>
      <w:bookmarkEnd w:id="1446"/>
      <w:bookmarkEnd w:id="1447"/>
      <w:bookmarkEnd w:id="1448"/>
      <w:bookmarkEnd w:id="1449"/>
    </w:p>
    <w:p w14:paraId="70E6FF82" w14:textId="7F48A055" w:rsidR="00DA265B" w:rsidRPr="00F6282D" w:rsidRDefault="00DA265B" w:rsidP="00DA265B">
      <w:pPr>
        <w:rPr>
          <w:rFonts w:eastAsia="DengXian"/>
          <w:lang w:eastAsia="zh-CN"/>
        </w:rPr>
      </w:pPr>
      <w:bookmarkStart w:id="1450"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451" w:name="_Toc167405393"/>
      <w:bookmarkStart w:id="1452" w:name="_Toc180278713"/>
      <w:bookmarkStart w:id="1453" w:name="_Toc180278889"/>
      <w:bookmarkStart w:id="1454" w:name="_Toc180279153"/>
      <w:bookmarkStart w:id="1455" w:name="_Toc180279627"/>
      <w:bookmarkStart w:id="1456" w:name="_Toc182841064"/>
      <w:bookmarkStart w:id="1457" w:name="_Toc182899144"/>
      <w:bookmarkStart w:id="1458" w:name="_Toc199248707"/>
      <w:r>
        <w:t>5.2.2</w:t>
      </w:r>
      <w:r>
        <w:tab/>
        <w:t>Security threats</w:t>
      </w:r>
      <w:bookmarkStart w:id="1459" w:name="_Toc101349999"/>
      <w:bookmarkEnd w:id="1450"/>
      <w:bookmarkEnd w:id="1451"/>
      <w:bookmarkEnd w:id="1452"/>
      <w:bookmarkEnd w:id="1453"/>
      <w:bookmarkEnd w:id="1454"/>
      <w:bookmarkEnd w:id="1455"/>
      <w:bookmarkEnd w:id="1456"/>
      <w:bookmarkEnd w:id="1457"/>
      <w:bookmarkEnd w:id="1458"/>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460" w:name="_Toc167405394"/>
      <w:bookmarkStart w:id="1461" w:name="_Toc180278714"/>
      <w:bookmarkStart w:id="1462" w:name="_Toc180278890"/>
      <w:bookmarkStart w:id="1463" w:name="_Toc180279154"/>
      <w:bookmarkStart w:id="1464" w:name="_Toc180279628"/>
      <w:bookmarkStart w:id="1465" w:name="_Toc182841065"/>
      <w:bookmarkStart w:id="1466" w:name="_Toc182899145"/>
      <w:bookmarkStart w:id="1467" w:name="_Toc199248708"/>
      <w:r>
        <w:t>5.2.3</w:t>
      </w:r>
      <w:r>
        <w:tab/>
        <w:t>Potential security requirements</w:t>
      </w:r>
      <w:bookmarkEnd w:id="1459"/>
      <w:bookmarkEnd w:id="1460"/>
      <w:bookmarkEnd w:id="1461"/>
      <w:bookmarkEnd w:id="1462"/>
      <w:bookmarkEnd w:id="1463"/>
      <w:bookmarkEnd w:id="1464"/>
      <w:bookmarkEnd w:id="1465"/>
      <w:bookmarkEnd w:id="1466"/>
      <w:bookmarkEnd w:id="1467"/>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468" w:name="_Toc92180094"/>
      <w:bookmarkStart w:id="1469" w:name="_Toc92804820"/>
      <w:bookmarkStart w:id="1470" w:name="_Toc167405395"/>
      <w:bookmarkStart w:id="1471" w:name="_Toc180278715"/>
      <w:bookmarkStart w:id="1472" w:name="_Toc180278891"/>
      <w:bookmarkStart w:id="1473" w:name="_Toc180279155"/>
      <w:bookmarkStart w:id="1474" w:name="_Toc180279629"/>
      <w:bookmarkStart w:id="1475" w:name="_Toc182841066"/>
      <w:bookmarkStart w:id="1476" w:name="_Toc182899146"/>
      <w:bookmarkStart w:id="1477" w:name="_Toc199248709"/>
      <w:r w:rsidRPr="00E43474">
        <w:rPr>
          <w:rFonts w:hint="eastAsia"/>
        </w:rPr>
        <w:t>5</w:t>
      </w:r>
      <w:r w:rsidRPr="00E43474">
        <w:t>.</w:t>
      </w:r>
      <w:r>
        <w:t>3</w:t>
      </w:r>
      <w:r w:rsidRPr="00E43474">
        <w:tab/>
        <w:t>Key issue #</w:t>
      </w:r>
      <w:r>
        <w:t>3</w:t>
      </w:r>
      <w:r w:rsidRPr="00E43474">
        <w:t xml:space="preserve">: </w:t>
      </w:r>
      <w:bookmarkEnd w:id="1468"/>
      <w:bookmarkEnd w:id="1469"/>
      <w:r w:rsidRPr="004E7B3A">
        <w:t xml:space="preserve">Privacy </w:t>
      </w:r>
      <w:r>
        <w:t>by protecting AIoT device identifiers</w:t>
      </w:r>
      <w:bookmarkEnd w:id="1470"/>
      <w:bookmarkEnd w:id="1471"/>
      <w:bookmarkEnd w:id="1472"/>
      <w:bookmarkEnd w:id="1473"/>
      <w:bookmarkEnd w:id="1474"/>
      <w:bookmarkEnd w:id="1475"/>
      <w:bookmarkEnd w:id="1476"/>
      <w:bookmarkEnd w:id="1477"/>
    </w:p>
    <w:p w14:paraId="71152EBB" w14:textId="50C42823" w:rsidR="00DA265B" w:rsidRPr="00E43474" w:rsidRDefault="00DA265B" w:rsidP="00DA265B">
      <w:pPr>
        <w:pStyle w:val="Heading3"/>
      </w:pPr>
      <w:bookmarkStart w:id="1478" w:name="_Toc92180095"/>
      <w:bookmarkStart w:id="1479" w:name="_Toc92804821"/>
      <w:bookmarkStart w:id="1480" w:name="_Toc167405396"/>
      <w:bookmarkStart w:id="1481" w:name="_Toc180278716"/>
      <w:bookmarkStart w:id="1482" w:name="_Toc180278892"/>
      <w:bookmarkStart w:id="1483" w:name="_Toc180279156"/>
      <w:bookmarkStart w:id="1484" w:name="_Toc180279630"/>
      <w:bookmarkStart w:id="1485" w:name="_Toc182841067"/>
      <w:bookmarkStart w:id="1486" w:name="_Toc182899147"/>
      <w:bookmarkStart w:id="1487" w:name="_Toc199248710"/>
      <w:r w:rsidRPr="00E43474">
        <w:rPr>
          <w:rFonts w:hint="eastAsia"/>
        </w:rPr>
        <w:t>5</w:t>
      </w:r>
      <w:r w:rsidRPr="00E43474">
        <w:t>.</w:t>
      </w:r>
      <w:r>
        <w:t>3</w:t>
      </w:r>
      <w:r w:rsidRPr="00E43474">
        <w:t>.1</w:t>
      </w:r>
      <w:r w:rsidRPr="00E43474">
        <w:tab/>
        <w:t>Key issue details</w:t>
      </w:r>
      <w:bookmarkEnd w:id="1478"/>
      <w:bookmarkEnd w:id="1479"/>
      <w:bookmarkEnd w:id="1480"/>
      <w:bookmarkEnd w:id="1481"/>
      <w:bookmarkEnd w:id="1482"/>
      <w:bookmarkEnd w:id="1483"/>
      <w:bookmarkEnd w:id="1484"/>
      <w:bookmarkEnd w:id="1485"/>
      <w:bookmarkEnd w:id="1486"/>
      <w:bookmarkEnd w:id="1487"/>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488" w:name="_Hlk163044061"/>
      <w:r w:rsidRPr="00A221B4">
        <w:rPr>
          <w:lang w:val="en-US"/>
        </w:rPr>
        <w:t>of information (e.g., location and identity) exchanged during communication between an Ambient IoT device and the 5G network or an Ambient IoT capable UE</w:t>
      </w:r>
      <w:bookmarkEnd w:id="1488"/>
      <w:r w:rsidRPr="00A221B4">
        <w:rPr>
          <w:lang w:val="en-US"/>
        </w:rPr>
        <w:t>.</w:t>
      </w:r>
      <w:r>
        <w:t>”</w:t>
      </w:r>
    </w:p>
    <w:p w14:paraId="60AA99AF" w14:textId="3C519F08" w:rsidR="00DA265B" w:rsidRPr="0040769A" w:rsidRDefault="00DA265B" w:rsidP="00DA265B">
      <w:pPr>
        <w:ind w:hanging="2"/>
        <w:jc w:val="both"/>
        <w:rPr>
          <w:lang w:val="en-US"/>
        </w:rPr>
      </w:pPr>
      <w:bookmarkStart w:id="1489" w:name="_1fob9te" w:colFirst="0" w:colLast="0"/>
      <w:bookmarkEnd w:id="1489"/>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490" w:name="_Toc167405397"/>
      <w:bookmarkStart w:id="1491" w:name="_Toc180278717"/>
      <w:bookmarkStart w:id="1492" w:name="_Toc180278893"/>
      <w:bookmarkStart w:id="1493" w:name="_Toc180279157"/>
      <w:bookmarkStart w:id="1494" w:name="_Toc180279631"/>
      <w:bookmarkStart w:id="1495" w:name="_Toc182841068"/>
      <w:bookmarkStart w:id="1496" w:name="_Toc182899148"/>
      <w:bookmarkStart w:id="1497" w:name="_Toc199248711"/>
      <w:r w:rsidRPr="00AC4D8D">
        <w:t>5.</w:t>
      </w:r>
      <w:r>
        <w:t>3</w:t>
      </w:r>
      <w:r w:rsidRPr="00AC4D8D">
        <w:t>.2</w:t>
      </w:r>
      <w:r w:rsidRPr="00AC4D8D">
        <w:tab/>
        <w:t>Security Threats</w:t>
      </w:r>
      <w:bookmarkEnd w:id="1490"/>
      <w:bookmarkEnd w:id="1491"/>
      <w:bookmarkEnd w:id="1492"/>
      <w:bookmarkEnd w:id="1493"/>
      <w:bookmarkEnd w:id="1494"/>
      <w:bookmarkEnd w:id="1495"/>
      <w:bookmarkEnd w:id="1496"/>
      <w:bookmarkEnd w:id="1497"/>
    </w:p>
    <w:p w14:paraId="49D8E4B3" w14:textId="5569D0FE" w:rsidR="00DA265B" w:rsidRDefault="00DA265B" w:rsidP="00DA265B">
      <w:pPr>
        <w:ind w:hanging="2"/>
        <w:jc w:val="both"/>
        <w:rPr>
          <w:ins w:id="1498" w:author="huawei" w:date="2025-05-26T22:10:00Z"/>
          <w:rFonts w:eastAsia="DengXian"/>
        </w:rPr>
      </w:pPr>
      <w:bookmarkStart w:id="1499" w:name="_3znysh7" w:colFirst="0" w:colLast="0"/>
      <w:bookmarkEnd w:id="1499"/>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578395C3" w14:textId="0648E012" w:rsidR="00330A35" w:rsidRDefault="00330A35" w:rsidP="00DA265B">
      <w:pPr>
        <w:ind w:hanging="2"/>
        <w:jc w:val="both"/>
      </w:pPr>
      <w:ins w:id="1500" w:author="huawei" w:date="2025-05-26T22:10:00Z">
        <w:r>
          <w:rPr>
            <w:rFonts w:eastAsia="DengXian"/>
            <w:lang w:eastAsia="zh-CN"/>
          </w:rPr>
          <w:t>If group ID is realized as a bitmask, it is possible for an attacker to read out the permanent ID of a device by performing a bitwise enumeration of the permanent ID by performing multiple paging requests with an increasing number of bits in the bitmask. On each inventory request, the attacker can read out one additional bit of the permanent ID.</w:t>
        </w:r>
      </w:ins>
    </w:p>
    <w:p w14:paraId="761F5C88" w14:textId="329E8A86" w:rsidR="00DA265B" w:rsidRPr="00AC4D8D" w:rsidRDefault="00DA265B" w:rsidP="00DA265B">
      <w:pPr>
        <w:pStyle w:val="Heading3"/>
      </w:pPr>
      <w:bookmarkStart w:id="1501" w:name="_Toc167405398"/>
      <w:bookmarkStart w:id="1502" w:name="_Toc180278718"/>
      <w:bookmarkStart w:id="1503" w:name="_Toc180278894"/>
      <w:bookmarkStart w:id="1504" w:name="_Toc180279158"/>
      <w:bookmarkStart w:id="1505" w:name="_Toc180279632"/>
      <w:bookmarkStart w:id="1506" w:name="_Toc182841069"/>
      <w:bookmarkStart w:id="1507" w:name="_Toc182899149"/>
      <w:bookmarkStart w:id="1508" w:name="_Toc199248712"/>
      <w:r w:rsidRPr="00AC4D8D">
        <w:t>5.</w:t>
      </w:r>
      <w:r w:rsidR="007326AB">
        <w:t>3</w:t>
      </w:r>
      <w:r w:rsidRPr="00AC4D8D">
        <w:t>.3</w:t>
      </w:r>
      <w:r w:rsidRPr="00AC4D8D">
        <w:tab/>
        <w:t>Potential security requirements</w:t>
      </w:r>
      <w:bookmarkEnd w:id="1501"/>
      <w:bookmarkEnd w:id="1502"/>
      <w:bookmarkEnd w:id="1503"/>
      <w:bookmarkEnd w:id="1504"/>
      <w:bookmarkEnd w:id="1505"/>
      <w:bookmarkEnd w:id="1506"/>
      <w:bookmarkEnd w:id="1507"/>
      <w:bookmarkEnd w:id="1508"/>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5E53301A" w:rsidR="00DA265B" w:rsidRPr="00DA3C0F" w:rsidRDefault="00DA265B" w:rsidP="00DA265B">
      <w:pPr>
        <w:pStyle w:val="EditorsNote"/>
        <w:rPr>
          <w:color w:val="auto"/>
        </w:rPr>
      </w:pPr>
      <w:del w:id="1509" w:author="huawei" w:date="2025-05-26T22:08:00Z">
        <w:r w:rsidDel="00330A35">
          <w:delText xml:space="preserve">Editor’s </w:delText>
        </w:r>
        <w:r w:rsidR="007326AB" w:rsidDel="00330A35">
          <w:delText>N</w:delText>
        </w:r>
        <w:r w:rsidDel="00330A35">
          <w:delText>ote: AIoT use cases that do not need the above privacy protection mechanisms are FFS.</w:delText>
        </w:r>
      </w:del>
    </w:p>
    <w:p w14:paraId="494B491C" w14:textId="3CF5317A" w:rsidR="007A7BF6" w:rsidRDefault="007A7BF6" w:rsidP="007A7BF6">
      <w:pPr>
        <w:pStyle w:val="Heading2"/>
        <w:rPr>
          <w:rFonts w:cs="Arial"/>
          <w:sz w:val="28"/>
          <w:szCs w:val="28"/>
        </w:rPr>
      </w:pPr>
      <w:bookmarkStart w:id="1510" w:name="_Toc167405399"/>
      <w:bookmarkStart w:id="1511" w:name="_Toc180278719"/>
      <w:bookmarkStart w:id="1512" w:name="_Toc180278895"/>
      <w:bookmarkStart w:id="1513" w:name="_Toc180279159"/>
      <w:bookmarkStart w:id="1514" w:name="_Toc180279633"/>
      <w:bookmarkStart w:id="1515" w:name="_Toc182841070"/>
      <w:bookmarkStart w:id="1516" w:name="_Toc182899150"/>
      <w:bookmarkStart w:id="1517" w:name="_Toc199248713"/>
      <w:r>
        <w:t>5</w:t>
      </w:r>
      <w:r w:rsidRPr="00F11AC0">
        <w:t>.</w:t>
      </w:r>
      <w:r>
        <w:t>4</w:t>
      </w:r>
      <w:r w:rsidRPr="00F11AC0">
        <w:tab/>
        <w:t>Key issue #</w:t>
      </w:r>
      <w:bookmarkStart w:id="1518" w:name="_Toc106207166"/>
      <w:bookmarkStart w:id="1519" w:name="_Toc116942731"/>
      <w:bookmarkStart w:id="1520" w:name="_Toc119928605"/>
      <w:r>
        <w:t>4</w:t>
      </w:r>
      <w:r w:rsidRPr="00F11AC0">
        <w:t xml:space="preserve">: </w:t>
      </w:r>
      <w:bookmarkEnd w:id="1518"/>
      <w:r w:rsidRPr="00F11AC0">
        <w:t xml:space="preserve">Protection of </w:t>
      </w:r>
      <w:bookmarkEnd w:id="1519"/>
      <w:bookmarkEnd w:id="1520"/>
      <w:r>
        <w:t>information during AIoT service communication</w:t>
      </w:r>
      <w:bookmarkEnd w:id="1510"/>
      <w:bookmarkEnd w:id="1511"/>
      <w:bookmarkEnd w:id="1512"/>
      <w:bookmarkEnd w:id="1513"/>
      <w:bookmarkEnd w:id="1514"/>
      <w:bookmarkEnd w:id="1515"/>
      <w:bookmarkEnd w:id="1516"/>
      <w:bookmarkEnd w:id="1517"/>
    </w:p>
    <w:p w14:paraId="68408F23" w14:textId="765AFF9D" w:rsidR="007A7BF6" w:rsidRDefault="007A7BF6" w:rsidP="007A7BF6">
      <w:pPr>
        <w:pStyle w:val="Heading3"/>
      </w:pPr>
      <w:bookmarkStart w:id="1521" w:name="_Toc106207167"/>
      <w:bookmarkStart w:id="1522" w:name="_Toc116942732"/>
      <w:bookmarkStart w:id="1523" w:name="_Toc119928606"/>
      <w:bookmarkStart w:id="1524" w:name="_Toc167405400"/>
      <w:bookmarkStart w:id="1525" w:name="_Toc180278720"/>
      <w:bookmarkStart w:id="1526" w:name="_Toc180278896"/>
      <w:bookmarkStart w:id="1527" w:name="_Toc180279160"/>
      <w:bookmarkStart w:id="1528" w:name="_Toc180279634"/>
      <w:bookmarkStart w:id="1529" w:name="_Toc182841071"/>
      <w:bookmarkStart w:id="1530" w:name="_Toc182899151"/>
      <w:bookmarkStart w:id="1531" w:name="_Toc199248714"/>
      <w:r>
        <w:t>5.4.1</w:t>
      </w:r>
      <w:r>
        <w:tab/>
        <w:t>Key issue details</w:t>
      </w:r>
      <w:bookmarkEnd w:id="1521"/>
      <w:bookmarkEnd w:id="1522"/>
      <w:bookmarkEnd w:id="1523"/>
      <w:bookmarkEnd w:id="1524"/>
      <w:bookmarkEnd w:id="1525"/>
      <w:bookmarkEnd w:id="1526"/>
      <w:bookmarkEnd w:id="1527"/>
      <w:bookmarkEnd w:id="1528"/>
      <w:bookmarkEnd w:id="1529"/>
      <w:bookmarkEnd w:id="1530"/>
      <w:bookmarkEnd w:id="1531"/>
      <w:r>
        <w:t xml:space="preserve"> </w:t>
      </w:r>
    </w:p>
    <w:p w14:paraId="0FC01500" w14:textId="77777777" w:rsidR="007A7BF6" w:rsidRDefault="007A7BF6" w:rsidP="007A7BF6">
      <w:pPr>
        <w:rPr>
          <w:rFonts w:eastAsia="MS Mincho"/>
        </w:rPr>
      </w:pPr>
      <w:bookmarkStart w:id="1532"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533" w:name="_Toc116942733"/>
      <w:bookmarkStart w:id="1534" w:name="_Toc119928607"/>
      <w:bookmarkStart w:id="1535" w:name="_Toc167405401"/>
      <w:bookmarkStart w:id="1536" w:name="_Toc180278721"/>
      <w:bookmarkStart w:id="1537" w:name="_Toc180278897"/>
      <w:bookmarkStart w:id="1538" w:name="_Toc180279161"/>
      <w:bookmarkStart w:id="1539" w:name="_Toc180279635"/>
      <w:bookmarkStart w:id="1540" w:name="_Toc182841072"/>
      <w:bookmarkStart w:id="1541" w:name="_Toc182899152"/>
      <w:bookmarkStart w:id="1542" w:name="_Toc199248715"/>
      <w:r>
        <w:t>5.4.2</w:t>
      </w:r>
      <w:r>
        <w:tab/>
        <w:t>Security threats</w:t>
      </w:r>
      <w:bookmarkEnd w:id="1532"/>
      <w:bookmarkEnd w:id="1533"/>
      <w:bookmarkEnd w:id="1534"/>
      <w:bookmarkEnd w:id="1535"/>
      <w:bookmarkEnd w:id="1536"/>
      <w:bookmarkEnd w:id="1537"/>
      <w:bookmarkEnd w:id="1538"/>
      <w:bookmarkEnd w:id="1539"/>
      <w:bookmarkEnd w:id="1540"/>
      <w:bookmarkEnd w:id="1541"/>
      <w:bookmarkEnd w:id="1542"/>
    </w:p>
    <w:p w14:paraId="391E57BA" w14:textId="1837A129" w:rsidR="00A57D43" w:rsidRPr="00A57D43" w:rsidRDefault="00A57D43" w:rsidP="00A57D43">
      <w:pPr>
        <w:rPr>
          <w:rFonts w:eastAsia="MS Mincho"/>
        </w:rPr>
      </w:pPr>
      <w:bookmarkStart w:id="1543"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544" w:name="_Toc116942734"/>
      <w:bookmarkStart w:id="1545" w:name="_Toc119928608"/>
      <w:bookmarkStart w:id="1546" w:name="_Toc167405402"/>
      <w:bookmarkStart w:id="1547" w:name="_Toc180278722"/>
      <w:bookmarkStart w:id="1548" w:name="_Toc180278898"/>
      <w:bookmarkStart w:id="1549" w:name="_Toc180279162"/>
      <w:bookmarkStart w:id="1550" w:name="_Toc180279636"/>
      <w:bookmarkStart w:id="1551" w:name="_Toc182841073"/>
      <w:bookmarkStart w:id="1552" w:name="_Toc182899153"/>
      <w:bookmarkStart w:id="1553" w:name="_Toc199248716"/>
      <w:r>
        <w:t>5.4.3</w:t>
      </w:r>
      <w:r>
        <w:tab/>
        <w:t>Potential security requirements</w:t>
      </w:r>
      <w:bookmarkEnd w:id="1543"/>
      <w:bookmarkEnd w:id="1544"/>
      <w:bookmarkEnd w:id="1545"/>
      <w:bookmarkEnd w:id="1546"/>
      <w:bookmarkEnd w:id="1547"/>
      <w:bookmarkEnd w:id="1548"/>
      <w:bookmarkEnd w:id="1549"/>
      <w:bookmarkEnd w:id="1550"/>
      <w:bookmarkEnd w:id="1551"/>
      <w:bookmarkEnd w:id="1552"/>
      <w:bookmarkEnd w:id="1553"/>
      <w:r>
        <w:t xml:space="preserve"> </w:t>
      </w:r>
    </w:p>
    <w:p w14:paraId="3E5D70F6" w14:textId="292E639C" w:rsidR="00A57D43" w:rsidDel="00330A35" w:rsidRDefault="00A57D43" w:rsidP="00A57D43">
      <w:pPr>
        <w:rPr>
          <w:del w:id="1554" w:author="huawei" w:date="2025-05-26T22:12:00Z"/>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48D4E45A" w:rsidR="00A57D43" w:rsidRDefault="00A57D43" w:rsidP="00330A35">
      <w:pPr>
        <w:rPr>
          <w:rStyle w:val="EditorsNoteChar"/>
        </w:rPr>
      </w:pPr>
    </w:p>
    <w:p w14:paraId="135431AD" w14:textId="5667DD71" w:rsidR="008B63D4" w:rsidRPr="00BF2124" w:rsidRDefault="008B63D4" w:rsidP="008B63D4">
      <w:pPr>
        <w:pStyle w:val="Heading2"/>
      </w:pPr>
      <w:bookmarkStart w:id="1555" w:name="_Toc180278723"/>
      <w:bookmarkStart w:id="1556" w:name="_Toc180278899"/>
      <w:bookmarkStart w:id="1557" w:name="_Toc180279163"/>
      <w:bookmarkStart w:id="1558" w:name="_Toc180279637"/>
      <w:bookmarkStart w:id="1559" w:name="_Toc182841074"/>
      <w:bookmarkStart w:id="1560" w:name="_Toc182899154"/>
      <w:bookmarkStart w:id="1561" w:name="_Toc199248717"/>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555"/>
      <w:bookmarkEnd w:id="1556"/>
      <w:bookmarkEnd w:id="1557"/>
      <w:bookmarkEnd w:id="1558"/>
      <w:bookmarkEnd w:id="1559"/>
      <w:bookmarkEnd w:id="1560"/>
      <w:bookmarkEnd w:id="1561"/>
    </w:p>
    <w:p w14:paraId="20026D40" w14:textId="60AD41AF" w:rsidR="008B63D4" w:rsidRDefault="008B63D4" w:rsidP="008B63D4">
      <w:pPr>
        <w:pStyle w:val="Heading3"/>
      </w:pPr>
      <w:bookmarkStart w:id="1562" w:name="_Toc180278724"/>
      <w:bookmarkStart w:id="1563" w:name="_Toc180278900"/>
      <w:bookmarkStart w:id="1564" w:name="_Toc180279164"/>
      <w:bookmarkStart w:id="1565" w:name="_Toc180279638"/>
      <w:bookmarkStart w:id="1566" w:name="_Toc182841075"/>
      <w:bookmarkStart w:id="1567" w:name="_Toc182899155"/>
      <w:bookmarkStart w:id="1568" w:name="_Toc199248718"/>
      <w:r>
        <w:t>5</w:t>
      </w:r>
      <w:r w:rsidRPr="00F23B01">
        <w:t>.</w:t>
      </w:r>
      <w:r w:rsidR="00994F21">
        <w:t>5</w:t>
      </w:r>
      <w:r w:rsidRPr="00F23B01">
        <w:t>.1</w:t>
      </w:r>
      <w:r>
        <w:tab/>
        <w:t>Key issue details</w:t>
      </w:r>
      <w:bookmarkEnd w:id="1562"/>
      <w:bookmarkEnd w:id="1563"/>
      <w:bookmarkEnd w:id="1564"/>
      <w:bookmarkEnd w:id="1565"/>
      <w:bookmarkEnd w:id="1566"/>
      <w:bookmarkEnd w:id="1567"/>
      <w:bookmarkEnd w:id="1568"/>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569" w:name="_Toc180278725"/>
      <w:bookmarkStart w:id="1570" w:name="_Toc180278901"/>
      <w:bookmarkStart w:id="1571" w:name="_Toc180279165"/>
      <w:bookmarkStart w:id="1572" w:name="_Toc180279639"/>
      <w:bookmarkStart w:id="1573" w:name="_Toc182841076"/>
      <w:bookmarkStart w:id="1574" w:name="_Toc182899156"/>
      <w:bookmarkStart w:id="1575" w:name="_Toc199248719"/>
      <w:r w:rsidRPr="001E3F6E">
        <w:t>5.</w:t>
      </w:r>
      <w:r w:rsidR="00994F21">
        <w:t>5</w:t>
      </w:r>
      <w:r w:rsidRPr="001E3F6E">
        <w:t>.2</w:t>
      </w:r>
      <w:r w:rsidRPr="001E3F6E">
        <w:tab/>
        <w:t>Threats</w:t>
      </w:r>
      <w:bookmarkEnd w:id="1569"/>
      <w:bookmarkEnd w:id="1570"/>
      <w:bookmarkEnd w:id="1571"/>
      <w:bookmarkEnd w:id="1572"/>
      <w:bookmarkEnd w:id="1573"/>
      <w:bookmarkEnd w:id="1574"/>
      <w:bookmarkEnd w:id="1575"/>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60E7DBF0" w14:textId="6278C9CB" w:rsidR="008B63D4" w:rsidRPr="00725C87" w:rsidRDefault="008B63D4" w:rsidP="008B63D4">
      <w:pPr>
        <w:pStyle w:val="Heading3"/>
      </w:pPr>
      <w:bookmarkStart w:id="1576" w:name="_Toc180278726"/>
      <w:bookmarkStart w:id="1577" w:name="_Toc180278902"/>
      <w:bookmarkStart w:id="1578" w:name="_Toc180279166"/>
      <w:bookmarkStart w:id="1579" w:name="_Toc180279640"/>
      <w:bookmarkStart w:id="1580" w:name="_Toc182841077"/>
      <w:bookmarkStart w:id="1581" w:name="_Toc182899157"/>
      <w:bookmarkStart w:id="1582" w:name="_Toc199248720"/>
      <w:r w:rsidRPr="008C297B">
        <w:t>5.</w:t>
      </w:r>
      <w:r w:rsidR="00994F21">
        <w:t>5</w:t>
      </w:r>
      <w:r w:rsidRPr="008C297B">
        <w:t>.3</w:t>
      </w:r>
      <w:r>
        <w:tab/>
        <w:t>Potential security requirements</w:t>
      </w:r>
      <w:bookmarkEnd w:id="1576"/>
      <w:bookmarkEnd w:id="1577"/>
      <w:bookmarkEnd w:id="1578"/>
      <w:bookmarkEnd w:id="1579"/>
      <w:bookmarkEnd w:id="1580"/>
      <w:bookmarkEnd w:id="1581"/>
      <w:bookmarkEnd w:id="1582"/>
    </w:p>
    <w:p w14:paraId="39ED6533" w14:textId="5F11900F" w:rsidR="008B63D4" w:rsidRDefault="008B63D4" w:rsidP="008B63D4">
      <w:pPr>
        <w:rPr>
          <w:ins w:id="1583" w:author="huawei" w:date="2025-05-26T22:20:00Z"/>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3FD07A4C" w14:textId="137E10AF" w:rsidR="00E31441" w:rsidRPr="00E36D80" w:rsidRDefault="00E31441" w:rsidP="008B63D4">
      <w:pPr>
        <w:rPr>
          <w:lang w:val="en-US"/>
        </w:rPr>
      </w:pPr>
      <w:ins w:id="1584" w:author="huawei" w:date="2025-05-26T22:20:00Z">
        <w:r>
          <w:t>A</w:t>
        </w:r>
        <w:r w:rsidRPr="00E92DF9">
          <w:t>uthentication credentials shall be securely stored in the ADM. In case of SNPN, AIoT device credential can be stored in the credential holder instead of ADM.</w:t>
        </w:r>
      </w:ins>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5D373FEC"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on the AIoT device</w:t>
      </w:r>
      <w:del w:id="1585" w:author="huawei" w:date="2025-05-26T22:20:00Z">
        <w:r w:rsidRPr="00E36D80" w:rsidDel="00E31441">
          <w:rPr>
            <w:rStyle w:val="EditorsNoteChar"/>
          </w:rPr>
          <w:delText xml:space="preserve"> and network side</w:delText>
        </w:r>
      </w:del>
      <w:r w:rsidRPr="00E36D80">
        <w:rPr>
          <w:rStyle w:val="EditorsNoteChar"/>
        </w:rPr>
        <w:t xml:space="preserv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586" w:name="_Toc167405553"/>
      <w:bookmarkStart w:id="1587" w:name="_Toc180278727"/>
      <w:bookmarkStart w:id="1588" w:name="_Toc180278903"/>
      <w:bookmarkStart w:id="1589" w:name="_Toc180279167"/>
      <w:bookmarkStart w:id="1590" w:name="_Toc180279641"/>
      <w:bookmarkStart w:id="1591" w:name="_Toc182841078"/>
      <w:bookmarkStart w:id="1592" w:name="_Toc182899158"/>
      <w:bookmarkStart w:id="1593" w:name="_Toc199248721"/>
      <w:r>
        <w:t>5</w:t>
      </w:r>
      <w:r w:rsidRPr="00F11AC0">
        <w:t>.</w:t>
      </w:r>
      <w:r>
        <w:t>6</w:t>
      </w:r>
      <w:r w:rsidRPr="00F11AC0">
        <w:tab/>
        <w:t>Key issue #</w:t>
      </w:r>
      <w:r>
        <w:t>6</w:t>
      </w:r>
      <w:r w:rsidRPr="00F11AC0">
        <w:t xml:space="preserve">: </w:t>
      </w:r>
      <w:bookmarkEnd w:id="1586"/>
      <w:r w:rsidRPr="00B04C3E">
        <w:t>Exposure of Inventory Device Quantity</w:t>
      </w:r>
      <w:bookmarkEnd w:id="1587"/>
      <w:bookmarkEnd w:id="1588"/>
      <w:bookmarkEnd w:id="1589"/>
      <w:bookmarkEnd w:id="1590"/>
      <w:bookmarkEnd w:id="1591"/>
      <w:bookmarkEnd w:id="1592"/>
      <w:bookmarkEnd w:id="1593"/>
    </w:p>
    <w:p w14:paraId="294BFB30" w14:textId="6EDE3D0C" w:rsidR="0073153C" w:rsidRDefault="0073153C" w:rsidP="0073153C">
      <w:pPr>
        <w:pStyle w:val="Heading3"/>
      </w:pPr>
      <w:bookmarkStart w:id="1594" w:name="_Toc167405554"/>
      <w:bookmarkStart w:id="1595" w:name="_Toc180278728"/>
      <w:bookmarkStart w:id="1596" w:name="_Toc180278904"/>
      <w:bookmarkStart w:id="1597" w:name="_Toc180279168"/>
      <w:bookmarkStart w:id="1598" w:name="_Toc180279642"/>
      <w:bookmarkStart w:id="1599" w:name="_Toc182841079"/>
      <w:bookmarkStart w:id="1600" w:name="_Toc182899159"/>
      <w:bookmarkStart w:id="1601" w:name="_Toc199248722"/>
      <w:r>
        <w:t>5.6.1</w:t>
      </w:r>
      <w:r>
        <w:tab/>
        <w:t>Key issue details</w:t>
      </w:r>
      <w:bookmarkEnd w:id="1594"/>
      <w:bookmarkEnd w:id="1595"/>
      <w:bookmarkEnd w:id="1596"/>
      <w:bookmarkEnd w:id="1597"/>
      <w:bookmarkEnd w:id="1598"/>
      <w:bookmarkEnd w:id="1599"/>
      <w:bookmarkEnd w:id="1600"/>
      <w:bookmarkEnd w:id="1601"/>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602" w:name="_Toc167405555"/>
      <w:bookmarkStart w:id="1603" w:name="_Toc180278729"/>
      <w:bookmarkStart w:id="1604" w:name="_Toc180278905"/>
      <w:bookmarkStart w:id="1605" w:name="_Toc180279169"/>
      <w:bookmarkStart w:id="1606" w:name="_Toc180279643"/>
      <w:bookmarkStart w:id="1607" w:name="_Toc182841080"/>
      <w:bookmarkStart w:id="1608" w:name="_Toc182899160"/>
      <w:bookmarkStart w:id="1609" w:name="_Toc199248723"/>
      <w:r>
        <w:t>5.6.2</w:t>
      </w:r>
      <w:r>
        <w:tab/>
        <w:t>Security threats</w:t>
      </w:r>
      <w:bookmarkEnd w:id="1602"/>
      <w:bookmarkEnd w:id="1603"/>
      <w:bookmarkEnd w:id="1604"/>
      <w:bookmarkEnd w:id="1605"/>
      <w:bookmarkEnd w:id="1606"/>
      <w:bookmarkEnd w:id="1607"/>
      <w:bookmarkEnd w:id="1608"/>
      <w:bookmarkEnd w:id="1609"/>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610" w:name="_Toc167405556"/>
      <w:bookmarkStart w:id="1611" w:name="_Toc180278730"/>
      <w:bookmarkStart w:id="1612" w:name="_Toc180278906"/>
      <w:bookmarkStart w:id="1613" w:name="_Toc180279170"/>
      <w:bookmarkStart w:id="1614" w:name="_Toc180279644"/>
      <w:bookmarkStart w:id="1615" w:name="_Toc182841081"/>
      <w:bookmarkStart w:id="1616" w:name="_Toc182899161"/>
      <w:bookmarkStart w:id="1617" w:name="_Toc199248724"/>
      <w:r>
        <w:t>5.6.3</w:t>
      </w:r>
      <w:r>
        <w:tab/>
        <w:t>Potential security requirements</w:t>
      </w:r>
      <w:bookmarkEnd w:id="1610"/>
      <w:bookmarkEnd w:id="1611"/>
      <w:bookmarkEnd w:id="1612"/>
      <w:bookmarkEnd w:id="1613"/>
      <w:bookmarkEnd w:id="1614"/>
      <w:bookmarkEnd w:id="1615"/>
      <w:bookmarkEnd w:id="1616"/>
      <w:bookmarkEnd w:id="1617"/>
      <w:r>
        <w:t xml:space="preserve"> </w:t>
      </w:r>
    </w:p>
    <w:p w14:paraId="1D0ED86F" w14:textId="77777777" w:rsidR="00D65AA7" w:rsidRPr="00AE4E66" w:rsidRDefault="00D65AA7" w:rsidP="00D65AA7">
      <w:pPr>
        <w:pStyle w:val="NO"/>
      </w:pPr>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p>
    <w:p w14:paraId="7ED6B8F3" w14:textId="1DEC130B" w:rsidR="00C06446" w:rsidRDefault="00C06446">
      <w:pPr>
        <w:pStyle w:val="Heading2"/>
        <w:numPr>
          <w:ilvl w:val="0"/>
          <w:numId w:val="29"/>
        </w:numPr>
        <w:tabs>
          <w:tab w:val="clear" w:pos="0"/>
        </w:tabs>
        <w:ind w:left="1134" w:hanging="1134"/>
      </w:pPr>
      <w:bookmarkStart w:id="1618" w:name="_Toc199248725"/>
      <w:r>
        <w:t>5.7</w:t>
      </w:r>
      <w:r>
        <w:tab/>
        <w:t>Key Issue #7: Authorization of inventory requests for 5G Ambient IoT services</w:t>
      </w:r>
      <w:bookmarkEnd w:id="1618"/>
    </w:p>
    <w:p w14:paraId="0E8233A6" w14:textId="7095D0F9" w:rsidR="00C06446" w:rsidRDefault="00C06446">
      <w:pPr>
        <w:pStyle w:val="Heading3"/>
        <w:numPr>
          <w:ilvl w:val="0"/>
          <w:numId w:val="29"/>
        </w:numPr>
        <w:tabs>
          <w:tab w:val="clear" w:pos="0"/>
        </w:tabs>
        <w:ind w:left="1134" w:hanging="1134"/>
        <w:rPr>
          <w:rFonts w:eastAsia="DengXian"/>
          <w:lang w:eastAsia="zh-CN"/>
        </w:rPr>
      </w:pPr>
      <w:bookmarkStart w:id="1619" w:name="_Toc199248726"/>
      <w:r>
        <w:t>5.7.1</w:t>
      </w:r>
      <w:r>
        <w:tab/>
        <w:t>Key issue</w:t>
      </w:r>
      <w:r>
        <w:rPr>
          <w:lang w:eastAsia="zh-CN"/>
        </w:rPr>
        <w:t xml:space="preserve"> </w:t>
      </w:r>
      <w:r>
        <w:t>details</w:t>
      </w:r>
      <w:bookmarkEnd w:id="1619"/>
    </w:p>
    <w:p w14:paraId="3404140A" w14:textId="77777777" w:rsidR="00C06446" w:rsidRDefault="00C06446" w:rsidP="00C06446">
      <w:pPr>
        <w:rPr>
          <w:rFonts w:eastAsia="DengXian"/>
          <w:lang w:eastAsia="zh-CN"/>
        </w:rPr>
      </w:pPr>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p>
    <w:p w14:paraId="1B8187F8" w14:textId="77777777" w:rsidR="00C06446" w:rsidRDefault="00C06446" w:rsidP="00C06446">
      <w:pPr>
        <w:rPr>
          <w:rFonts w:eastAsia="DengXian"/>
          <w:lang w:eastAsia="zh-CN"/>
        </w:rPr>
      </w:pPr>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p>
    <w:p w14:paraId="534A01BF" w14:textId="77777777" w:rsidR="00C06446" w:rsidRDefault="00C06446" w:rsidP="00C06446">
      <w:r>
        <w:rPr>
          <w:rFonts w:eastAsia="DengXian"/>
          <w:lang w:eastAsia="zh-CN"/>
        </w:rPr>
        <w:t xml:space="preserve">Furthermore, requests could only be allowed within a certain time window. </w:t>
      </w:r>
    </w:p>
    <w:p w14:paraId="5931CF42" w14:textId="77777777" w:rsidR="00C06446" w:rsidRDefault="00C06446" w:rsidP="00C06446">
      <w:pPr>
        <w:rPr>
          <w:lang w:eastAsia="zh-CN"/>
        </w:rPr>
      </w:pPr>
      <w:r>
        <w:rPr>
          <w:lang w:eastAsia="zh-CN"/>
        </w:rPr>
        <w:t>Therefore, it is necessary to clarify how to authorize the AF for requesting an inventory.</w:t>
      </w:r>
    </w:p>
    <w:p w14:paraId="66E8ECC4" w14:textId="77777777" w:rsidR="00C06446" w:rsidRDefault="00C06446" w:rsidP="00C06446">
      <w:pPr>
        <w:rPr>
          <w:lang w:eastAsia="zh-CN"/>
        </w:rPr>
      </w:pPr>
      <w:r>
        <w:rPr>
          <w:lang w:eastAsia="zh-CN"/>
        </w:rPr>
        <w:t>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informed. Thus the time at which an operator has checked that the entity requesting an inventory is in fact still allowed to do so may be well before the time of requesting the inventory at that location.</w:t>
      </w:r>
    </w:p>
    <w:p w14:paraId="10D01A96" w14:textId="77777777" w:rsidR="00C06446" w:rsidRDefault="00C06446" w:rsidP="00C06446">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p>
    <w:p w14:paraId="1A9897E1" w14:textId="40689123" w:rsidR="00C06446" w:rsidRDefault="00C06446">
      <w:pPr>
        <w:pStyle w:val="Heading3"/>
        <w:numPr>
          <w:ilvl w:val="0"/>
          <w:numId w:val="29"/>
        </w:numPr>
        <w:tabs>
          <w:tab w:val="clear" w:pos="0"/>
        </w:tabs>
        <w:ind w:left="1134" w:hanging="1134"/>
        <w:rPr>
          <w:rFonts w:eastAsia="MS Mincho"/>
          <w:lang w:eastAsia="ja-JP"/>
        </w:rPr>
      </w:pPr>
      <w:bookmarkStart w:id="1620" w:name="_Toc199248727"/>
      <w:r>
        <w:t>5.7.2</w:t>
      </w:r>
      <w:r>
        <w:tab/>
        <w:t>Security threats</w:t>
      </w:r>
      <w:bookmarkEnd w:id="1620"/>
    </w:p>
    <w:p w14:paraId="6B074CBB" w14:textId="77777777" w:rsidR="00C06446" w:rsidRDefault="00C06446" w:rsidP="00C06446">
      <w:r>
        <w:rPr>
          <w:rFonts w:eastAsia="MS Mincho"/>
          <w:lang w:eastAsia="ja-JP"/>
        </w:rPr>
        <w:t xml:space="preserve">An unauthorized party can use the operator's infrastructure to perform an inventory of devices in a location it is not authorized to. </w:t>
      </w:r>
    </w:p>
    <w:p w14:paraId="12179267" w14:textId="77777777" w:rsidR="00C06446" w:rsidRDefault="00C06446" w:rsidP="00C06446">
      <w:pPr>
        <w:rPr>
          <w:rFonts w:eastAsia="MS Mincho"/>
          <w:lang w:eastAsia="ja-JP"/>
        </w:rPr>
      </w:pPr>
      <w:r>
        <w:rPr>
          <w:rFonts w:eastAsia="MS Mincho"/>
          <w:lang w:eastAsia="ja-JP"/>
        </w:rPr>
        <w:t xml:space="preserve">An unauthorized party can use the operator's infrastructure to perform an inventory at a time it is not authorized to. </w:t>
      </w:r>
    </w:p>
    <w:p w14:paraId="2D58459F" w14:textId="77777777" w:rsidR="00C06446" w:rsidRDefault="00C06446" w:rsidP="00C06446">
      <w:r>
        <w:rPr>
          <w:rFonts w:eastAsia="MS Mincho"/>
          <w:lang w:eastAsia="ja-JP"/>
        </w:rPr>
        <w:t xml:space="preserve">An unauthorized party can use the operator's infrastructure to perform an inventory for a group of devices it is not authorized to. </w:t>
      </w:r>
    </w:p>
    <w:p w14:paraId="2E73B430" w14:textId="5CDD6E22" w:rsidR="00C06446" w:rsidRDefault="00C06446">
      <w:pPr>
        <w:pStyle w:val="Heading3"/>
        <w:numPr>
          <w:ilvl w:val="0"/>
          <w:numId w:val="29"/>
        </w:numPr>
        <w:tabs>
          <w:tab w:val="clear" w:pos="0"/>
        </w:tabs>
        <w:ind w:left="1134" w:hanging="1134"/>
      </w:pPr>
      <w:bookmarkStart w:id="1621" w:name="_Toc199248728"/>
      <w:r>
        <w:t>5.7.3</w:t>
      </w:r>
      <w:r>
        <w:tab/>
        <w:t>Potential security requirements</w:t>
      </w:r>
      <w:bookmarkEnd w:id="1621"/>
    </w:p>
    <w:p w14:paraId="27D45D98" w14:textId="77777777" w:rsidR="00C06446" w:rsidRDefault="00C06446" w:rsidP="00C06446">
      <w:r>
        <w:t>The AIoT system shall be able to support the authorization of an AF based on location in the request, the time of the inventory request, and on AIoT device group.</w:t>
      </w:r>
    </w:p>
    <w:p w14:paraId="191766FD" w14:textId="5EC8B63B" w:rsidR="00C06446" w:rsidRDefault="00C06446" w:rsidP="00C06446">
      <w:pPr>
        <w:pStyle w:val="note"/>
      </w:pPr>
      <w:r>
        <w:t>NOTE1: the organizational and regulatory problems of which AFs are allowed to request when and for which location is left to deployment.</w:t>
      </w:r>
    </w:p>
    <w:p w14:paraId="0F90A412" w14:textId="47B0BCC6" w:rsidR="00DA265B" w:rsidRPr="00D75B96" w:rsidRDefault="00C06446" w:rsidP="00C06446">
      <w:pPr>
        <w:pStyle w:val="note"/>
      </w:pPr>
      <w:r>
        <w:t>NOTE2: how to ensure proper geofencing of requests on radio layer is not addressed in the present document.</w:t>
      </w:r>
    </w:p>
    <w:p w14:paraId="64879C45" w14:textId="50F4A348" w:rsidR="006E5CAF" w:rsidRPr="00F204B5" w:rsidRDefault="006E5CAF" w:rsidP="006E5CAF">
      <w:pPr>
        <w:pStyle w:val="Heading2"/>
      </w:pPr>
      <w:bookmarkStart w:id="1622" w:name="_Toc199248729"/>
      <w:bookmarkStart w:id="1623" w:name="_Toc107843136"/>
      <w:bookmarkStart w:id="1624" w:name="_Toc112685735"/>
      <w:bookmarkStart w:id="1625" w:name="_Toc112749621"/>
      <w:bookmarkStart w:id="1626" w:name="_Toc112948992"/>
      <w:bookmarkStart w:id="1627" w:name="_Toc92180287"/>
      <w:bookmarkStart w:id="1628" w:name="_Toc98929642"/>
      <w:bookmarkStart w:id="1629" w:name="_Toc92180097"/>
      <w:bookmarkStart w:id="1630" w:name="_Toc92804823"/>
      <w:bookmarkStart w:id="1631" w:name="_Toc160448795"/>
      <w:bookmarkStart w:id="1632" w:name="_Toc167405403"/>
      <w:bookmarkStart w:id="1633" w:name="_Toc180278731"/>
      <w:bookmarkStart w:id="1634" w:name="_Toc180278907"/>
      <w:bookmarkStart w:id="1635" w:name="_Toc180279171"/>
      <w:bookmarkStart w:id="1636" w:name="_Toc180279645"/>
      <w:bookmarkStart w:id="1637" w:name="_Toc182841082"/>
      <w:bookmarkStart w:id="1638" w:name="_Toc182899162"/>
      <w:r>
        <w:t>5.8</w:t>
      </w:r>
      <w:r>
        <w:tab/>
      </w:r>
      <w:r w:rsidRPr="00E43474">
        <w:t>Key issue #</w:t>
      </w:r>
      <w:r>
        <w:t>8</w:t>
      </w:r>
      <w:r w:rsidRPr="00E43474">
        <w:t xml:space="preserve">: </w:t>
      </w:r>
      <w:r>
        <w:t>Amplification of resource exhaustion by exploiting AIoT paging messages</w:t>
      </w:r>
      <w:bookmarkEnd w:id="1622"/>
    </w:p>
    <w:p w14:paraId="4182E05A" w14:textId="6C0F42D2" w:rsidR="006E5CAF" w:rsidRPr="00E43474" w:rsidRDefault="006E5CAF" w:rsidP="006E5CAF">
      <w:pPr>
        <w:pStyle w:val="Heading3"/>
        <w:rPr>
          <w:lang w:eastAsia="zh-CN"/>
        </w:rPr>
      </w:pPr>
      <w:bookmarkStart w:id="1639" w:name="_Toc199248730"/>
      <w:r>
        <w:rPr>
          <w:lang w:eastAsia="zh-CN"/>
        </w:rPr>
        <w:t>5</w:t>
      </w:r>
      <w:r w:rsidRPr="00E43474">
        <w:rPr>
          <w:lang w:eastAsia="zh-CN"/>
        </w:rPr>
        <w:t>.</w:t>
      </w:r>
      <w:r>
        <w:rPr>
          <w:lang w:eastAsia="zh-CN"/>
        </w:rPr>
        <w:t>8</w:t>
      </w:r>
      <w:r w:rsidRPr="00E43474">
        <w:rPr>
          <w:lang w:eastAsia="zh-CN"/>
        </w:rPr>
        <w:t>.1</w:t>
      </w:r>
      <w:r w:rsidRPr="00E43474">
        <w:rPr>
          <w:lang w:eastAsia="zh-CN"/>
        </w:rPr>
        <w:tab/>
        <w:t>Key issue details</w:t>
      </w:r>
      <w:bookmarkEnd w:id="1639"/>
    </w:p>
    <w:p w14:paraId="54E5BC01" w14:textId="77777777" w:rsidR="006E5CAF" w:rsidRDefault="006E5CAF" w:rsidP="006E5CAF">
      <w:pPr>
        <w:rPr>
          <w:lang w:val="en-US" w:eastAsia="zh-CN"/>
        </w:rPr>
      </w:pPr>
      <w:r>
        <w:rPr>
          <w:lang w:val="en-US" w:eastAsia="zh-CN"/>
        </w:rPr>
        <w:t>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MNO,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0C6A4E01" w14:textId="77777777" w:rsidR="006E5CAF" w:rsidRDefault="006E5CAF" w:rsidP="006E5CAF">
      <w:pPr>
        <w:rPr>
          <w:lang w:val="en-US" w:eastAsia="zh-CN"/>
        </w:rPr>
      </w:pPr>
      <w:r>
        <w:rPr>
          <w:lang w:val="en-US" w:eastAsia="zh-CN"/>
        </w:rPr>
        <w:t xml:space="preserve">The paging message can include information that the devices, core network, and MNO can use in successful accomplishment of these tasks in those steps. Therefore, if parts of or the whole paging message is corrupted, the core network of the MNO and the AF can end up wasting computational resources that leads to no successful accomplishment of the intended tasks. Moreover, the corrupted paging message results in waste of radio resources being used by AIoT over the air interface as well. </w:t>
      </w:r>
    </w:p>
    <w:p w14:paraId="653F3575" w14:textId="77777777" w:rsidR="006E5CAF" w:rsidRDefault="006E5CAF" w:rsidP="006E5CAF">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MNO or in the AF, the responses from the AIoT devices are found invalid. This happens not because the devices computed wrong responses, but because the devices used corrupted paging message in computing their responses. Such an attack can cause the MNO and the AF wasting computational resources. It also causes the AIoT reader wasting radio resources that can adversely impact the regular UEs in the same network.</w:t>
      </w:r>
    </w:p>
    <w:p w14:paraId="44F2B314" w14:textId="77777777" w:rsidR="006E5CAF" w:rsidRDefault="006E5CAF" w:rsidP="006E5CAF">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2DCCDD7C" w14:textId="5D432AEB" w:rsidR="006E5CAF" w:rsidRPr="00E43474" w:rsidRDefault="006E5CAF" w:rsidP="006E5CAF">
      <w:pPr>
        <w:pStyle w:val="Heading3"/>
        <w:rPr>
          <w:lang w:eastAsia="zh-CN"/>
        </w:rPr>
      </w:pPr>
      <w:bookmarkStart w:id="1640" w:name="_Toc199248731"/>
      <w:r>
        <w:rPr>
          <w:lang w:eastAsia="zh-CN"/>
        </w:rPr>
        <w:t>5</w:t>
      </w:r>
      <w:r w:rsidRPr="00E43474">
        <w:rPr>
          <w:lang w:eastAsia="zh-CN"/>
        </w:rPr>
        <w:t>.</w:t>
      </w:r>
      <w:r>
        <w:rPr>
          <w:lang w:eastAsia="zh-CN"/>
        </w:rPr>
        <w:t>8</w:t>
      </w:r>
      <w:r w:rsidRPr="00E43474">
        <w:rPr>
          <w:lang w:eastAsia="zh-CN"/>
        </w:rPr>
        <w:t>.2</w:t>
      </w:r>
      <w:r w:rsidRPr="00E43474">
        <w:rPr>
          <w:lang w:eastAsia="zh-CN"/>
        </w:rPr>
        <w:tab/>
      </w:r>
      <w:r w:rsidRPr="00E43474">
        <w:t>Security threats</w:t>
      </w:r>
      <w:bookmarkEnd w:id="1640"/>
    </w:p>
    <w:p w14:paraId="2759A202" w14:textId="77777777" w:rsidR="006E5CAF" w:rsidRDefault="006E5CAF" w:rsidP="006E5CAF">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n MNO or the AF wasting computational resources by corrupting or spoofing one single paging message, which is surprisingly little work on the adversary’s behalf, that triggers a lot of devices to send a paging response to the legitimate reader.</w:t>
      </w:r>
    </w:p>
    <w:p w14:paraId="34A8F6E7" w14:textId="77777777" w:rsidR="006E5CAF" w:rsidRDefault="006E5CAF" w:rsidP="006E5CAF">
      <w:pPr>
        <w:rPr>
          <w:lang w:val="en-US" w:eastAsia="zh-CN"/>
        </w:rPr>
      </w:pPr>
      <w:r>
        <w:rPr>
          <w:lang w:val="en-US" w:eastAsia="zh-CN"/>
        </w:rPr>
        <w:t>The above attack can also cause the AIoT reader and serving NG-RAN node wasting radio resources that can adversely impact the regular UEs in the same network.</w:t>
      </w:r>
    </w:p>
    <w:p w14:paraId="5114BD08" w14:textId="54485E23" w:rsidR="006E5CAF" w:rsidRPr="00E43474" w:rsidRDefault="006E5CAF" w:rsidP="006E5CAF">
      <w:pPr>
        <w:pStyle w:val="Heading3"/>
        <w:rPr>
          <w:lang w:eastAsia="zh-CN"/>
        </w:rPr>
      </w:pPr>
      <w:bookmarkStart w:id="1641" w:name="_Toc199248732"/>
      <w:r>
        <w:rPr>
          <w:lang w:eastAsia="zh-CN"/>
        </w:rPr>
        <w:t>5</w:t>
      </w:r>
      <w:r w:rsidRPr="00E43474">
        <w:rPr>
          <w:lang w:eastAsia="zh-CN"/>
        </w:rPr>
        <w:t>.</w:t>
      </w:r>
      <w:r>
        <w:rPr>
          <w:lang w:eastAsia="zh-CN"/>
        </w:rPr>
        <w:t>8</w:t>
      </w:r>
      <w:r w:rsidRPr="00E43474">
        <w:rPr>
          <w:lang w:eastAsia="zh-CN"/>
        </w:rPr>
        <w:t>.</w:t>
      </w:r>
      <w:r>
        <w:rPr>
          <w:lang w:eastAsia="zh-CN"/>
        </w:rPr>
        <w:t>3</w:t>
      </w:r>
      <w:r w:rsidRPr="00E43474">
        <w:rPr>
          <w:lang w:eastAsia="zh-CN"/>
        </w:rPr>
        <w:tab/>
      </w:r>
      <w:r>
        <w:t>Potential security requirements</w:t>
      </w:r>
      <w:bookmarkEnd w:id="1641"/>
    </w:p>
    <w:bookmarkEnd w:id="1623"/>
    <w:bookmarkEnd w:id="1624"/>
    <w:bookmarkEnd w:id="1625"/>
    <w:bookmarkEnd w:id="1626"/>
    <w:bookmarkEnd w:id="1627"/>
    <w:bookmarkEnd w:id="1628"/>
    <w:bookmarkEnd w:id="1629"/>
    <w:bookmarkEnd w:id="1630"/>
    <w:bookmarkEnd w:id="1631"/>
    <w:p w14:paraId="638890B9" w14:textId="23A4AFD4" w:rsidR="006E5CAF" w:rsidRDefault="006E5CAF" w:rsidP="006E5CAF">
      <w:pPr>
        <w:pStyle w:val="NO"/>
        <w:rPr>
          <w:lang w:val="en-US" w:eastAsia="zh-CN"/>
        </w:rPr>
      </w:pPr>
      <w:r w:rsidRPr="002775D7">
        <w:rPr>
          <w:lang w:val="en-US" w:eastAsia="zh-CN"/>
        </w:rPr>
        <w:t>NOTE</w:t>
      </w:r>
      <w:r>
        <w:rPr>
          <w:lang w:val="en-US" w:eastAsia="zh-CN"/>
        </w:rPr>
        <w:t>:</w:t>
      </w:r>
      <w:r w:rsidRPr="002775D7">
        <w:rPr>
          <w:lang w:val="en-US" w:eastAsia="zh-CN"/>
        </w:rPr>
        <w:t xml:space="preserve"> </w:t>
      </w:r>
      <w:r>
        <w:rPr>
          <w:lang w:val="en-US" w:eastAsia="zh-CN"/>
        </w:rPr>
        <w:t>The threats</w:t>
      </w:r>
      <w:r w:rsidRPr="002775D7">
        <w:rPr>
          <w:lang w:val="en-US" w:eastAsia="zh-CN"/>
        </w:rPr>
        <w:t xml:space="preserve"> </w:t>
      </w:r>
      <w:r>
        <w:rPr>
          <w:lang w:val="en-US" w:eastAsia="zh-CN"/>
        </w:rPr>
        <w:t xml:space="preserve">can be </w:t>
      </w:r>
      <w:r w:rsidRPr="002775D7">
        <w:rPr>
          <w:lang w:val="en-US" w:eastAsia="zh-CN"/>
        </w:rPr>
        <w:t xml:space="preserve">addressed by </w:t>
      </w:r>
      <w:r>
        <w:rPr>
          <w:lang w:val="en-US" w:eastAsia="zh-CN"/>
        </w:rPr>
        <w:t xml:space="preserve">implementation-specific </w:t>
      </w:r>
      <w:r w:rsidRPr="002775D7">
        <w:rPr>
          <w:lang w:val="en-US" w:eastAsia="zh-CN"/>
        </w:rPr>
        <w:t xml:space="preserve">means </w:t>
      </w:r>
      <w:r>
        <w:rPr>
          <w:lang w:val="en-US" w:eastAsia="zh-CN"/>
        </w:rPr>
        <w:t>and is not</w:t>
      </w:r>
      <w:r w:rsidRPr="002775D7">
        <w:rPr>
          <w:lang w:val="en-US" w:eastAsia="zh-CN"/>
        </w:rPr>
        <w:t xml:space="preserve"> addressed by </w:t>
      </w:r>
      <w:r>
        <w:rPr>
          <w:lang w:val="en-US" w:eastAsia="zh-CN"/>
        </w:rPr>
        <w:t xml:space="preserve">any </w:t>
      </w:r>
      <w:r w:rsidRPr="002775D7">
        <w:rPr>
          <w:lang w:val="en-US" w:eastAsia="zh-CN"/>
        </w:rPr>
        <w:t>standard solutions.</w:t>
      </w:r>
    </w:p>
    <w:p w14:paraId="7185D64D" w14:textId="02799B5E" w:rsidR="00A60354" w:rsidRDefault="00A60354" w:rsidP="00A60354">
      <w:pPr>
        <w:pStyle w:val="Heading2"/>
        <w:numPr>
          <w:ilvl w:val="0"/>
          <w:numId w:val="29"/>
        </w:numPr>
        <w:tabs>
          <w:tab w:val="clear" w:pos="0"/>
          <w:tab w:val="num" w:pos="360"/>
        </w:tabs>
        <w:ind w:left="1134" w:hanging="1134"/>
      </w:pPr>
      <w:bookmarkStart w:id="1642" w:name="_Toc199248733"/>
      <w:r>
        <w:t>5.9</w:t>
      </w:r>
      <w:r>
        <w:tab/>
        <w:t>Key Issue #9: Attacks on carrier waves</w:t>
      </w:r>
      <w:bookmarkEnd w:id="1642"/>
    </w:p>
    <w:p w14:paraId="367B4840" w14:textId="6152392F" w:rsidR="00A60354" w:rsidRDefault="00A60354" w:rsidP="00A60354">
      <w:pPr>
        <w:pStyle w:val="Heading3"/>
        <w:numPr>
          <w:ilvl w:val="0"/>
          <w:numId w:val="29"/>
        </w:numPr>
        <w:tabs>
          <w:tab w:val="clear" w:pos="0"/>
          <w:tab w:val="num" w:pos="360"/>
        </w:tabs>
        <w:ind w:left="1134" w:hanging="1134"/>
        <w:rPr>
          <w:rFonts w:eastAsia="DengXian"/>
        </w:rPr>
      </w:pPr>
      <w:bookmarkStart w:id="1643" w:name="_Toc199248734"/>
      <w:r>
        <w:t>5.9.1</w:t>
      </w:r>
      <w:r>
        <w:tab/>
        <w:t>Key issue details</w:t>
      </w:r>
      <w:bookmarkEnd w:id="1643"/>
    </w:p>
    <w:p w14:paraId="328F97E4" w14:textId="77777777" w:rsidR="00A60354" w:rsidRDefault="00A60354" w:rsidP="00A60354">
      <w:r>
        <w:rPr>
          <w:rFonts w:eastAsia="DengXian"/>
        </w:rPr>
        <w:t xml:space="preserve">D1T1 type of devices work with backscatter a carrier wave. This carrier wave is generated by a CW node which is external to the gNB. Backscatter works by the devices modulating the radar cross section of the device. </w:t>
      </w:r>
    </w:p>
    <w:p w14:paraId="49C2DB19" w14:textId="44BA1490" w:rsidR="00A60354" w:rsidRDefault="00A60354" w:rsidP="00A60354">
      <w:pPr>
        <w:pStyle w:val="Heading3"/>
        <w:numPr>
          <w:ilvl w:val="0"/>
          <w:numId w:val="29"/>
        </w:numPr>
        <w:tabs>
          <w:tab w:val="clear" w:pos="0"/>
          <w:tab w:val="num" w:pos="360"/>
        </w:tabs>
        <w:ind w:left="1134" w:hanging="1134"/>
        <w:rPr>
          <w:rFonts w:eastAsia="MS Mincho"/>
          <w:lang w:eastAsia="ja-JP"/>
        </w:rPr>
      </w:pPr>
      <w:bookmarkStart w:id="1644" w:name="_Toc199248735"/>
      <w:r>
        <w:t>5.9.2</w:t>
      </w:r>
      <w:r>
        <w:tab/>
        <w:t>Security threats</w:t>
      </w:r>
      <w:bookmarkEnd w:id="1644"/>
    </w:p>
    <w:p w14:paraId="535C1CAE" w14:textId="77777777" w:rsidR="00A60354" w:rsidRDefault="00A60354" w:rsidP="00A60354">
      <w:pPr>
        <w:rPr>
          <w:rFonts w:eastAsia="MS Mincho"/>
          <w:lang w:eastAsia="ja-JP"/>
        </w:rPr>
      </w:pPr>
      <w:r>
        <w:rPr>
          <w:rFonts w:eastAsia="MS Mincho"/>
          <w:lang w:eastAsia="ja-JP"/>
        </w:rPr>
        <w:t xml:space="preserve">An unauthorized CW node could send a operate on a different frequency, thus allowing to eavesdrop on the backscattered communication in a different frequency. </w:t>
      </w:r>
    </w:p>
    <w:p w14:paraId="0FC52DCF" w14:textId="77777777" w:rsidR="00A60354" w:rsidRDefault="00A60354" w:rsidP="00A60354">
      <w:r>
        <w:rPr>
          <w:rFonts w:eastAsia="MS Mincho"/>
          <w:lang w:eastAsia="ja-JP"/>
        </w:rPr>
        <w:t>An unauthorized CW node could send a modulated carrier wave on the same centre frequency as the authorized CW node. This could be used to overshadow parts or all of the devices response, either to inject information of the attackers choosing or to achieve a denial of service attack.</w:t>
      </w:r>
    </w:p>
    <w:p w14:paraId="1A7B1593" w14:textId="5ED61520" w:rsidR="00A60354" w:rsidRDefault="00A60354" w:rsidP="00A60354">
      <w:pPr>
        <w:pStyle w:val="Heading3"/>
        <w:numPr>
          <w:ilvl w:val="0"/>
          <w:numId w:val="29"/>
        </w:numPr>
        <w:tabs>
          <w:tab w:val="clear" w:pos="0"/>
          <w:tab w:val="num" w:pos="360"/>
        </w:tabs>
        <w:ind w:left="1134" w:hanging="1134"/>
        <w:rPr>
          <w:iCs/>
        </w:rPr>
      </w:pPr>
      <w:bookmarkStart w:id="1645" w:name="_Toc199248736"/>
      <w:r>
        <w:t>5.9.3</w:t>
      </w:r>
      <w:r>
        <w:tab/>
        <w:t>Potential security requirements</w:t>
      </w:r>
      <w:bookmarkEnd w:id="1645"/>
    </w:p>
    <w:p w14:paraId="7EF764CB" w14:textId="77777777" w:rsidR="00A60354" w:rsidRDefault="00A60354" w:rsidP="00A60354">
      <w:r>
        <w:rPr>
          <w:iCs/>
        </w:rPr>
        <w:t>An attack by an unauthorized CW node may simplify man-in-the-middle attacks, however this does not lead to additional security requirements, as man-in-the-middle attacks are already considered as part of the general attacker model.</w:t>
      </w:r>
    </w:p>
    <w:p w14:paraId="73E2A904" w14:textId="77777777" w:rsidR="00A60354" w:rsidRDefault="00A60354" w:rsidP="00A60354">
      <w:r>
        <w:rPr>
          <w:iCs/>
        </w:rPr>
        <w:t>As denial of service attacks using an unauthorized CW node are non-persistent, i.e. require the attacker to remain active while performing the denial of service, the impact is essentially equivalent to radio jamming, and therefore doesn't lead to additional security requirements.</w:t>
      </w:r>
    </w:p>
    <w:p w14:paraId="3E9EC740" w14:textId="597B0699" w:rsidR="00A60354" w:rsidRDefault="00A60354" w:rsidP="00A60354">
      <w:pPr>
        <w:pStyle w:val="NO"/>
      </w:pPr>
      <w:r>
        <w:rPr>
          <w:iCs/>
        </w:rPr>
        <w:t>NOTE: The given rationales don’t lead to further study nor conclusions and closes the key issue.</w:t>
      </w:r>
    </w:p>
    <w:p w14:paraId="0F28E014" w14:textId="72C5FFC2" w:rsidR="0086717D" w:rsidRPr="00DA1267" w:rsidRDefault="00CF1880" w:rsidP="0086717D">
      <w:pPr>
        <w:pStyle w:val="Heading1"/>
      </w:pPr>
      <w:bookmarkStart w:id="1646" w:name="_Toc95076616"/>
      <w:bookmarkStart w:id="1647" w:name="_Toc106618435"/>
      <w:bookmarkStart w:id="1648" w:name="_Toc167405407"/>
      <w:bookmarkStart w:id="1649" w:name="_Toc180278735"/>
      <w:bookmarkStart w:id="1650" w:name="_Toc180278911"/>
      <w:bookmarkStart w:id="1651" w:name="_Toc180279175"/>
      <w:bookmarkStart w:id="1652" w:name="_Toc180279649"/>
      <w:bookmarkStart w:id="1653" w:name="_Toc182841086"/>
      <w:bookmarkStart w:id="1654" w:name="_Toc182899166"/>
      <w:bookmarkStart w:id="1655" w:name="_Toc199248737"/>
      <w:bookmarkEnd w:id="1399"/>
      <w:bookmarkEnd w:id="1400"/>
      <w:bookmarkEnd w:id="1401"/>
      <w:bookmarkEnd w:id="1402"/>
      <w:bookmarkEnd w:id="1403"/>
      <w:bookmarkEnd w:id="1404"/>
      <w:bookmarkEnd w:id="1632"/>
      <w:bookmarkEnd w:id="1633"/>
      <w:bookmarkEnd w:id="1634"/>
      <w:bookmarkEnd w:id="1635"/>
      <w:bookmarkEnd w:id="1636"/>
      <w:bookmarkEnd w:id="1637"/>
      <w:bookmarkEnd w:id="1638"/>
      <w:r w:rsidRPr="00DA1267">
        <w:t>6</w:t>
      </w:r>
      <w:r w:rsidR="0086717D" w:rsidRPr="00DA1267">
        <w:tab/>
        <w:t>Solutions</w:t>
      </w:r>
      <w:bookmarkEnd w:id="1646"/>
      <w:bookmarkEnd w:id="1647"/>
      <w:bookmarkEnd w:id="1648"/>
      <w:bookmarkEnd w:id="1649"/>
      <w:bookmarkEnd w:id="1650"/>
      <w:bookmarkEnd w:id="1651"/>
      <w:bookmarkEnd w:id="1652"/>
      <w:bookmarkEnd w:id="1653"/>
      <w:bookmarkEnd w:id="1654"/>
      <w:bookmarkEnd w:id="1655"/>
    </w:p>
    <w:p w14:paraId="2E290A5A" w14:textId="7EF3B132" w:rsidR="0086717D" w:rsidRPr="00DA1267" w:rsidRDefault="0086717D" w:rsidP="0086717D">
      <w:pPr>
        <w:pStyle w:val="EditorsNote"/>
      </w:pPr>
    </w:p>
    <w:p w14:paraId="4388C431" w14:textId="77777777" w:rsidR="00B20374" w:rsidRPr="00DA1267" w:rsidRDefault="00B20374" w:rsidP="00B20374">
      <w:pPr>
        <w:pStyle w:val="Heading2"/>
      </w:pPr>
      <w:bookmarkStart w:id="1656" w:name="_Toc80633894"/>
      <w:bookmarkStart w:id="1657" w:name="_Toc136953936"/>
      <w:bookmarkStart w:id="1658" w:name="_Toc167405408"/>
      <w:bookmarkStart w:id="1659" w:name="_Toc180278736"/>
      <w:bookmarkStart w:id="1660" w:name="_Toc180278912"/>
      <w:bookmarkStart w:id="1661" w:name="_Toc180279176"/>
      <w:bookmarkStart w:id="1662" w:name="_Toc180279650"/>
      <w:bookmarkStart w:id="1663" w:name="_Toc182841087"/>
      <w:bookmarkStart w:id="1664" w:name="_Toc182899167"/>
      <w:bookmarkStart w:id="1665" w:name="_Toc199248738"/>
      <w:r w:rsidRPr="00DA1267">
        <w:t>6.0</w:t>
      </w:r>
      <w:r w:rsidRPr="00DA1267">
        <w:tab/>
        <w:t>Mapping of solutions to key issues</w:t>
      </w:r>
      <w:bookmarkEnd w:id="1656"/>
      <w:bookmarkEnd w:id="1657"/>
      <w:bookmarkEnd w:id="1658"/>
      <w:bookmarkEnd w:id="1659"/>
      <w:bookmarkEnd w:id="1660"/>
      <w:bookmarkEnd w:id="1661"/>
      <w:bookmarkEnd w:id="1662"/>
      <w:bookmarkEnd w:id="1663"/>
      <w:bookmarkEnd w:id="1664"/>
      <w:bookmarkEnd w:id="1665"/>
    </w:p>
    <w:p w14:paraId="70DB5B39" w14:textId="77777777" w:rsidR="00B20374" w:rsidRPr="00DA1267" w:rsidRDefault="00B20374" w:rsidP="00B20374">
      <w:pPr>
        <w:pStyle w:val="TH"/>
      </w:pPr>
      <w:r w:rsidRPr="00DA1267">
        <w:t>Table 6.1-1: Mapping of solutions to key issues</w:t>
      </w:r>
    </w:p>
    <w:tbl>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628"/>
        <w:gridCol w:w="597"/>
        <w:gridCol w:w="598"/>
        <w:gridCol w:w="597"/>
        <w:gridCol w:w="598"/>
      </w:tblGrid>
      <w:tr w:rsidR="00E6063E" w:rsidRPr="00DA1267" w14:paraId="645B7A0A" w14:textId="68B32FEC" w:rsidTr="00E6063E">
        <w:trPr>
          <w:jc w:val="center"/>
        </w:trPr>
        <w:tc>
          <w:tcPr>
            <w:tcW w:w="2467"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598"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597"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598"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E6063E" w:rsidRPr="00DA1267" w14:paraId="4CF918FE" w14:textId="37302D2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28"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E6063E" w:rsidRPr="00DA1267" w14:paraId="5F925B5A" w14:textId="40B7C074"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28"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E6063E" w:rsidRPr="00DA1267" w14:paraId="3C4D5AC5" w14:textId="2B37BAE2"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28"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E6063E" w:rsidRPr="00DA1267" w14:paraId="316B0C63" w14:textId="40A0742B"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28"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E6063E" w:rsidRPr="00DA1267" w14:paraId="2CE8629D" w14:textId="0B21933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28"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E6063E" w:rsidRPr="00DA1267" w14:paraId="1463DF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28"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E6063E" w:rsidRPr="00DA1267" w14:paraId="5A3900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28"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E6063E" w:rsidRPr="00DA1267" w14:paraId="6EC5E86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28"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E6063E" w:rsidRPr="00DA1267" w14:paraId="6DB0EE6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28"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E6063E" w:rsidRPr="00DA1267" w14:paraId="30FCEF4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28"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E6063E" w:rsidRPr="00DA1267" w14:paraId="31DEE77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28"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E6063E" w:rsidRPr="00DA1267" w14:paraId="13F86A9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28"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E6063E" w:rsidRPr="00DA1267" w14:paraId="7135DA3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28"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E6063E" w:rsidRPr="00DA1267" w14:paraId="2FFE019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28"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E6063E" w:rsidRPr="00DA1267" w14:paraId="16E30D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28"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E6063E" w:rsidRPr="00DA1267" w14:paraId="18F08F5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28"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E6063E" w:rsidRPr="00DA1267" w14:paraId="46ECD52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28"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E6063E" w:rsidRPr="00DA1267" w14:paraId="28948E6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28"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E6063E" w:rsidRPr="00DA1267" w14:paraId="32EA866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28"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E6063E" w:rsidRPr="00DA1267" w14:paraId="01C593A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28"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E6063E" w:rsidRPr="00DA1267" w14:paraId="295FEBC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28"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E6063E" w:rsidRPr="00DA1267" w14:paraId="07FAC58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28"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r>
              <w:t>X</w:t>
            </w:r>
          </w:p>
        </w:tc>
      </w:tr>
      <w:tr w:rsidR="00E6063E" w:rsidRPr="00DA1267" w14:paraId="7CB1E02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28"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E6063E" w:rsidRPr="00DA1267" w14:paraId="519BE1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28"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E6063E" w:rsidRPr="00DA1267" w14:paraId="5346D8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28"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E6063E" w:rsidRPr="00DA1267" w14:paraId="732E0F88"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28"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E6063E" w:rsidRPr="00DA1267" w14:paraId="5A007F6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28"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E6063E" w:rsidRPr="00DA1267" w14:paraId="0A2142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28"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E6063E" w:rsidRPr="00DA1267" w14:paraId="63FEB94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28"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E6063E" w:rsidRPr="00DA1267" w14:paraId="3221A22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28"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E6063E" w:rsidRPr="00DA1267" w14:paraId="6066BB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28"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E6063E" w:rsidRPr="00DA1267" w14:paraId="4E711B6F"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28"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E6063E" w:rsidRPr="00DA1267" w14:paraId="4E295C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28"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E6063E" w:rsidRPr="00DA1267" w14:paraId="5142573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28"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E6063E" w:rsidRPr="00DA1267" w14:paraId="6A20EC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28"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598"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E6063E" w:rsidRPr="00DA1267" w14:paraId="387D8C6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28"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46D8469" w14:textId="7503E055" w:rsidR="0078032A" w:rsidRPr="00DA1267" w:rsidRDefault="00E6063E" w:rsidP="005C2A07">
            <w:pPr>
              <w:pStyle w:val="TAC"/>
            </w:pPr>
            <w:r>
              <w:rPr>
                <w:lang w:eastAsia="zh-CN"/>
              </w:rPr>
              <w:t>void</w:t>
            </w:r>
          </w:p>
        </w:tc>
      </w:tr>
      <w:tr w:rsidR="00E6063E" w:rsidRPr="00DA1267" w14:paraId="7F2E6DF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28"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E6063E" w:rsidRPr="00DA1267" w14:paraId="249E4DE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28"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E6063E" w:rsidRPr="00DA1267" w14:paraId="7D4D3D8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28"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E6063E" w:rsidRPr="00DA1267" w14:paraId="1D3BFDB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28"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r>
              <w:t>X</w:t>
            </w:r>
          </w:p>
        </w:tc>
      </w:tr>
      <w:tr w:rsidR="00E6063E" w:rsidRPr="00DA1267" w14:paraId="304C29E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28"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r>
              <w:t>X</w:t>
            </w:r>
          </w:p>
        </w:tc>
      </w:tr>
      <w:tr w:rsidR="00E6063E" w:rsidRPr="00DA1267" w14:paraId="78B70E3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28"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E6063E" w:rsidRPr="00DA1267" w14:paraId="6BE2D3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r>
              <w:rPr>
                <w:b/>
                <w:bCs/>
              </w:rPr>
              <w:t>43</w:t>
            </w:r>
          </w:p>
        </w:tc>
        <w:tc>
          <w:tcPr>
            <w:tcW w:w="628"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r>
              <w:t>X</w:t>
            </w:r>
          </w:p>
        </w:tc>
      </w:tr>
      <w:tr w:rsidR="00E6063E" w:rsidRPr="00DA1267" w14:paraId="3720C99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A68AF3D" w14:textId="1097EAE6" w:rsidR="00E6063E" w:rsidRDefault="00E6063E" w:rsidP="005C2A07">
            <w:pPr>
              <w:pStyle w:val="TAL"/>
              <w:rPr>
                <w:b/>
                <w:bCs/>
              </w:rPr>
            </w:pPr>
            <w:r>
              <w:rPr>
                <w:b/>
                <w:bCs/>
              </w:rPr>
              <w:t>44</w:t>
            </w:r>
          </w:p>
        </w:tc>
        <w:tc>
          <w:tcPr>
            <w:tcW w:w="628" w:type="dxa"/>
            <w:tcBorders>
              <w:top w:val="single" w:sz="4" w:space="0" w:color="auto"/>
              <w:left w:val="single" w:sz="4" w:space="0" w:color="auto"/>
              <w:bottom w:val="single" w:sz="4" w:space="0" w:color="auto"/>
              <w:right w:val="single" w:sz="4" w:space="0" w:color="auto"/>
            </w:tcBorders>
          </w:tcPr>
          <w:p w14:paraId="3D1787B5"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ABE0EB5"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8471B6E" w14:textId="40B5027C" w:rsidR="00E6063E" w:rsidRDefault="00E6063E"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F43775"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05DF1" w14:textId="074C38CE" w:rsidR="00E6063E" w:rsidRDefault="00E6063E" w:rsidP="005C2A07">
            <w:pPr>
              <w:pStyle w:val="TAC"/>
            </w:pPr>
            <w:r>
              <w:t>X</w:t>
            </w:r>
          </w:p>
        </w:tc>
      </w:tr>
      <w:tr w:rsidR="00E6063E" w:rsidRPr="00DA1267" w14:paraId="473D9B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7CC446E" w14:textId="17673748" w:rsidR="00E6063E" w:rsidRDefault="00947A68" w:rsidP="005C2A07">
            <w:pPr>
              <w:pStyle w:val="TAL"/>
              <w:rPr>
                <w:b/>
                <w:bCs/>
              </w:rPr>
            </w:pPr>
            <w:r>
              <w:rPr>
                <w:b/>
                <w:bCs/>
              </w:rPr>
              <w:t>45</w:t>
            </w:r>
          </w:p>
        </w:tc>
        <w:tc>
          <w:tcPr>
            <w:tcW w:w="628" w:type="dxa"/>
            <w:tcBorders>
              <w:top w:val="single" w:sz="4" w:space="0" w:color="auto"/>
              <w:left w:val="single" w:sz="4" w:space="0" w:color="auto"/>
              <w:bottom w:val="single" w:sz="4" w:space="0" w:color="auto"/>
              <w:right w:val="single" w:sz="4" w:space="0" w:color="auto"/>
            </w:tcBorders>
          </w:tcPr>
          <w:p w14:paraId="726A248C"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D0900F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D7742E0" w14:textId="3686A2C0" w:rsidR="00E6063E" w:rsidRDefault="00947A68"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34D4CF0"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78D6A8E" w14:textId="77777777" w:rsidR="00E6063E" w:rsidRDefault="00E6063E" w:rsidP="005C2A07">
            <w:pPr>
              <w:pStyle w:val="TAC"/>
            </w:pPr>
          </w:p>
        </w:tc>
      </w:tr>
      <w:tr w:rsidR="00E6063E" w:rsidRPr="00DA1267" w14:paraId="72218A1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B78B99" w14:textId="28CBC187" w:rsidR="00E6063E" w:rsidRDefault="00947A68" w:rsidP="005C2A07">
            <w:pPr>
              <w:pStyle w:val="TAL"/>
              <w:rPr>
                <w:b/>
                <w:bCs/>
              </w:rPr>
            </w:pPr>
            <w:r>
              <w:rPr>
                <w:b/>
                <w:bCs/>
              </w:rPr>
              <w:t>46</w:t>
            </w:r>
          </w:p>
        </w:tc>
        <w:tc>
          <w:tcPr>
            <w:tcW w:w="628" w:type="dxa"/>
            <w:tcBorders>
              <w:top w:val="single" w:sz="4" w:space="0" w:color="auto"/>
              <w:left w:val="single" w:sz="4" w:space="0" w:color="auto"/>
              <w:bottom w:val="single" w:sz="4" w:space="0" w:color="auto"/>
              <w:right w:val="single" w:sz="4" w:space="0" w:color="auto"/>
            </w:tcBorders>
          </w:tcPr>
          <w:p w14:paraId="7C73680F"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26C14D6"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7684CA7" w14:textId="77777777"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75186B3" w14:textId="5895BA94" w:rsidR="00E6063E" w:rsidRPr="00DA1267" w:rsidRDefault="00947A68"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DA9474F" w14:textId="77777777" w:rsidR="00E6063E" w:rsidRDefault="00E6063E" w:rsidP="005C2A07">
            <w:pPr>
              <w:pStyle w:val="TAC"/>
            </w:pPr>
          </w:p>
        </w:tc>
      </w:tr>
      <w:tr w:rsidR="00E6063E" w:rsidRPr="00DA1267" w14:paraId="56423FB9"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34E6DDC" w14:textId="49530E11" w:rsidR="00E6063E" w:rsidRDefault="009141EB" w:rsidP="005C2A07">
            <w:pPr>
              <w:pStyle w:val="TAL"/>
              <w:rPr>
                <w:b/>
                <w:bCs/>
              </w:rPr>
            </w:pPr>
            <w:r>
              <w:rPr>
                <w:b/>
                <w:bCs/>
              </w:rPr>
              <w:t>47</w:t>
            </w:r>
          </w:p>
        </w:tc>
        <w:tc>
          <w:tcPr>
            <w:tcW w:w="628" w:type="dxa"/>
            <w:tcBorders>
              <w:top w:val="single" w:sz="4" w:space="0" w:color="auto"/>
              <w:left w:val="single" w:sz="4" w:space="0" w:color="auto"/>
              <w:bottom w:val="single" w:sz="4" w:space="0" w:color="auto"/>
              <w:right w:val="single" w:sz="4" w:space="0" w:color="auto"/>
            </w:tcBorders>
          </w:tcPr>
          <w:p w14:paraId="12D961B3"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85BC2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D904A35" w14:textId="1FD0C679"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37BC0E0" w14:textId="093B79BD" w:rsidR="00E6063E" w:rsidRPr="00DA1267" w:rsidRDefault="009141EB"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DA32152" w14:textId="7EF454AA" w:rsidR="00E6063E" w:rsidRDefault="009141EB" w:rsidP="005C2A07">
            <w:pPr>
              <w:pStyle w:val="TAC"/>
            </w:pPr>
            <w:r>
              <w:t>X</w:t>
            </w:r>
          </w:p>
        </w:tc>
      </w:tr>
    </w:tbl>
    <w:p w14:paraId="1E873BA5" w14:textId="65E1C79E" w:rsidR="00CF1880" w:rsidRPr="00DA1267" w:rsidRDefault="00CF1880" w:rsidP="00CF1880">
      <w:pPr>
        <w:pStyle w:val="EditorsNote"/>
      </w:pPr>
    </w:p>
    <w:p w14:paraId="34A7AAE2" w14:textId="30EE75D2" w:rsidR="00874F5C" w:rsidRDefault="00874F5C" w:rsidP="00874F5C">
      <w:pPr>
        <w:pStyle w:val="Heading2"/>
        <w:rPr>
          <w:lang w:val="en-US"/>
        </w:rPr>
      </w:pPr>
      <w:bookmarkStart w:id="1666" w:name="_Toc167405409"/>
      <w:bookmarkStart w:id="1667" w:name="_Toc180278737"/>
      <w:bookmarkStart w:id="1668" w:name="_Toc180278913"/>
      <w:bookmarkStart w:id="1669" w:name="_Toc180279177"/>
      <w:bookmarkStart w:id="1670" w:name="_Toc180279651"/>
      <w:bookmarkStart w:id="1671" w:name="_Toc182841088"/>
      <w:bookmarkStart w:id="1672" w:name="_Toc182899168"/>
      <w:bookmarkStart w:id="1673" w:name="_Toc199248739"/>
      <w:bookmarkStart w:id="1674" w:name="_Toc513475452"/>
      <w:bookmarkStart w:id="1675" w:name="_Toc48930869"/>
      <w:bookmarkStart w:id="1676" w:name="_Toc49376118"/>
      <w:bookmarkStart w:id="1677" w:name="_Toc56501632"/>
      <w:bookmarkStart w:id="1678" w:name="_Toc95076617"/>
      <w:bookmarkStart w:id="1679" w:name="_Toc106618436"/>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666"/>
      <w:bookmarkEnd w:id="1667"/>
      <w:bookmarkEnd w:id="1668"/>
      <w:bookmarkEnd w:id="1669"/>
      <w:bookmarkEnd w:id="1670"/>
      <w:bookmarkEnd w:id="1671"/>
      <w:bookmarkEnd w:id="1672"/>
      <w:bookmarkEnd w:id="1673"/>
    </w:p>
    <w:p w14:paraId="1F537692" w14:textId="6ACDDB1F" w:rsidR="00874F5C" w:rsidRPr="00DA4F2D" w:rsidRDefault="00874F5C" w:rsidP="00874F5C">
      <w:pPr>
        <w:pStyle w:val="Heading3"/>
        <w:spacing w:line="320" w:lineRule="atLeast"/>
      </w:pPr>
      <w:bookmarkStart w:id="1680" w:name="_Toc167405410"/>
      <w:bookmarkStart w:id="1681" w:name="_Toc180278738"/>
      <w:bookmarkStart w:id="1682" w:name="_Toc180278914"/>
      <w:bookmarkStart w:id="1683" w:name="_Toc180279178"/>
      <w:bookmarkStart w:id="1684" w:name="_Toc180279652"/>
      <w:bookmarkStart w:id="1685" w:name="_Toc182841089"/>
      <w:bookmarkStart w:id="1686" w:name="_Toc182899169"/>
      <w:bookmarkStart w:id="1687" w:name="_Toc199248740"/>
      <w:r>
        <w:rPr>
          <w:lang w:val="en-US"/>
        </w:rPr>
        <w:t>6.1</w:t>
      </w:r>
      <w:r w:rsidRPr="00DA4F2D">
        <w:t xml:space="preserve">.1 </w:t>
      </w:r>
      <w:r w:rsidR="00392D11">
        <w:tab/>
      </w:r>
      <w:r w:rsidRPr="00DA4F2D">
        <w:t>Introduction</w:t>
      </w:r>
      <w:bookmarkEnd w:id="1680"/>
      <w:bookmarkEnd w:id="1681"/>
      <w:bookmarkEnd w:id="1682"/>
      <w:bookmarkEnd w:id="1683"/>
      <w:bookmarkEnd w:id="1684"/>
      <w:bookmarkEnd w:id="1685"/>
      <w:bookmarkEnd w:id="1686"/>
      <w:bookmarkEnd w:id="1687"/>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688" w:name="_Toc167405411"/>
      <w:bookmarkStart w:id="1689" w:name="_Toc180278739"/>
      <w:bookmarkStart w:id="1690" w:name="_Toc180278915"/>
      <w:bookmarkStart w:id="1691" w:name="_Toc180279179"/>
      <w:bookmarkStart w:id="1692" w:name="_Toc180279653"/>
      <w:bookmarkStart w:id="1693" w:name="_Toc182841090"/>
      <w:bookmarkStart w:id="1694" w:name="_Toc182899170"/>
      <w:bookmarkStart w:id="1695" w:name="_Toc199248741"/>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688"/>
      <w:bookmarkEnd w:id="1689"/>
      <w:bookmarkEnd w:id="1690"/>
      <w:bookmarkEnd w:id="1691"/>
      <w:bookmarkEnd w:id="1692"/>
      <w:bookmarkEnd w:id="1693"/>
      <w:bookmarkEnd w:id="1694"/>
      <w:bookmarkEnd w:id="1695"/>
    </w:p>
    <w:p w14:paraId="634BCC2E" w14:textId="490C7EF3" w:rsidR="00874F5C" w:rsidRDefault="00874F5C" w:rsidP="00874F5C">
      <w:pPr>
        <w:keepNext/>
        <w:jc w:val="center"/>
      </w:pPr>
    </w:p>
    <w:p w14:paraId="3696A296" w14:textId="1385EBBF" w:rsidR="00726DCD" w:rsidRDefault="00726DCD" w:rsidP="00874F5C">
      <w:pPr>
        <w:keepNext/>
        <w:jc w:val="center"/>
      </w:pPr>
    </w:p>
    <w:p w14:paraId="74FB0325" w14:textId="4B1A9F51" w:rsidR="00D65AA7" w:rsidRDefault="00D65AA7" w:rsidP="00874F5C">
      <w:pPr>
        <w:keepNext/>
        <w:jc w:val="center"/>
      </w:pPr>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r w:rsidR="00D71EA7">
        <w:rPr>
          <w:rFonts w:eastAsia="Times New Roman"/>
          <w:color w:val="000000"/>
        </w:rPr>
        <w:t>a, the authentication procedure is performed between the AIoT device and the AIoT Management Function. Upon a successful run of the authentication procedure,</w:t>
      </w:r>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r w:rsidR="00D71EA7">
        <w:rPr>
          <w:rFonts w:eastAsia="Times New Roman"/>
          <w:color w:val="000000"/>
        </w:rPr>
        <w:t xml:space="preserve"> in step 1b</w:t>
      </w:r>
      <w:r w:rsidR="00874F5C" w:rsidRPr="00526B47">
        <w:rPr>
          <w:rFonts w:eastAsia="Times New Roman"/>
          <w:color w:val="000000"/>
        </w:rPr>
        <w:t>. The command includes a counter T1.</w:t>
      </w:r>
    </w:p>
    <w:p w14:paraId="3A1743D9" w14:textId="2180254B" w:rsidR="009562FE" w:rsidRDefault="00D71EA7" w:rsidP="009562FE">
      <w:pPr>
        <w:spacing w:before="100" w:beforeAutospacing="1" w:after="100" w:afterAutospacing="1" w:line="320" w:lineRule="atLeast"/>
        <w:ind w:left="284"/>
        <w:rPr>
          <w:rFonts w:eastAsia="Times New Roman"/>
          <w:color w:val="000000"/>
        </w:rPr>
      </w:pPr>
      <w:r>
        <w:rPr>
          <w:rFonts w:eastAsia="Times New Roman"/>
          <w:color w:val="000000"/>
        </w:rPr>
        <w:t xml:space="preserve">NOTE </w:t>
      </w:r>
      <w:r w:rsidR="009562FE">
        <w:rPr>
          <w:rFonts w:eastAsia="Times New Roman"/>
          <w:color w:val="000000"/>
        </w:rPr>
        <w:t xml:space="preserve">1: The AIoT Management Function (AIoT MF) depends on the entity that owns or manages the resource (i.e., AIoT device). If a device is owned or managed by the network, the disabling is triggered by </w:t>
      </w:r>
      <w:r>
        <w:rPr>
          <w:rFonts w:eastAsia="Times New Roman"/>
          <w:color w:val="000000"/>
        </w:rPr>
        <w:t xml:space="preserve">the </w:t>
      </w:r>
      <w:r w:rsidR="009562FE">
        <w:rPr>
          <w:rFonts w:eastAsia="Times New Roman"/>
          <w:color w:val="000000"/>
        </w:rPr>
        <w:t>CN function</w:t>
      </w:r>
      <w:r>
        <w:rPr>
          <w:rFonts w:eastAsia="Times New Roman"/>
          <w:color w:val="000000"/>
        </w:rPr>
        <w:t xml:space="preserve"> AIoTF</w:t>
      </w:r>
      <w:r w:rsidR="009562FE">
        <w:rPr>
          <w:rFonts w:eastAsia="Times New Roman"/>
          <w:color w:val="000000"/>
        </w:rPr>
        <w:t>, otherwise, it is triggered by a 3</w:t>
      </w:r>
      <w:r w:rsidR="009562FE" w:rsidRPr="004C3191">
        <w:rPr>
          <w:rFonts w:eastAsia="Times New Roman"/>
          <w:color w:val="000000"/>
          <w:vertAlign w:val="superscript"/>
        </w:rPr>
        <w:t>rd</w:t>
      </w:r>
      <w:r w:rsidR="009562FE">
        <w:rPr>
          <w:rFonts w:eastAsia="Times New Roman"/>
          <w:color w:val="000000"/>
        </w:rPr>
        <w:t xml:space="preserve"> party Management Function</w:t>
      </w:r>
      <w:r>
        <w:rPr>
          <w:rFonts w:eastAsia="Times New Roman"/>
          <w:color w:val="000000"/>
        </w:rPr>
        <w:t xml:space="preserve"> (e.g., AF)</w:t>
      </w:r>
      <w:r w:rsidR="009562FE">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1D47132A" w14:textId="77777777" w:rsidR="00947A68" w:rsidRDefault="00947A68" w:rsidP="00874F5C">
      <w:pPr>
        <w:pStyle w:val="EditorsNote"/>
      </w:pP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4C23675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00D71EA7">
        <w:rPr>
          <w:rFonts w:eastAsia="Times New Roman"/>
          <w:color w:val="000000"/>
        </w:rPr>
        <w:t>a</w:t>
      </w:r>
      <w:r w:rsidRPr="00526B47">
        <w:rPr>
          <w:rFonts w:eastAsia="Times New Roman"/>
          <w:color w:val="000000"/>
        </w:rPr>
        <w:t xml:space="preserve">, </w:t>
      </w:r>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5A8B3006"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Step 4</w:t>
      </w:r>
      <w:r w:rsidR="00D71EA7">
        <w:rPr>
          <w:rFonts w:eastAsia="Times New Roman"/>
          <w:color w:val="000000"/>
        </w:rPr>
        <w:t>b</w:t>
      </w:r>
      <w:r>
        <w:rPr>
          <w:rFonts w:eastAsia="Times New Roman"/>
          <w:color w:val="000000"/>
        </w:rPr>
        <w:t>: a message containing an enable command to recover the AIoT device, or</w:t>
      </w:r>
    </w:p>
    <w:p w14:paraId="625BEA34" w14:textId="67F085E5" w:rsidR="00874F5C" w:rsidRP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Step 4</w:t>
      </w:r>
      <w:r w:rsidR="00D71EA7">
        <w:rPr>
          <w:rFonts w:eastAsia="Times New Roman"/>
          <w:color w:val="000000"/>
        </w:rPr>
        <w:t>c</w:t>
      </w:r>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62479E68"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r w:rsidR="00D71EA7">
        <w:rPr>
          <w:rFonts w:eastAsia="Times New Roman"/>
          <w:color w:val="000000"/>
        </w:rPr>
        <w:t>OTE</w:t>
      </w:r>
      <w:r w:rsidRPr="009562FE">
        <w:rPr>
          <w:rFonts w:eastAsia="Times New Roman"/>
          <w:color w:val="000000"/>
        </w:rPr>
        <w:t xml:space="preserve"> </w:t>
      </w:r>
      <w:r w:rsidR="00D71EA7">
        <w:rPr>
          <w:rFonts w:eastAsia="Times New Roman"/>
          <w:color w:val="000000"/>
        </w:rPr>
        <w:t>3</w:t>
      </w:r>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094E341" w:rsidR="009562FE" w:rsidRPr="009562FE" w:rsidRDefault="009562FE" w:rsidP="009562FE">
      <w:pPr>
        <w:pStyle w:val="EditorsNote"/>
      </w:pP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683ECA5E" w14:textId="7E4CAA06" w:rsidR="00874F5C" w:rsidRPr="00DA4F2D" w:rsidRDefault="00874F5C" w:rsidP="00874F5C">
      <w:pPr>
        <w:pStyle w:val="Heading3"/>
        <w:spacing w:line="320" w:lineRule="atLeast"/>
      </w:pPr>
      <w:bookmarkStart w:id="1696" w:name="_Toc167405412"/>
      <w:bookmarkStart w:id="1697" w:name="_Toc180278740"/>
      <w:bookmarkStart w:id="1698" w:name="_Toc180278916"/>
      <w:bookmarkStart w:id="1699" w:name="_Toc180279180"/>
      <w:bookmarkStart w:id="1700" w:name="_Toc180279654"/>
      <w:bookmarkStart w:id="1701" w:name="_Toc182841091"/>
      <w:bookmarkStart w:id="1702" w:name="_Toc182899171"/>
      <w:bookmarkStart w:id="1703" w:name="_Toc199248742"/>
      <w:r>
        <w:rPr>
          <w:lang w:val="en-US"/>
        </w:rPr>
        <w:t>6</w:t>
      </w:r>
      <w:r w:rsidRPr="00DA4F2D">
        <w:t>.</w:t>
      </w:r>
      <w:r>
        <w:rPr>
          <w:lang w:val="en-US"/>
        </w:rPr>
        <w:t>1</w:t>
      </w:r>
      <w:r w:rsidRPr="00DA4F2D">
        <w:t xml:space="preserve">.3 </w:t>
      </w:r>
      <w:r w:rsidR="00392D11">
        <w:tab/>
      </w:r>
      <w:r w:rsidRPr="00DA4F2D">
        <w:t>Evaluation</w:t>
      </w:r>
      <w:bookmarkEnd w:id="1696"/>
      <w:bookmarkEnd w:id="1697"/>
      <w:bookmarkEnd w:id="1698"/>
      <w:bookmarkEnd w:id="1699"/>
      <w:bookmarkEnd w:id="1700"/>
      <w:bookmarkEnd w:id="1701"/>
      <w:bookmarkEnd w:id="1702"/>
      <w:bookmarkEnd w:id="1703"/>
    </w:p>
    <w:p w14:paraId="10F3C61B" w14:textId="0EAF3F2E" w:rsidR="00726DCD" w:rsidRPr="00726DCD" w:rsidRDefault="00726DCD" w:rsidP="00726DCD">
      <w:pPr>
        <w:ind w:left="284"/>
      </w:pPr>
      <w:bookmarkStart w:id="1704" w:name="_Toc167405413"/>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5858E4BD" w14:textId="46E79143" w:rsidR="00D65AA7" w:rsidRDefault="00D65AA7" w:rsidP="00CD315A">
      <w:pPr>
        <w:pStyle w:val="EditorsNote"/>
        <w:ind w:left="284" w:firstLine="0"/>
        <w:rPr>
          <w:color w:val="000000" w:themeColor="text1"/>
        </w:rPr>
      </w:pPr>
      <w:r w:rsidRPr="20A9220A">
        <w:rPr>
          <w:color w:val="000000" w:themeColor="text1"/>
        </w:rPr>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p>
    <w:p w14:paraId="2AA40D2B" w14:textId="221B9220" w:rsidR="00947A68" w:rsidRPr="009239F2" w:rsidRDefault="00947A68" w:rsidP="00CD315A">
      <w:pPr>
        <w:pStyle w:val="EditorsNote"/>
        <w:ind w:left="284" w:firstLine="0"/>
        <w:rPr>
          <w:color w:val="000000"/>
        </w:rPr>
      </w:pPr>
      <w:r>
        <w:rPr>
          <w:color w:val="000000" w:themeColor="text1"/>
        </w:rPr>
        <w:t>The solution proposed does not align with the conclusions of TR 23.700-13, which state that the temporary disabling and enabling feature will not be supported in Release 19.</w:t>
      </w:r>
    </w:p>
    <w:p w14:paraId="1DB62377" w14:textId="143AB1EE" w:rsidR="000100C7" w:rsidRDefault="000100C7" w:rsidP="000100C7">
      <w:pPr>
        <w:pStyle w:val="Heading2"/>
        <w:rPr>
          <w:lang w:val="en-US" w:eastAsia="zh-CN"/>
        </w:rPr>
      </w:pPr>
      <w:bookmarkStart w:id="1705" w:name="_Toc5695"/>
      <w:bookmarkStart w:id="1706" w:name="_Toc159226039"/>
      <w:bookmarkStart w:id="1707" w:name="_Toc167405414"/>
      <w:bookmarkStart w:id="1708" w:name="_Toc180278741"/>
      <w:bookmarkStart w:id="1709" w:name="_Toc180278917"/>
      <w:bookmarkStart w:id="1710" w:name="_Toc180279181"/>
      <w:bookmarkStart w:id="1711" w:name="_Toc180279655"/>
      <w:bookmarkStart w:id="1712" w:name="_Toc182841092"/>
      <w:bookmarkStart w:id="1713" w:name="_Toc182899172"/>
      <w:bookmarkStart w:id="1714" w:name="_Toc199248743"/>
      <w:bookmarkEnd w:id="1704"/>
      <w:r>
        <w:rPr>
          <w:rFonts w:hint="eastAsia"/>
          <w:lang w:val="en-US" w:eastAsia="zh-CN"/>
        </w:rPr>
        <w:t>6</w:t>
      </w:r>
      <w:r>
        <w:t>.2</w:t>
      </w:r>
      <w:r>
        <w:tab/>
        <w:t>Solution #2:</w:t>
      </w:r>
      <w:bookmarkEnd w:id="1705"/>
      <w:bookmarkEnd w:id="1706"/>
      <w:r>
        <w:t>PCF based Service Authorization and Provisioning to UE</w:t>
      </w:r>
      <w:bookmarkEnd w:id="1707"/>
      <w:bookmarkEnd w:id="1708"/>
      <w:bookmarkEnd w:id="1709"/>
      <w:bookmarkEnd w:id="1710"/>
      <w:bookmarkEnd w:id="1711"/>
      <w:bookmarkEnd w:id="1712"/>
      <w:bookmarkEnd w:id="1713"/>
      <w:bookmarkEnd w:id="1714"/>
      <w:r>
        <w:rPr>
          <w:rFonts w:hint="eastAsia"/>
          <w:lang w:val="en-US" w:eastAsia="zh-CN"/>
        </w:rPr>
        <w:t xml:space="preserve"> </w:t>
      </w:r>
    </w:p>
    <w:p w14:paraId="6F7B3C42" w14:textId="6966E194" w:rsidR="000100C7" w:rsidRDefault="000100C7" w:rsidP="000100C7">
      <w:pPr>
        <w:pStyle w:val="Heading3"/>
      </w:pPr>
      <w:bookmarkStart w:id="1715" w:name="_Toc159226040"/>
      <w:bookmarkStart w:id="1716" w:name="_Toc31061"/>
      <w:bookmarkStart w:id="1717" w:name="_Toc167405415"/>
      <w:bookmarkStart w:id="1718" w:name="_Toc180278742"/>
      <w:bookmarkStart w:id="1719" w:name="_Toc180278918"/>
      <w:bookmarkStart w:id="1720" w:name="_Toc180279182"/>
      <w:bookmarkStart w:id="1721" w:name="_Toc180279656"/>
      <w:bookmarkStart w:id="1722" w:name="_Toc182841093"/>
      <w:bookmarkStart w:id="1723" w:name="_Toc182899173"/>
      <w:bookmarkStart w:id="1724" w:name="_Toc199248744"/>
      <w:r>
        <w:rPr>
          <w:rFonts w:hint="eastAsia"/>
          <w:lang w:val="en-US" w:eastAsia="zh-CN"/>
        </w:rPr>
        <w:t>6</w:t>
      </w:r>
      <w:r>
        <w:t>.2.1</w:t>
      </w:r>
      <w:r>
        <w:tab/>
        <w:t>Introduction</w:t>
      </w:r>
      <w:bookmarkEnd w:id="1715"/>
      <w:bookmarkEnd w:id="1716"/>
      <w:bookmarkEnd w:id="1717"/>
      <w:bookmarkEnd w:id="1718"/>
      <w:bookmarkEnd w:id="1719"/>
      <w:bookmarkEnd w:id="1720"/>
      <w:bookmarkEnd w:id="1721"/>
      <w:bookmarkEnd w:id="1722"/>
      <w:bookmarkEnd w:id="1723"/>
      <w:bookmarkEnd w:id="1724"/>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725" w:name="_Toc159226041"/>
      <w:bookmarkStart w:id="1726" w:name="_Toc8673"/>
      <w:bookmarkStart w:id="1727" w:name="_Toc167405416"/>
      <w:bookmarkStart w:id="1728" w:name="_Toc180278743"/>
      <w:bookmarkStart w:id="1729" w:name="_Toc180278919"/>
      <w:bookmarkStart w:id="1730" w:name="_Toc180279183"/>
      <w:bookmarkStart w:id="1731" w:name="_Toc180279657"/>
      <w:bookmarkStart w:id="1732" w:name="_Toc182841094"/>
      <w:bookmarkStart w:id="1733" w:name="_Toc182899174"/>
      <w:bookmarkStart w:id="1734" w:name="_Toc199248745"/>
      <w:r>
        <w:rPr>
          <w:rFonts w:hint="eastAsia"/>
          <w:lang w:val="en-US" w:eastAsia="zh-CN"/>
        </w:rPr>
        <w:t>6</w:t>
      </w:r>
      <w:r>
        <w:t>.2.2</w:t>
      </w:r>
      <w:r>
        <w:tab/>
        <w:t>Solution details</w:t>
      </w:r>
      <w:bookmarkEnd w:id="1725"/>
      <w:bookmarkEnd w:id="1726"/>
      <w:bookmarkEnd w:id="1727"/>
      <w:bookmarkEnd w:id="1728"/>
      <w:bookmarkEnd w:id="1729"/>
      <w:bookmarkEnd w:id="1730"/>
      <w:bookmarkEnd w:id="1731"/>
      <w:bookmarkEnd w:id="1732"/>
      <w:bookmarkEnd w:id="1733"/>
      <w:bookmarkEnd w:id="1734"/>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735" w:name="_Toc20673"/>
      <w:bookmarkStart w:id="1736" w:name="_Toc159226042"/>
      <w:bookmarkStart w:id="1737" w:name="_Toc167405417"/>
      <w:bookmarkStart w:id="1738" w:name="_Toc180278744"/>
      <w:bookmarkStart w:id="1739" w:name="_Toc180278920"/>
      <w:bookmarkStart w:id="1740" w:name="_Toc180279184"/>
      <w:bookmarkStart w:id="1741" w:name="_Toc180279658"/>
      <w:bookmarkStart w:id="1742" w:name="_Toc182841095"/>
      <w:bookmarkStart w:id="1743" w:name="_Toc182899175"/>
      <w:bookmarkStart w:id="1744" w:name="_Toc199248746"/>
      <w:r w:rsidRPr="000100C7">
        <w:rPr>
          <w:rFonts w:hint="eastAsia"/>
        </w:rPr>
        <w:t>6</w:t>
      </w:r>
      <w:r>
        <w:t>.2.3</w:t>
      </w:r>
      <w:r>
        <w:tab/>
        <w:t>Evaluation</w:t>
      </w:r>
      <w:bookmarkEnd w:id="1735"/>
      <w:bookmarkEnd w:id="1736"/>
      <w:bookmarkEnd w:id="1737"/>
      <w:bookmarkEnd w:id="1738"/>
      <w:bookmarkEnd w:id="1739"/>
      <w:bookmarkEnd w:id="1740"/>
      <w:bookmarkEnd w:id="1741"/>
      <w:bookmarkEnd w:id="1742"/>
      <w:bookmarkEnd w:id="1743"/>
      <w:bookmarkEnd w:id="1744"/>
    </w:p>
    <w:p w14:paraId="06898DB9" w14:textId="369D1B07" w:rsidR="000100C7" w:rsidRDefault="00A232A4" w:rsidP="00DD2663">
      <w:bookmarkStart w:id="1745" w:name="_Toc167405418"/>
      <w:bookmarkStart w:id="1746" w:name="_Toc167405571"/>
      <w:bookmarkStart w:id="1747" w:name="_Toc180278745"/>
      <w:bookmarkStart w:id="1748"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1745"/>
      <w:bookmarkEnd w:id="1746"/>
      <w:bookmarkEnd w:id="1747"/>
      <w:bookmarkEnd w:id="1748"/>
      <w:r w:rsidR="000100C7" w:rsidRPr="000100C7">
        <w:t xml:space="preserve"> </w:t>
      </w:r>
    </w:p>
    <w:p w14:paraId="7CDE0912" w14:textId="0D562297" w:rsidR="009A1AE9" w:rsidRPr="00DA1267" w:rsidRDefault="009A1AE9" w:rsidP="009A1AE9">
      <w:pPr>
        <w:pStyle w:val="Heading2"/>
      </w:pPr>
      <w:bookmarkStart w:id="1749" w:name="_Toc167405419"/>
      <w:bookmarkStart w:id="1750" w:name="_Toc180278746"/>
      <w:bookmarkStart w:id="1751" w:name="_Toc180278922"/>
      <w:bookmarkStart w:id="1752" w:name="_Toc180279185"/>
      <w:bookmarkStart w:id="1753" w:name="_Toc180279659"/>
      <w:bookmarkStart w:id="1754" w:name="_Toc182841096"/>
      <w:bookmarkStart w:id="1755" w:name="_Toc182899176"/>
      <w:bookmarkStart w:id="1756" w:name="_Toc199248747"/>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749"/>
      <w:bookmarkEnd w:id="1750"/>
      <w:bookmarkEnd w:id="1751"/>
      <w:bookmarkEnd w:id="1752"/>
      <w:bookmarkEnd w:id="1753"/>
      <w:bookmarkEnd w:id="1754"/>
      <w:bookmarkEnd w:id="1755"/>
      <w:bookmarkEnd w:id="1756"/>
    </w:p>
    <w:p w14:paraId="6D0EFBDC" w14:textId="312F986E" w:rsidR="009A1AE9" w:rsidRDefault="009A1AE9" w:rsidP="009A1AE9">
      <w:pPr>
        <w:pStyle w:val="Heading3"/>
      </w:pPr>
      <w:bookmarkStart w:id="1757" w:name="_Toc167405420"/>
      <w:bookmarkStart w:id="1758" w:name="_Toc180278747"/>
      <w:bookmarkStart w:id="1759" w:name="_Toc180278923"/>
      <w:bookmarkStart w:id="1760" w:name="_Toc180279186"/>
      <w:bookmarkStart w:id="1761" w:name="_Toc180279660"/>
      <w:bookmarkStart w:id="1762" w:name="_Toc182841097"/>
      <w:bookmarkStart w:id="1763" w:name="_Toc182899177"/>
      <w:bookmarkStart w:id="1764" w:name="_Toc199248748"/>
      <w:r w:rsidRPr="00DA1267">
        <w:t>6.</w:t>
      </w:r>
      <w:r>
        <w:t>3</w:t>
      </w:r>
      <w:r w:rsidRPr="00DA1267">
        <w:t>.1</w:t>
      </w:r>
      <w:r w:rsidRPr="00DA1267">
        <w:tab/>
        <w:t>Introduction</w:t>
      </w:r>
      <w:bookmarkEnd w:id="1757"/>
      <w:bookmarkEnd w:id="1758"/>
      <w:bookmarkEnd w:id="1759"/>
      <w:bookmarkEnd w:id="1760"/>
      <w:bookmarkEnd w:id="1761"/>
      <w:bookmarkEnd w:id="1762"/>
      <w:bookmarkEnd w:id="1763"/>
      <w:bookmarkEnd w:id="1764"/>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765" w:name="_Toc167405421"/>
      <w:bookmarkStart w:id="1766" w:name="_Toc180278748"/>
      <w:bookmarkStart w:id="1767" w:name="_Toc180278924"/>
      <w:bookmarkStart w:id="1768" w:name="_Toc180279187"/>
      <w:bookmarkStart w:id="1769" w:name="_Toc180279661"/>
      <w:bookmarkStart w:id="1770" w:name="_Toc182841098"/>
      <w:bookmarkStart w:id="1771" w:name="_Toc182899178"/>
      <w:bookmarkStart w:id="1772" w:name="_Toc199248749"/>
      <w:r w:rsidRPr="00DA1267">
        <w:t>6.</w:t>
      </w:r>
      <w:r>
        <w:t>3</w:t>
      </w:r>
      <w:r w:rsidRPr="00DA1267">
        <w:t>.2</w:t>
      </w:r>
      <w:r w:rsidRPr="00DA1267">
        <w:tab/>
        <w:t>Solution details</w:t>
      </w:r>
      <w:bookmarkEnd w:id="1765"/>
      <w:bookmarkEnd w:id="1766"/>
      <w:bookmarkEnd w:id="1767"/>
      <w:bookmarkEnd w:id="1768"/>
      <w:bookmarkEnd w:id="1769"/>
      <w:bookmarkEnd w:id="1770"/>
      <w:bookmarkEnd w:id="1771"/>
      <w:bookmarkEnd w:id="1772"/>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5.85pt" o:ole="">
            <v:imagedata r:id="rId17" o:title=""/>
          </v:shape>
          <o:OLEObject Type="Embed" ProgID="Visio.Drawing.15" ShapeID="_x0000_i1025" DrawAspect="Content" ObjectID="_1809862538"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773"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773"/>
      <w:r w:rsidRPr="005A2195">
        <w:rPr>
          <w:rFonts w:ascii="Arial" w:hAnsi="Arial" w:cs="Arial"/>
          <w:b/>
          <w:lang w:eastAsia="zh-CN"/>
        </w:rPr>
        <w:t>: Authorization of Intermediate UE for AIoT service</w:t>
      </w:r>
    </w:p>
    <w:p w14:paraId="25788FAF" w14:textId="77777777" w:rsidR="009A1AE9" w:rsidRDefault="009A1AE9">
      <w:pPr>
        <w:numPr>
          <w:ilvl w:val="0"/>
          <w:numId w:val="12"/>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pPr>
        <w:pStyle w:val="ListParagraph"/>
        <w:numPr>
          <w:ilvl w:val="0"/>
          <w:numId w:val="12"/>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pPr>
        <w:numPr>
          <w:ilvl w:val="0"/>
          <w:numId w:val="12"/>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r>
        <w:rPr>
          <w:rFonts w:eastAsia="DengXian"/>
          <w:lang w:val="en-US" w:eastAsia="zh-CN"/>
        </w:rPr>
        <w:t xml:space="preserve">NOTE 2: Whether the AMF/AIoT NF need to select an Intermediate UE or a Reader is up to SA WG2 decision. </w:t>
      </w:r>
    </w:p>
    <w:p w14:paraId="34FBD4E1" w14:textId="77777777" w:rsidR="009A1AE9" w:rsidRDefault="009A1AE9">
      <w:pPr>
        <w:numPr>
          <w:ilvl w:val="0"/>
          <w:numId w:val="12"/>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pPr>
        <w:numPr>
          <w:ilvl w:val="0"/>
          <w:numId w:val="12"/>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F16F1D0" w:rsidR="009A1AE9" w:rsidRPr="00340E1E" w:rsidRDefault="00C06446" w:rsidP="00AA1BBB">
      <w:pPr>
        <w:pStyle w:val="NO"/>
        <w:rPr>
          <w:lang w:eastAsia="zh-CN"/>
        </w:rPr>
      </w:pPr>
      <w:r w:rsidRPr="007D487D">
        <w:rPr>
          <w:rFonts w:hint="eastAsia"/>
          <w:lang w:val="en-US" w:eastAsia="zh-CN"/>
        </w:rPr>
        <w:t>N</w:t>
      </w:r>
      <w:r w:rsidRPr="007D487D">
        <w:rPr>
          <w:lang w:val="en-US" w:eastAsia="zh-CN"/>
        </w:rPr>
        <w:t>OTE</w:t>
      </w:r>
      <w:r>
        <w:rPr>
          <w:lang w:val="en-US" w:eastAsia="zh-CN"/>
        </w:rPr>
        <w:t xml:space="preserve"> 3</w:t>
      </w:r>
      <w:r w:rsidR="009A1AE9" w:rsidRPr="007D487D">
        <w:rPr>
          <w:lang w:val="en-US" w:eastAsia="zh-CN"/>
        </w:rPr>
        <w:t xml:space="preserve">: </w:t>
      </w:r>
      <w:r w:rsidR="009A1AE9" w:rsidRPr="007D487D">
        <w:t>The relevant subscription data could be configured offline in the UDM, or provided and updated in the UDM based on the</w:t>
      </w:r>
      <w:r w:rsidR="009A1AE9">
        <w:t xml:space="preserve"> </w:t>
      </w:r>
      <w:r w:rsidR="009A1AE9">
        <w:rPr>
          <w:lang w:eastAsia="zh-CN"/>
        </w:rPr>
        <w:t>AF-initiated AIoT service</w:t>
      </w:r>
      <w:r w:rsidR="009A1AE9" w:rsidRPr="007D487D">
        <w:t xml:space="preserve"> requests</w:t>
      </w:r>
      <w:r w:rsidR="009A1AE9">
        <w:rPr>
          <w:lang w:eastAsia="zh-CN"/>
        </w:rPr>
        <w:t>.</w:t>
      </w:r>
    </w:p>
    <w:p w14:paraId="5E451148" w14:textId="77777777" w:rsidR="009A1AE9" w:rsidRPr="005F7CF0" w:rsidRDefault="009A1AE9">
      <w:pPr>
        <w:numPr>
          <w:ilvl w:val="0"/>
          <w:numId w:val="12"/>
        </w:numPr>
        <w:rPr>
          <w:lang w:val="en-US"/>
        </w:rPr>
      </w:pPr>
      <w:r>
        <w:t>The UDM returns the UE Authorization Response to the AMF/AIoT NF.</w:t>
      </w:r>
    </w:p>
    <w:p w14:paraId="1AB4E634" w14:textId="77777777" w:rsidR="009A1AE9" w:rsidRPr="00C10556" w:rsidRDefault="009A1AE9">
      <w:pPr>
        <w:numPr>
          <w:ilvl w:val="0"/>
          <w:numId w:val="12"/>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pPr>
        <w:numPr>
          <w:ilvl w:val="0"/>
          <w:numId w:val="12"/>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24D584AB" w:rsidR="009A1AE9" w:rsidRDefault="009A1AE9" w:rsidP="00C06446">
      <w:pPr>
        <w:pStyle w:val="NO"/>
        <w:rPr>
          <w:lang w:val="en-US" w:eastAsia="zh-CN"/>
        </w:rPr>
      </w:pPr>
      <w:r>
        <w:rPr>
          <w:lang w:val="en-US" w:eastAsia="zh-CN"/>
        </w:rPr>
        <w:t>N</w:t>
      </w:r>
      <w:r w:rsidR="00C06446">
        <w:rPr>
          <w:lang w:val="en-US" w:eastAsia="zh-CN"/>
        </w:rPr>
        <w:t>OTE</w:t>
      </w:r>
      <w:r>
        <w:rPr>
          <w:lang w:val="en-US" w:eastAsia="zh-CN"/>
        </w:rPr>
        <w:t xml:space="preserve">: Whether the Intermediate UE is authorized during the registration or after the Intermediate UE selection is </w:t>
      </w:r>
      <w:r w:rsidR="00C06446">
        <w:rPr>
          <w:lang w:val="en-US" w:eastAsia="zh-CN"/>
        </w:rPr>
        <w:t>not addressed in the present document</w:t>
      </w:r>
      <w:r>
        <w:rPr>
          <w:lang w:val="en-US" w:eastAsia="zh-CN"/>
        </w:rPr>
        <w:t xml:space="preserve">. </w:t>
      </w:r>
    </w:p>
    <w:p w14:paraId="7A8631F6" w14:textId="4E18ABA9" w:rsidR="009A1AE9" w:rsidRDefault="00C06446" w:rsidP="00C06446">
      <w:pPr>
        <w:pStyle w:val="NO"/>
        <w:rPr>
          <w:lang w:val="en-US" w:eastAsia="zh-CN"/>
        </w:rPr>
      </w:pPr>
      <w:r>
        <w:rPr>
          <w:lang w:val="en-US" w:eastAsia="zh-CN"/>
        </w:rPr>
        <w:t>NOTE</w:t>
      </w:r>
      <w:r w:rsidR="009A1AE9">
        <w:rPr>
          <w:lang w:val="en-US" w:eastAsia="zh-CN"/>
        </w:rPr>
        <w:t xml:space="preserve">: </w:t>
      </w:r>
      <w:r>
        <w:rPr>
          <w:lang w:val="en-US" w:eastAsia="zh-CN"/>
        </w:rPr>
        <w:t>Alignment of w</w:t>
      </w:r>
      <w:r w:rsidR="009A1AE9">
        <w:rPr>
          <w:rFonts w:hint="eastAsia"/>
          <w:lang w:val="en-US" w:eastAsia="zh-CN"/>
        </w:rPr>
        <w:t>hich</w:t>
      </w:r>
      <w:r w:rsidR="009A1AE9">
        <w:rPr>
          <w:lang w:val="en-US" w:eastAsia="zh-CN"/>
        </w:rPr>
        <w:t xml:space="preserve"> entity performs the </w:t>
      </w:r>
      <w:r w:rsidR="009A1AE9" w:rsidRPr="00867B1D">
        <w:rPr>
          <w:lang w:val="en-US" w:eastAsia="zh-CN"/>
        </w:rPr>
        <w:t>Intermediate UE</w:t>
      </w:r>
      <w:r w:rsidR="009A1AE9" w:rsidRPr="005864BB">
        <w:rPr>
          <w:lang w:val="en-US" w:eastAsia="zh-CN"/>
        </w:rPr>
        <w:t xml:space="preserve"> </w:t>
      </w:r>
      <w:r w:rsidR="009A1AE9" w:rsidRPr="00867B1D">
        <w:rPr>
          <w:lang w:val="en-US" w:eastAsia="zh-CN"/>
        </w:rPr>
        <w:t>authorization</w:t>
      </w:r>
      <w:r w:rsidR="009A1AE9">
        <w:rPr>
          <w:lang w:val="en-US" w:eastAsia="zh-CN"/>
        </w:rPr>
        <w:t xml:space="preserve"> </w:t>
      </w:r>
      <w:r w:rsidR="009A1AE9" w:rsidRPr="00867B1D">
        <w:rPr>
          <w:lang w:val="en-US" w:eastAsia="zh-CN"/>
        </w:rPr>
        <w:t>with</w:t>
      </w:r>
      <w:r w:rsidR="009A1AE9">
        <w:rPr>
          <w:lang w:val="en-US" w:eastAsia="zh-CN"/>
        </w:rPr>
        <w:t xml:space="preserve"> the AIo</w:t>
      </w:r>
      <w:r w:rsidR="009A1AE9">
        <w:rPr>
          <w:rFonts w:hint="eastAsia"/>
          <w:lang w:val="en-US" w:eastAsia="zh-CN"/>
        </w:rPr>
        <w:t>T</w:t>
      </w:r>
      <w:r w:rsidR="009A1AE9">
        <w:rPr>
          <w:lang w:val="en-US" w:eastAsia="zh-CN"/>
        </w:rPr>
        <w:t xml:space="preserve"> </w:t>
      </w:r>
      <w:r w:rsidR="009A1AE9">
        <w:rPr>
          <w:rFonts w:hint="eastAsia"/>
          <w:lang w:val="en-US" w:eastAsia="zh-CN"/>
        </w:rPr>
        <w:t>system</w:t>
      </w:r>
      <w:r w:rsidR="009A1AE9">
        <w:rPr>
          <w:lang w:val="en-US" w:eastAsia="zh-CN"/>
        </w:rPr>
        <w:t xml:space="preserve"> </w:t>
      </w:r>
      <w:r>
        <w:rPr>
          <w:lang w:val="en-US" w:eastAsia="zh-CN"/>
        </w:rPr>
        <w:t xml:space="preserve">architecture </w:t>
      </w:r>
      <w:r w:rsidR="009A1AE9">
        <w:rPr>
          <w:rFonts w:hint="eastAsia"/>
          <w:lang w:val="en-US" w:eastAsia="zh-CN"/>
        </w:rPr>
        <w:t>design</w:t>
      </w:r>
      <w:r>
        <w:rPr>
          <w:lang w:val="en-US" w:eastAsia="zh-CN"/>
        </w:rPr>
        <w:t xml:space="preserve"> </w:t>
      </w:r>
      <w:r w:rsidR="009A1AE9" w:rsidRPr="00867B1D">
        <w:rPr>
          <w:lang w:val="en-US" w:eastAsia="zh-CN"/>
        </w:rPr>
        <w:t xml:space="preserve"> is </w:t>
      </w:r>
      <w:r>
        <w:rPr>
          <w:lang w:val="en-US" w:eastAsia="zh-CN"/>
        </w:rPr>
        <w:t>not addressed in the present document</w:t>
      </w:r>
      <w:r w:rsidR="009A1AE9" w:rsidRPr="00867B1D">
        <w:rPr>
          <w:lang w:val="en-US" w:eastAsia="zh-CN"/>
        </w:rPr>
        <w:t>.</w:t>
      </w:r>
    </w:p>
    <w:p w14:paraId="09379D50" w14:textId="75DAE997" w:rsidR="009A1AE9" w:rsidRPr="00DA1267" w:rsidRDefault="009A1AE9" w:rsidP="009A1AE9">
      <w:pPr>
        <w:pStyle w:val="Heading3"/>
      </w:pPr>
      <w:bookmarkStart w:id="1774" w:name="_Toc167405422"/>
      <w:bookmarkStart w:id="1775" w:name="_Toc180278749"/>
      <w:bookmarkStart w:id="1776" w:name="_Toc180278925"/>
      <w:bookmarkStart w:id="1777" w:name="_Toc180279188"/>
      <w:bookmarkStart w:id="1778" w:name="_Toc180279662"/>
      <w:bookmarkStart w:id="1779" w:name="_Toc182841099"/>
      <w:bookmarkStart w:id="1780" w:name="_Toc182899179"/>
      <w:bookmarkStart w:id="1781" w:name="_Toc199248750"/>
      <w:r w:rsidRPr="00DA1267">
        <w:t>6.</w:t>
      </w:r>
      <w:r>
        <w:t>3</w:t>
      </w:r>
      <w:r w:rsidRPr="00DA1267">
        <w:t>.3</w:t>
      </w:r>
      <w:r w:rsidRPr="00DA1267">
        <w:tab/>
        <w:t>Evaluation</w:t>
      </w:r>
      <w:bookmarkEnd w:id="1774"/>
      <w:bookmarkEnd w:id="1775"/>
      <w:bookmarkEnd w:id="1776"/>
      <w:bookmarkEnd w:id="1777"/>
      <w:bookmarkEnd w:id="1778"/>
      <w:bookmarkEnd w:id="1779"/>
      <w:bookmarkEnd w:id="1780"/>
      <w:bookmarkEnd w:id="1781"/>
    </w:p>
    <w:p w14:paraId="65FA0832" w14:textId="77777777" w:rsidR="00C06446" w:rsidRDefault="00C06446" w:rsidP="009B1534">
      <w:pPr>
        <w:rPr>
          <w:lang w:val="en-US"/>
        </w:rPr>
      </w:pPr>
      <w:r>
        <w:rPr>
          <w:lang w:val="en-US"/>
        </w:rPr>
        <w:t xml:space="preserve">This solution assumes UDM or AIOT NF would authorize all the UE claiming to support AIoT Intermediate UE capability as the Intermediate UE. </w:t>
      </w:r>
    </w:p>
    <w:p w14:paraId="124487B8" w14:textId="3FA9C6AF" w:rsidR="009A1AE9" w:rsidRPr="009A1AE9" w:rsidRDefault="00C06446" w:rsidP="009A1AE9">
      <w:r>
        <w:rPr>
          <w:lang w:val="en-US"/>
        </w:rPr>
        <w:t xml:space="preserve">The AMF and AIoT NF functionality was not seperated explicitly, therefore it is assumed AIoT NF may be collocated with AMF. </w:t>
      </w:r>
    </w:p>
    <w:p w14:paraId="2214DA98" w14:textId="06390DB5" w:rsidR="000A2E68" w:rsidRPr="00DA1267" w:rsidRDefault="000A2E68" w:rsidP="000A2E68">
      <w:pPr>
        <w:pStyle w:val="Heading2"/>
      </w:pPr>
      <w:bookmarkStart w:id="1782" w:name="_Toc180278750"/>
      <w:bookmarkStart w:id="1783" w:name="_Toc180278926"/>
      <w:bookmarkStart w:id="1784" w:name="_Toc180279189"/>
      <w:bookmarkStart w:id="1785" w:name="_Toc180279663"/>
      <w:bookmarkStart w:id="1786" w:name="_Toc182841100"/>
      <w:bookmarkStart w:id="1787" w:name="_Toc182899180"/>
      <w:bookmarkStart w:id="1788" w:name="_Toc199248751"/>
      <w:bookmarkStart w:id="1789" w:name="_Toc167405423"/>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790" w:name="_Toc164755002"/>
      <w:bookmarkEnd w:id="1782"/>
      <w:bookmarkEnd w:id="1783"/>
      <w:bookmarkEnd w:id="1784"/>
      <w:bookmarkEnd w:id="1785"/>
      <w:bookmarkEnd w:id="1786"/>
      <w:bookmarkEnd w:id="1787"/>
      <w:bookmarkEnd w:id="1788"/>
      <w:r w:rsidRPr="00BA59C5" w:rsidDel="008F0A11">
        <w:rPr>
          <w:bCs/>
        </w:rPr>
        <w:t xml:space="preserve"> </w:t>
      </w:r>
      <w:bookmarkEnd w:id="1790"/>
    </w:p>
    <w:p w14:paraId="1512BAAC" w14:textId="192C797F" w:rsidR="000A2E68" w:rsidRDefault="000A2E68" w:rsidP="000A2E68">
      <w:pPr>
        <w:pStyle w:val="Heading3"/>
      </w:pPr>
      <w:bookmarkStart w:id="1791" w:name="_Toc164755003"/>
      <w:bookmarkStart w:id="1792" w:name="_Toc180278751"/>
      <w:bookmarkStart w:id="1793" w:name="_Toc180278927"/>
      <w:bookmarkStart w:id="1794" w:name="_Toc180279190"/>
      <w:bookmarkStart w:id="1795" w:name="_Toc180279664"/>
      <w:bookmarkStart w:id="1796" w:name="_Toc182841101"/>
      <w:bookmarkStart w:id="1797" w:name="_Toc182899181"/>
      <w:bookmarkStart w:id="1798" w:name="_Toc199248752"/>
      <w:r w:rsidRPr="00DA1267">
        <w:t>6.</w:t>
      </w:r>
      <w:r w:rsidR="00DD2663">
        <w:t>4</w:t>
      </w:r>
      <w:r w:rsidRPr="00DA1267">
        <w:t>.1</w:t>
      </w:r>
      <w:r w:rsidRPr="00DA1267">
        <w:tab/>
        <w:t>Introduction</w:t>
      </w:r>
      <w:bookmarkEnd w:id="1791"/>
      <w:bookmarkEnd w:id="1792"/>
      <w:bookmarkEnd w:id="1793"/>
      <w:bookmarkEnd w:id="1794"/>
      <w:bookmarkEnd w:id="1795"/>
      <w:bookmarkEnd w:id="1796"/>
      <w:bookmarkEnd w:id="1797"/>
      <w:bookmarkEnd w:id="1798"/>
    </w:p>
    <w:p w14:paraId="0A901238" w14:textId="25DBD069" w:rsidR="000A2E68" w:rsidRDefault="000A2E68" w:rsidP="000A2E68">
      <w:r>
        <w:rPr>
          <w:lang w:eastAsia="zh-CN"/>
        </w:rPr>
        <w:t>This solution addresses k</w:t>
      </w:r>
      <w:r>
        <w:t xml:space="preserve">ey issue on authentication,.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799" w:name="_Toc180278752"/>
      <w:bookmarkStart w:id="1800" w:name="_Toc180278928"/>
      <w:bookmarkStart w:id="1801" w:name="_Toc180279191"/>
      <w:bookmarkStart w:id="1802" w:name="_Toc180279665"/>
      <w:bookmarkStart w:id="1803" w:name="_Toc164755004"/>
    </w:p>
    <w:p w14:paraId="67F5BBC7" w14:textId="4D90A3BA" w:rsidR="000A2E68" w:rsidRDefault="000A2E68" w:rsidP="007C58C7">
      <w:pPr>
        <w:pStyle w:val="Heading3"/>
      </w:pPr>
      <w:bookmarkStart w:id="1804" w:name="_Toc182841102"/>
      <w:bookmarkStart w:id="1805" w:name="_Toc182899182"/>
      <w:bookmarkStart w:id="1806" w:name="_Toc199248753"/>
      <w:r w:rsidRPr="00DA1267">
        <w:t>6.</w:t>
      </w:r>
      <w:r>
        <w:t>4</w:t>
      </w:r>
      <w:r w:rsidRPr="00DA1267">
        <w:t>.2</w:t>
      </w:r>
      <w:r w:rsidRPr="00DA1267">
        <w:tab/>
        <w:t>Solution details</w:t>
      </w:r>
      <w:bookmarkEnd w:id="1799"/>
      <w:bookmarkEnd w:id="1800"/>
      <w:bookmarkEnd w:id="1801"/>
      <w:bookmarkEnd w:id="1802"/>
      <w:bookmarkEnd w:id="1804"/>
      <w:bookmarkEnd w:id="1805"/>
      <w:bookmarkEnd w:id="1806"/>
    </w:p>
    <w:p w14:paraId="5931B761" w14:textId="14FD2AB0" w:rsidR="000A2E68" w:rsidRDefault="000A2E68" w:rsidP="000A2E68">
      <w:pPr>
        <w:pStyle w:val="Heading3"/>
      </w:pPr>
      <w:bookmarkStart w:id="1807" w:name="_Toc180278753"/>
      <w:bookmarkStart w:id="1808" w:name="_Toc180278929"/>
      <w:bookmarkStart w:id="1809" w:name="_Toc180279192"/>
      <w:bookmarkStart w:id="1810" w:name="_Toc180279666"/>
      <w:bookmarkStart w:id="1811" w:name="_Toc182841103"/>
      <w:bookmarkStart w:id="1812" w:name="_Toc182899183"/>
      <w:bookmarkStart w:id="1813" w:name="_Toc199248754"/>
      <w:r w:rsidRPr="00DA1267">
        <w:t>6.</w:t>
      </w:r>
      <w:r>
        <w:t>4</w:t>
      </w:r>
      <w:r w:rsidRPr="00DA1267">
        <w:t>.2</w:t>
      </w:r>
      <w:r>
        <w:t>.1</w:t>
      </w:r>
      <w:r w:rsidRPr="00DA1267">
        <w:tab/>
      </w:r>
      <w:r>
        <w:t>Protection for inventory-only procedure</w:t>
      </w:r>
      <w:bookmarkEnd w:id="1807"/>
      <w:bookmarkEnd w:id="1808"/>
      <w:bookmarkEnd w:id="1809"/>
      <w:bookmarkEnd w:id="1810"/>
      <w:bookmarkEnd w:id="1811"/>
      <w:bookmarkEnd w:id="1812"/>
      <w:bookmarkEnd w:id="1813"/>
    </w:p>
    <w:p w14:paraId="6354E844" w14:textId="13CF3730" w:rsidR="000A2E68" w:rsidRPr="005D188A" w:rsidRDefault="003335D6" w:rsidP="000A2E68">
      <w:pPr>
        <w:jc w:val="center"/>
      </w:pPr>
      <w:r>
        <w:rPr>
          <w:lang w:val="en-US"/>
        </w:rPr>
        <w:pict w14:anchorId="2AC6AD6E">
          <v:shape id="_x0000_i1026" type="#_x0000_t75" style="width:482.45pt;height:210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814" w:name="_Toc180278754"/>
      <w:bookmarkStart w:id="1815" w:name="_Toc180278930"/>
      <w:bookmarkStart w:id="1816" w:name="_Toc180279193"/>
      <w:bookmarkStart w:id="1817" w:name="_Toc180279667"/>
      <w:bookmarkStart w:id="1818" w:name="_Toc182841104"/>
      <w:bookmarkStart w:id="1819" w:name="_Toc182899184"/>
      <w:bookmarkStart w:id="1820" w:name="_Toc199248755"/>
      <w:r w:rsidRPr="00DA1267">
        <w:t>6.</w:t>
      </w:r>
      <w:r>
        <w:t>4</w:t>
      </w:r>
      <w:r w:rsidRPr="00DA1267">
        <w:t>.2</w:t>
      </w:r>
      <w:r>
        <w:t>.2</w:t>
      </w:r>
      <w:r w:rsidRPr="00DA1267">
        <w:tab/>
      </w:r>
      <w:bookmarkEnd w:id="1803"/>
      <w:r>
        <w:t xml:space="preserve">Protection for </w:t>
      </w:r>
      <w:r w:rsidRPr="00EB438B">
        <w:rPr>
          <w:rFonts w:cs="Arial"/>
          <w:bCs/>
          <w:lang w:eastAsia="zh-CN"/>
        </w:rPr>
        <w:t>inventory and</w:t>
      </w:r>
      <w:r>
        <w:t xml:space="preserve"> command procedure</w:t>
      </w:r>
      <w:bookmarkEnd w:id="1814"/>
      <w:bookmarkEnd w:id="1815"/>
      <w:bookmarkEnd w:id="1816"/>
      <w:bookmarkEnd w:id="1817"/>
      <w:bookmarkEnd w:id="1818"/>
      <w:bookmarkEnd w:id="1819"/>
      <w:bookmarkEnd w:id="1820"/>
    </w:p>
    <w:p w14:paraId="0524D7F5" w14:textId="0EA3FA12" w:rsidR="000A2E68" w:rsidRPr="005D188A" w:rsidRDefault="003335D6" w:rsidP="000A2E68">
      <w:pPr>
        <w:jc w:val="center"/>
      </w:pPr>
      <w:r>
        <w:rPr>
          <w:lang w:val="en-US"/>
        </w:rPr>
        <w:pict w14:anchorId="22F8139B">
          <v:shape id="_x0000_i1027" type="#_x0000_t75" style="width:482.45pt;height:210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821"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39FC1CAE" w:rsidR="000A2E68" w:rsidDel="00E31441" w:rsidRDefault="000A2E68" w:rsidP="000A2E68">
      <w:pPr>
        <w:pStyle w:val="EditorsNote"/>
        <w:rPr>
          <w:del w:id="1822" w:author="huawei" w:date="2025-05-26T22:23:00Z"/>
        </w:rPr>
      </w:pPr>
      <w:del w:id="1823" w:author="huawei" w:date="2025-05-26T22:23:00Z">
        <w:r w:rsidDel="00E31441">
          <w:delText>Editor’s Note: The information flow will be updated based on the conclusion regarding command operation procedure in SA2.</w:delText>
        </w:r>
      </w:del>
    </w:p>
    <w:p w14:paraId="4A3BB4F7" w14:textId="409DF2CE" w:rsidR="000A2E68" w:rsidRDefault="000A2E68" w:rsidP="000A2E68">
      <w:pPr>
        <w:pStyle w:val="Heading3"/>
      </w:pPr>
      <w:bookmarkStart w:id="1824" w:name="_Toc180278755"/>
      <w:bookmarkStart w:id="1825" w:name="_Toc180278931"/>
      <w:bookmarkStart w:id="1826" w:name="_Toc180279194"/>
      <w:bookmarkStart w:id="1827" w:name="_Toc180279668"/>
      <w:bookmarkStart w:id="1828" w:name="_Toc182841105"/>
      <w:bookmarkStart w:id="1829" w:name="_Toc182899185"/>
      <w:bookmarkStart w:id="1830" w:name="_Toc199248756"/>
      <w:bookmarkStart w:id="1831" w:name="_Toc19634915"/>
      <w:bookmarkStart w:id="1832" w:name="_Toc26875983"/>
      <w:bookmarkStart w:id="1833" w:name="_Toc35528750"/>
      <w:bookmarkStart w:id="1834" w:name="_Toc35533511"/>
      <w:bookmarkStart w:id="1835" w:name="_Toc45028892"/>
      <w:bookmarkStart w:id="1836" w:name="_Toc45274557"/>
      <w:bookmarkStart w:id="1837" w:name="_Toc45275144"/>
      <w:bookmarkStart w:id="1838" w:name="_Toc51168402"/>
      <w:bookmarkStart w:id="1839" w:name="_Toc91015626"/>
      <w:r w:rsidRPr="00DA1267">
        <w:t>6.</w:t>
      </w:r>
      <w:r>
        <w:t>4</w:t>
      </w:r>
      <w:r w:rsidRPr="00DA1267">
        <w:t>.2</w:t>
      </w:r>
      <w:r>
        <w:t>.3</w:t>
      </w:r>
      <w:r w:rsidRPr="00DA1267">
        <w:tab/>
      </w:r>
      <w:r w:rsidRPr="002B7C0F">
        <w:t xml:space="preserve">Auth_token </w:t>
      </w:r>
      <w:r>
        <w:t xml:space="preserve">and XAuth_token </w:t>
      </w:r>
      <w:r w:rsidRPr="007B0C8B">
        <w:t>derivation function</w:t>
      </w:r>
      <w:bookmarkEnd w:id="1824"/>
      <w:bookmarkEnd w:id="1825"/>
      <w:bookmarkEnd w:id="1826"/>
      <w:bookmarkEnd w:id="1827"/>
      <w:bookmarkEnd w:id="1828"/>
      <w:bookmarkEnd w:id="1829"/>
      <w:bookmarkEnd w:id="1830"/>
    </w:p>
    <w:bookmarkEnd w:id="1831"/>
    <w:bookmarkEnd w:id="1832"/>
    <w:bookmarkEnd w:id="1833"/>
    <w:bookmarkEnd w:id="1834"/>
    <w:bookmarkEnd w:id="1835"/>
    <w:bookmarkEnd w:id="1836"/>
    <w:bookmarkEnd w:id="1837"/>
    <w:bookmarkEnd w:id="1838"/>
    <w:bookmarkEnd w:id="1839"/>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840" w:name="_Toc164755005"/>
      <w:bookmarkStart w:id="1841" w:name="_Toc180278756"/>
      <w:bookmarkStart w:id="1842" w:name="_Toc180278932"/>
      <w:bookmarkStart w:id="1843" w:name="_Toc180279195"/>
      <w:bookmarkStart w:id="1844" w:name="_Toc180279669"/>
      <w:bookmarkStart w:id="1845" w:name="_Toc182841106"/>
      <w:bookmarkStart w:id="1846" w:name="_Toc182899186"/>
      <w:bookmarkStart w:id="1847" w:name="_Toc199248757"/>
      <w:bookmarkEnd w:id="1821"/>
      <w:r w:rsidRPr="00DA1267">
        <w:t>6.</w:t>
      </w:r>
      <w:r>
        <w:t>4</w:t>
      </w:r>
      <w:r w:rsidRPr="00DA1267">
        <w:t>.3</w:t>
      </w:r>
      <w:r w:rsidRPr="00DA1267">
        <w:tab/>
        <w:t>Evaluation</w:t>
      </w:r>
      <w:bookmarkEnd w:id="1840"/>
      <w:bookmarkEnd w:id="1841"/>
      <w:bookmarkEnd w:id="1842"/>
      <w:bookmarkEnd w:id="1843"/>
      <w:bookmarkEnd w:id="1844"/>
      <w:bookmarkEnd w:id="1845"/>
      <w:bookmarkEnd w:id="1846"/>
      <w:bookmarkEnd w:id="1847"/>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848" w:name="_Hlk180002963"/>
      <w:r>
        <w:t>The privacy of device identifier in uplink and downlink is not addressed in this solution.</w:t>
      </w:r>
      <w:bookmarkEnd w:id="1848"/>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r w:rsidR="00D24602" w:rsidRPr="00D24602">
        <w:rPr>
          <w:rStyle w:val="EditorsNoteChar"/>
          <w:color w:val="auto"/>
        </w:rPr>
        <w:t xml:space="preserve"> </w:t>
      </w:r>
      <w:r w:rsidR="00D24602">
        <w:rPr>
          <w:rStyle w:val="EditorsNoteChar"/>
          <w:color w:val="auto"/>
        </w:rPr>
        <w:t>No additional authentication token is required for device to authenticate network.</w:t>
      </w:r>
    </w:p>
    <w:p w14:paraId="28031424" w14:textId="0D38C857" w:rsidR="000A2E68" w:rsidRPr="00DA1267" w:rsidRDefault="000A2E68" w:rsidP="000A2E68">
      <w:pPr>
        <w:pStyle w:val="Heading2"/>
      </w:pPr>
      <w:bookmarkStart w:id="1849" w:name="_Toc167405576"/>
      <w:bookmarkStart w:id="1850" w:name="_Toc180278757"/>
      <w:bookmarkStart w:id="1851" w:name="_Toc180278933"/>
      <w:bookmarkStart w:id="1852" w:name="_Toc180279196"/>
      <w:bookmarkStart w:id="1853" w:name="_Toc180279670"/>
      <w:bookmarkStart w:id="1854" w:name="_Toc182841107"/>
      <w:bookmarkStart w:id="1855" w:name="_Toc182899187"/>
      <w:bookmarkStart w:id="1856" w:name="_Toc199248758"/>
      <w:r w:rsidRPr="00DA1267">
        <w:t>6.</w:t>
      </w:r>
      <w:r>
        <w:t>5</w:t>
      </w:r>
      <w:r w:rsidRPr="00DA1267">
        <w:tab/>
        <w:t>Solution #</w:t>
      </w:r>
      <w:r>
        <w:t>5</w:t>
      </w:r>
      <w:r w:rsidRPr="00DA1267">
        <w:t xml:space="preserve">: </w:t>
      </w:r>
      <w:bookmarkEnd w:id="1849"/>
      <w:r>
        <w:t>Disabling and Enabling AIoT Device</w:t>
      </w:r>
      <w:bookmarkEnd w:id="1850"/>
      <w:bookmarkEnd w:id="1851"/>
      <w:bookmarkEnd w:id="1852"/>
      <w:bookmarkEnd w:id="1853"/>
      <w:bookmarkEnd w:id="1854"/>
      <w:bookmarkEnd w:id="1855"/>
      <w:bookmarkEnd w:id="1856"/>
    </w:p>
    <w:p w14:paraId="19287582" w14:textId="2B28E368" w:rsidR="000A2E68" w:rsidRPr="00DA1267" w:rsidRDefault="000A2E68" w:rsidP="000A2E68">
      <w:pPr>
        <w:pStyle w:val="Heading3"/>
      </w:pPr>
      <w:bookmarkStart w:id="1857" w:name="_Toc167405577"/>
      <w:bookmarkStart w:id="1858" w:name="_Toc180278758"/>
      <w:bookmarkStart w:id="1859" w:name="_Toc180278934"/>
      <w:bookmarkStart w:id="1860" w:name="_Toc180279197"/>
      <w:bookmarkStart w:id="1861" w:name="_Toc180279671"/>
      <w:bookmarkStart w:id="1862" w:name="_Toc182841108"/>
      <w:bookmarkStart w:id="1863" w:name="_Toc182899188"/>
      <w:bookmarkStart w:id="1864" w:name="_Toc199248759"/>
      <w:r w:rsidRPr="00DA1267">
        <w:t>6.</w:t>
      </w:r>
      <w:r>
        <w:t>5</w:t>
      </w:r>
      <w:r w:rsidRPr="00DA1267">
        <w:t>.1</w:t>
      </w:r>
      <w:r w:rsidRPr="00DA1267">
        <w:tab/>
        <w:t>Introduction</w:t>
      </w:r>
      <w:bookmarkEnd w:id="1857"/>
      <w:bookmarkEnd w:id="1858"/>
      <w:bookmarkEnd w:id="1859"/>
      <w:bookmarkEnd w:id="1860"/>
      <w:bookmarkEnd w:id="1861"/>
      <w:bookmarkEnd w:id="1862"/>
      <w:bookmarkEnd w:id="1863"/>
      <w:bookmarkEnd w:id="1864"/>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865"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6B4024ED"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866" w:name="_Toc180278759"/>
      <w:bookmarkStart w:id="1867" w:name="_Toc180278935"/>
      <w:bookmarkStart w:id="1868" w:name="_Toc180279198"/>
      <w:bookmarkStart w:id="1869" w:name="_Toc180279672"/>
      <w:bookmarkStart w:id="1870" w:name="_Toc182841109"/>
      <w:bookmarkStart w:id="1871" w:name="_Toc182899189"/>
      <w:bookmarkStart w:id="1872" w:name="_Toc199248760"/>
      <w:r w:rsidRPr="00DA1267">
        <w:t>6.</w:t>
      </w:r>
      <w:r>
        <w:t>5</w:t>
      </w:r>
      <w:r w:rsidRPr="00DA1267">
        <w:t>.2</w:t>
      </w:r>
      <w:r w:rsidRPr="00DA1267">
        <w:tab/>
        <w:t>Solution details</w:t>
      </w:r>
      <w:bookmarkEnd w:id="1865"/>
      <w:bookmarkEnd w:id="1866"/>
      <w:bookmarkEnd w:id="1867"/>
      <w:bookmarkEnd w:id="1868"/>
      <w:bookmarkEnd w:id="1869"/>
      <w:bookmarkEnd w:id="1870"/>
      <w:bookmarkEnd w:id="1871"/>
      <w:bookmarkEnd w:id="1872"/>
    </w:p>
    <w:p w14:paraId="71D7A41A" w14:textId="4422BADA" w:rsidR="000A2E68" w:rsidRDefault="000A2E68" w:rsidP="00DD2663">
      <w:pPr>
        <w:rPr>
          <w:lang w:val="en-US"/>
        </w:rPr>
      </w:pPr>
      <w:bookmarkStart w:id="1873" w:name="_Toc180278760"/>
      <w:bookmarkStart w:id="1874" w:name="_Toc167405579"/>
      <w:bookmarkEnd w:id="1873"/>
    </w:p>
    <w:p w14:paraId="68BF8687" w14:textId="36182D76" w:rsidR="00E80859" w:rsidRDefault="00E80859" w:rsidP="00DD2663">
      <w:r w:rsidRPr="00445669">
        <w:rPr>
          <w:lang w:val="en-US"/>
        </w:rPr>
        <w:object w:dxaOrig="14208" w:dyaOrig="6276" w14:anchorId="6A32B35F">
          <v:shape id="_x0000_i1028" type="#_x0000_t75" style="width:503.75pt;height:222.7pt" o:ole="">
            <v:imagedata r:id="rId21" o:title=""/>
          </v:shape>
          <o:OLEObject Type="Embed" ProgID="Visio.Drawing.15" ShapeID="_x0000_i1028" DrawAspect="Content" ObjectID="_1809862539" r:id="rId22"/>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1875" w:name="_Toc180278761"/>
      <w:bookmarkStart w:id="1876" w:name="_Toc180278936"/>
      <w:bookmarkStart w:id="1877" w:name="_Toc180279199"/>
      <w:bookmarkStart w:id="1878" w:name="_Toc180279673"/>
      <w:bookmarkStart w:id="1879" w:name="_Toc182841110"/>
      <w:bookmarkStart w:id="1880" w:name="_Toc182899190"/>
      <w:bookmarkStart w:id="1881" w:name="_Toc199248761"/>
      <w:r w:rsidRPr="00DA1267">
        <w:t>6.</w:t>
      </w:r>
      <w:r>
        <w:t>5</w:t>
      </w:r>
      <w:r w:rsidRPr="00DA1267">
        <w:t>.3</w:t>
      </w:r>
      <w:r w:rsidRPr="00DA1267">
        <w:tab/>
        <w:t>Evaluation</w:t>
      </w:r>
      <w:bookmarkEnd w:id="1874"/>
      <w:bookmarkEnd w:id="1875"/>
      <w:bookmarkEnd w:id="1876"/>
      <w:bookmarkEnd w:id="1877"/>
      <w:bookmarkEnd w:id="1878"/>
      <w:bookmarkEnd w:id="1879"/>
      <w:bookmarkEnd w:id="1880"/>
      <w:bookmarkEnd w:id="1881"/>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60505667" w14:textId="77777777" w:rsidR="00E31441" w:rsidRDefault="00E31441" w:rsidP="00E31441">
      <w:pPr>
        <w:pStyle w:val="Heading2"/>
        <w:rPr>
          <w:lang w:val="en-US" w:eastAsia="zh-CN"/>
        </w:rPr>
      </w:pPr>
      <w:bookmarkStart w:id="1882" w:name="_Toc199248762"/>
      <w:bookmarkStart w:id="1883" w:name="_Toc182841111"/>
      <w:bookmarkStart w:id="1884" w:name="_Toc180279674"/>
      <w:bookmarkStart w:id="1885" w:name="_Toc158643701"/>
      <w:bookmarkStart w:id="1886" w:name="_Toc182899191"/>
      <w:bookmarkStart w:id="1887" w:name="_Toc191304781"/>
      <w:bookmarkStart w:id="1888" w:name="_Toc180279200"/>
      <w:r>
        <w:t>6.6</w:t>
      </w:r>
      <w:r>
        <w:tab/>
        <w:t xml:space="preserve">Solution #6: </w:t>
      </w:r>
      <w:r>
        <w:rPr>
          <w:rFonts w:hint="eastAsia"/>
          <w:lang w:eastAsia="zh-CN"/>
        </w:rPr>
        <w:t>AIoT</w:t>
      </w:r>
      <w:r>
        <w:t xml:space="preserve"> </w:t>
      </w:r>
      <w:r>
        <w:rPr>
          <w:rFonts w:hint="eastAsia"/>
          <w:lang w:val="en-US" w:eastAsia="zh-CN"/>
        </w:rPr>
        <w:t>device authentication</w:t>
      </w:r>
      <w:bookmarkEnd w:id="1882"/>
    </w:p>
    <w:p w14:paraId="050F9379" w14:textId="77777777" w:rsidR="00E31441" w:rsidRDefault="00E31441" w:rsidP="00E31441">
      <w:pPr>
        <w:pStyle w:val="Heading3"/>
      </w:pPr>
      <w:bookmarkStart w:id="1889" w:name="_Toc199248763"/>
      <w:r>
        <w:t>6.6.1</w:t>
      </w:r>
      <w:r>
        <w:tab/>
        <w:t>Introduction</w:t>
      </w:r>
      <w:bookmarkEnd w:id="1889"/>
    </w:p>
    <w:p w14:paraId="41994B92" w14:textId="77777777" w:rsidR="00E31441" w:rsidRDefault="00E31441" w:rsidP="00E31441">
      <w:pPr>
        <w:rPr>
          <w:lang w:eastAsia="zh-CN"/>
        </w:rPr>
      </w:pPr>
      <w:r>
        <w:rPr>
          <w:lang w:eastAsia="zh-CN"/>
        </w:rPr>
        <w:t>This solution addresses KI#</w:t>
      </w:r>
      <w:r>
        <w:rPr>
          <w:rFonts w:hint="eastAsia"/>
          <w:lang w:val="en-US" w:eastAsia="zh-CN"/>
        </w:rPr>
        <w:t>5</w:t>
      </w:r>
      <w:r>
        <w:rPr>
          <w:lang w:eastAsia="zh-CN"/>
        </w:rPr>
        <w:t>.</w:t>
      </w:r>
    </w:p>
    <w:p w14:paraId="30F4E5E0" w14:textId="77777777" w:rsidR="00E31441" w:rsidRDefault="00E31441" w:rsidP="00E3144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Derives the Ks and this key </w:t>
      </w:r>
      <w:r>
        <w:rPr>
          <w:rFonts w:eastAsia="DengXian" w:hint="eastAsia"/>
          <w:lang w:val="en-US" w:eastAsia="zh-CN"/>
        </w:rPr>
        <w:t>is used for MAC calculation.</w:t>
      </w:r>
    </w:p>
    <w:p w14:paraId="3E2380F1" w14:textId="77777777" w:rsidR="00E31441" w:rsidRDefault="00E31441" w:rsidP="00E31441">
      <w:pPr>
        <w:rPr>
          <w:rFonts w:eastAsia="DengXian"/>
          <w:lang w:eastAsia="zh-CN"/>
        </w:rPr>
      </w:pPr>
      <w:r>
        <w:rPr>
          <w:rFonts w:eastAsia="DengXian"/>
          <w:lang w:eastAsia="zh-CN"/>
        </w:rPr>
        <w:t xml:space="preserve">2. </w:t>
      </w:r>
      <w:r>
        <w:rPr>
          <w:rFonts w:eastAsia="DengXian" w:hint="eastAsia"/>
          <w:lang w:eastAsia="zh-CN"/>
        </w:rPr>
        <w:t>Sends the K</w:t>
      </w:r>
      <w:del w:id="1890" w:author="ZTE-V1" w:date="2025-05-07T08:55:00Z">
        <w:r>
          <w:rPr>
            <w:rFonts w:eastAsia="DengXian" w:hint="eastAsia"/>
            <w:lang w:eastAsia="zh-CN"/>
          </w:rPr>
          <w:delText>t</w:delText>
        </w:r>
      </w:del>
      <w:r>
        <w:rPr>
          <w:rFonts w:eastAsia="DengXian"/>
          <w:lang w:eastAsia="zh-CN"/>
        </w:rPr>
        <w:t>s</w:t>
      </w:r>
      <w:r>
        <w:rPr>
          <w:rFonts w:eastAsia="DengXian" w:hint="eastAsia"/>
          <w:lang w:eastAsia="zh-CN"/>
        </w:rPr>
        <w:t xml:space="preserve"> </w:t>
      </w:r>
      <w:r>
        <w:rPr>
          <w:rFonts w:eastAsia="DengXian"/>
          <w:lang w:eastAsia="zh-CN"/>
        </w:rPr>
        <w:t xml:space="preserve">and counter </w:t>
      </w:r>
      <w:r>
        <w:rPr>
          <w:rFonts w:eastAsia="DengXian" w:hint="eastAsia"/>
          <w:lang w:eastAsia="zh-CN"/>
        </w:rPr>
        <w:t>to AIoT controller to calculate the network MAC.</w:t>
      </w:r>
    </w:p>
    <w:p w14:paraId="73166AB9" w14:textId="77777777" w:rsidR="00E31441" w:rsidRDefault="00E31441" w:rsidP="00E31441">
      <w:pPr>
        <w:rPr>
          <w:rFonts w:eastAsia="DengXian"/>
          <w:lang w:eastAsia="zh-CN"/>
        </w:rPr>
      </w:pPr>
      <w:r>
        <w:rPr>
          <w:rFonts w:eastAsia="DengXian"/>
          <w:lang w:eastAsia="zh-CN"/>
        </w:rPr>
        <w:t xml:space="preserve">3. </w:t>
      </w:r>
      <w:r>
        <w:rPr>
          <w:rFonts w:eastAsia="DengXian" w:hint="eastAsia"/>
          <w:lang w:eastAsia="zh-CN"/>
        </w:rPr>
        <w:t>Synchronizes the counter with the AIoT device.</w:t>
      </w:r>
    </w:p>
    <w:p w14:paraId="3E093EDB" w14:textId="77777777" w:rsidR="00E31441" w:rsidRDefault="00E31441" w:rsidP="00E31441">
      <w:pPr>
        <w:rPr>
          <w:rFonts w:eastAsia="DengXian"/>
          <w:lang w:eastAsia="zh-CN"/>
        </w:rPr>
      </w:pPr>
      <w:r>
        <w:rPr>
          <w:rFonts w:eastAsia="DengXian"/>
          <w:lang w:eastAsia="zh-CN"/>
        </w:rPr>
        <w:t xml:space="preserve">4. </w:t>
      </w:r>
      <w:r>
        <w:rPr>
          <w:rFonts w:eastAsia="DengXian" w:hint="eastAsia"/>
          <w:lang w:eastAsia="zh-CN"/>
        </w:rPr>
        <w:t>Stores the mapping relationship between the device ID and reader ID.</w:t>
      </w:r>
    </w:p>
    <w:p w14:paraId="03BD36F2" w14:textId="77777777" w:rsidR="00E31441" w:rsidRDefault="00E31441" w:rsidP="00E31441">
      <w:pPr>
        <w:rPr>
          <w:rFonts w:eastAsia="DengXian"/>
          <w:lang w:val="en-US" w:eastAsia="zh-CN"/>
        </w:rPr>
      </w:pPr>
      <w:r>
        <w:rPr>
          <w:rFonts w:eastAsia="DengXian" w:hint="eastAsia"/>
          <w:lang w:val="en-US" w:eastAsia="zh-CN"/>
        </w:rPr>
        <w:t>AIoT controller has capability about calculating the network MAC and verifying the device MAC.</w:t>
      </w:r>
    </w:p>
    <w:p w14:paraId="0CF19E29" w14:textId="77777777" w:rsidR="00E31441" w:rsidRDefault="00E31441" w:rsidP="00E31441">
      <w:pPr>
        <w:rPr>
          <w:rFonts w:eastAsia="DengXian"/>
          <w:lang w:val="en-US" w:eastAsia="zh-CN"/>
        </w:rPr>
      </w:pPr>
      <w:r>
        <w:rPr>
          <w:rFonts w:eastAsia="DengXian" w:hint="eastAsia"/>
          <w:lang w:val="en-US" w:eastAsia="zh-CN"/>
        </w:rPr>
        <w:t>AIoT device has capability about calculating the device MAC and verifying the network MAC.</w:t>
      </w:r>
    </w:p>
    <w:p w14:paraId="2C4D3FDF" w14:textId="77777777" w:rsidR="00E31441" w:rsidRDefault="00E31441" w:rsidP="00E31441">
      <w:pPr>
        <w:rPr>
          <w:rFonts w:eastAsia="DengXian"/>
          <w:lang w:val="en-US" w:eastAsia="zh-CN"/>
        </w:rPr>
      </w:pPr>
      <w:r>
        <w:rPr>
          <w:rFonts w:eastAsia="DengXian" w:hint="eastAsia"/>
          <w:lang w:val="en-US" w:eastAsia="zh-CN"/>
        </w:rPr>
        <w:t>The counter is maintained by the AIoT controller and the AIoT device.</w:t>
      </w:r>
    </w:p>
    <w:p w14:paraId="2A981199" w14:textId="77777777" w:rsidR="00E31441" w:rsidRDefault="00E31441" w:rsidP="00E31441">
      <w:pPr>
        <w:pStyle w:val="Heading3"/>
      </w:pPr>
      <w:bookmarkStart w:id="1891" w:name="_Toc199248764"/>
      <w:r>
        <w:t>6.6.2</w:t>
      </w:r>
      <w:r>
        <w:tab/>
        <w:t>Solution details</w:t>
      </w:r>
      <w:bookmarkEnd w:id="1891"/>
    </w:p>
    <w:p w14:paraId="26E7EE47" w14:textId="77777777" w:rsidR="00E31441" w:rsidRDefault="00E31441" w:rsidP="00E31441">
      <w:pPr>
        <w:rPr>
          <w:lang w:eastAsia="zh-CN"/>
        </w:rPr>
      </w:pPr>
      <w:r>
        <w:rPr>
          <w:lang w:eastAsia="zh-CN"/>
        </w:rPr>
        <w:t xml:space="preserve">The following figure shows the call flow for </w:t>
      </w:r>
      <w:r>
        <w:rPr>
          <w:rFonts w:hint="eastAsia"/>
          <w:lang w:val="en-US" w:eastAsia="zh-CN"/>
        </w:rPr>
        <w:t>AIoT device authentication</w:t>
      </w:r>
      <w:r>
        <w:rPr>
          <w:lang w:eastAsia="zh-CN"/>
        </w:rPr>
        <w:t>.</w:t>
      </w:r>
    </w:p>
    <w:p w14:paraId="2AACEF83" w14:textId="77777777" w:rsidR="00E31441" w:rsidRDefault="00E31441" w:rsidP="00E31441">
      <w:pPr>
        <w:jc w:val="center"/>
        <w:rPr>
          <w:lang w:eastAsia="zh-CN"/>
        </w:rPr>
      </w:pPr>
    </w:p>
    <w:p w14:paraId="476D46A3" w14:textId="77777777" w:rsidR="00E31441" w:rsidRDefault="00E31441" w:rsidP="00E31441">
      <w:pPr>
        <w:jc w:val="center"/>
        <w:rPr>
          <w:lang w:eastAsia="zh-CN"/>
        </w:rPr>
      </w:pPr>
      <w:ins w:id="1892" w:author="ZTE-V1" w:date="2025-05-07T08:56:00Z">
        <w:r>
          <w:rPr>
            <w:lang w:eastAsia="zh-CN"/>
          </w:rPr>
          <w:object w:dxaOrig="9639" w:dyaOrig="5573" w14:anchorId="46AA6DAE">
            <v:shape id="_x0000_i1029" type="#_x0000_t75" style="width:482pt;height:278.95pt" o:ole="">
              <v:imagedata r:id="rId23" o:title=""/>
              <o:lock v:ext="edit" aspectratio="f"/>
            </v:shape>
            <o:OLEObject Type="Embed" ProgID="Visio.Drawing.15" ShapeID="_x0000_i1029" DrawAspect="Content" ObjectID="_1809862540" r:id="rId24"/>
          </w:object>
        </w:r>
      </w:ins>
      <w:del w:id="1893" w:author="ZTE-V1" w:date="2025-05-07T08:56:00Z">
        <w:r>
          <w:rPr>
            <w:lang w:eastAsia="zh-CN"/>
          </w:rPr>
          <w:object w:dxaOrig="9639" w:dyaOrig="5155" w14:anchorId="133E83BB">
            <v:shape id="_x0000_i1030" type="#_x0000_t75" style="width:482pt;height:257.45pt" o:ole="">
              <v:imagedata r:id="rId25" o:title=""/>
              <o:lock v:ext="edit" aspectratio="f"/>
            </v:shape>
            <o:OLEObject Type="Embed" ProgID="Visio.Drawing.15" ShapeID="_x0000_i1030" DrawAspect="Content" ObjectID="_1809862541" r:id="rId26"/>
          </w:object>
        </w:r>
      </w:del>
    </w:p>
    <w:p w14:paraId="463BB115" w14:textId="77777777" w:rsidR="00E31441" w:rsidRDefault="00E31441" w:rsidP="00E31441">
      <w:pPr>
        <w:pStyle w:val="TF"/>
      </w:pPr>
      <w:r>
        <w:t>Figure 6.</w:t>
      </w:r>
      <w:r>
        <w:rPr>
          <w:lang w:eastAsia="zh-CN"/>
        </w:rPr>
        <w:t>6.2</w:t>
      </w:r>
      <w:r>
        <w:t xml:space="preserve">-1: </w:t>
      </w:r>
      <w:r>
        <w:rPr>
          <w:rFonts w:hint="eastAsia"/>
          <w:lang w:val="en-US" w:eastAsia="zh-CN"/>
        </w:rPr>
        <w:t>AIoT device authentication</w:t>
      </w:r>
    </w:p>
    <w:p w14:paraId="7B05529C" w14:textId="77777777" w:rsidR="00E31441" w:rsidRDefault="00E31441" w:rsidP="00E3144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w:t>
      </w:r>
      <w:ins w:id="1894" w:author="ZTE-V1" w:date="2025-05-07T08:57:00Z">
        <w:r>
          <w:rPr>
            <w:rFonts w:eastAsia="DengXian" w:hint="eastAsia"/>
            <w:lang w:val="en-US" w:eastAsia="zh-CN"/>
          </w:rPr>
          <w:t xml:space="preserve"> and initial counter</w:t>
        </w:r>
      </w:ins>
      <w:r>
        <w:rPr>
          <w:rFonts w:eastAsia="DengXian" w:hint="eastAsia"/>
          <w:lang w:val="en-US" w:eastAsia="zh-CN"/>
        </w:rPr>
        <w:t>. AIoT device stores Device ID</w:t>
      </w:r>
      <w:del w:id="1895" w:author="ZTE-V1" w:date="2025-05-07T08:58:00Z">
        <w:r>
          <w:rPr>
            <w:rFonts w:eastAsia="DengXian" w:hint="eastAsia"/>
            <w:lang w:val="en-US" w:eastAsia="zh-CN"/>
          </w:rPr>
          <w:delText xml:space="preserve"> and  initial counter</w:delText>
        </w:r>
      </w:del>
      <w:r>
        <w:rPr>
          <w:rFonts w:eastAsia="DengXian" w:hint="eastAsia"/>
          <w:lang w:val="en-US" w:eastAsia="zh-CN"/>
        </w:rPr>
        <w:t xml:space="preserve">.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163F1EAA" w14:textId="77777777" w:rsidR="00E31441" w:rsidRDefault="00E31441" w:rsidP="00E3144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E881A21" w14:textId="77777777" w:rsidR="00E31441" w:rsidRDefault="00E31441" w:rsidP="00E3144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165F2A93" w14:textId="77777777" w:rsidR="00E31441" w:rsidRDefault="00E31441" w:rsidP="00E31441">
      <w:pPr>
        <w:pStyle w:val="B1"/>
        <w:rPr>
          <w:rFonts w:eastAsia="DengXian"/>
          <w:lang w:val="en-US" w:eastAsia="zh-CN"/>
        </w:rPr>
      </w:pPr>
      <w:r>
        <w:rPr>
          <w:rFonts w:eastAsia="DengXian"/>
          <w:lang w:eastAsia="zh-CN"/>
        </w:rPr>
        <w:t>3.</w:t>
      </w:r>
      <w:r>
        <w:rPr>
          <w:rFonts w:eastAsia="DengXian"/>
          <w:lang w:eastAsia="zh-CN"/>
        </w:rPr>
        <w:tab/>
      </w:r>
      <w:r>
        <w:rPr>
          <w:rFonts w:eastAsia="DengXian" w:hint="eastAsia"/>
          <w:lang w:val="en-US" w:eastAsia="zh-CN"/>
        </w:rPr>
        <w:t xml:space="preserve">The </w:t>
      </w:r>
      <w:r>
        <w:rPr>
          <w:rFonts w:eastAsia="DengXian" w:hint="eastAsia"/>
          <w:lang w:eastAsia="zh-CN"/>
        </w:rPr>
        <w:t>AIoT device Security management</w:t>
      </w:r>
      <w:r>
        <w:rPr>
          <w:rFonts w:eastAsia="DengXian" w:hint="eastAsia"/>
          <w:lang w:val="en-US" w:eastAsia="zh-CN"/>
        </w:rPr>
        <w:t xml:space="preserve"> derives the Ks base on the device ID, counter and Kaiot. </w:t>
      </w:r>
      <w:r>
        <w:rPr>
          <w:rFonts w:eastAsia="DengXian"/>
          <w:lang w:eastAsia="zh-CN"/>
        </w:rPr>
        <w:t xml:space="preserve">for example, </w:t>
      </w:r>
      <w:r>
        <w:rPr>
          <w:rFonts w:eastAsia="DengXian" w:hint="eastAsia"/>
          <w:lang w:val="en-US" w:eastAsia="zh-CN"/>
        </w:rPr>
        <w:t>Ks</w:t>
      </w:r>
      <w:r>
        <w:rPr>
          <w:rFonts w:eastAsia="DengXian"/>
          <w:lang w:eastAsia="zh-CN"/>
        </w:rPr>
        <w:t xml:space="preserve">= </w:t>
      </w:r>
      <w:r>
        <w:rPr>
          <w:rFonts w:eastAsia="DengXian" w:hint="eastAsia"/>
          <w:lang w:val="en-US" w:eastAsia="zh-CN"/>
        </w:rPr>
        <w:t>KDF</w:t>
      </w:r>
      <w:r>
        <w:rPr>
          <w:rFonts w:eastAsia="DengXian"/>
          <w:lang w:eastAsia="zh-CN"/>
        </w:rPr>
        <w:t xml:space="preserve"> (device ID, </w:t>
      </w:r>
      <w:r>
        <w:rPr>
          <w:rFonts w:eastAsia="DengXian" w:hint="eastAsia"/>
          <w:lang w:val="en-US" w:eastAsia="zh-CN"/>
        </w:rPr>
        <w:t xml:space="preserve"> counter, Kaiot</w:t>
      </w:r>
      <w:r>
        <w:rPr>
          <w:rFonts w:eastAsia="DengXian"/>
          <w:lang w:eastAsia="zh-CN"/>
        </w:rPr>
        <w:t xml:space="preserve">), </w:t>
      </w:r>
      <w:r>
        <w:rPr>
          <w:rFonts w:eastAsia="DengXian" w:hint="eastAsia"/>
          <w:lang w:val="en-US" w:eastAsia="zh-CN"/>
        </w:rPr>
        <w:t xml:space="preserve">the input key is Kaiot, </w:t>
      </w:r>
      <w:r>
        <w:rPr>
          <w:rFonts w:eastAsia="DengXian"/>
          <w:lang w:eastAsia="zh-CN"/>
        </w:rPr>
        <w:t xml:space="preserve">where </w:t>
      </w:r>
      <w:r>
        <w:rPr>
          <w:rFonts w:eastAsia="DengXian" w:hint="eastAsia"/>
          <w:lang w:eastAsia="zh-CN"/>
        </w:rPr>
        <w:t>Kaiot</w:t>
      </w:r>
      <w:r>
        <w:rPr>
          <w:rFonts w:eastAsia="DengXian"/>
          <w:lang w:eastAsia="zh-CN"/>
        </w:rPr>
        <w:t xml:space="preserve"> is the </w:t>
      </w:r>
      <w:r>
        <w:rPr>
          <w:rFonts w:eastAsia="DengXian" w:hint="eastAsia"/>
          <w:lang w:eastAsia="zh-CN"/>
        </w:rPr>
        <w:t>Kaiot</w:t>
      </w:r>
      <w:r>
        <w:rPr>
          <w:rFonts w:eastAsia="DengXian"/>
          <w:lang w:eastAsia="zh-CN"/>
        </w:rPr>
        <w:t xml:space="preserve"> </w:t>
      </w:r>
      <w:r>
        <w:rPr>
          <w:rFonts w:eastAsia="DengXian" w:hint="eastAsia"/>
          <w:lang w:val="en-US" w:eastAsia="zh-CN"/>
        </w:rPr>
        <w:t>stored</w:t>
      </w:r>
      <w:r>
        <w:rPr>
          <w:rFonts w:eastAsia="DengXian"/>
          <w:lang w:eastAsia="zh-CN"/>
        </w:rPr>
        <w:t xml:space="preserve"> on the </w:t>
      </w:r>
      <w:r>
        <w:rPr>
          <w:rFonts w:eastAsia="DengXian" w:hint="eastAsia"/>
          <w:lang w:eastAsia="zh-CN"/>
        </w:rPr>
        <w:t>AIoT device Security management</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be the prefix ID of the group.</w:t>
      </w:r>
    </w:p>
    <w:p w14:paraId="5BF100EC" w14:textId="77777777" w:rsidR="00E31441" w:rsidRDefault="00E31441" w:rsidP="00E31441">
      <w:pPr>
        <w:pStyle w:val="B1"/>
        <w:rPr>
          <w:rFonts w:eastAsia="DengXian"/>
          <w:lang w:eastAsia="zh-CN"/>
        </w:rPr>
      </w:pPr>
      <w:r>
        <w:rPr>
          <w:rFonts w:eastAsia="DengXian"/>
          <w:lang w:eastAsia="zh-CN"/>
        </w:rPr>
        <w:t>4.</w:t>
      </w:r>
      <w:r>
        <w:rPr>
          <w:rFonts w:eastAsia="DengXian"/>
          <w:lang w:eastAsia="zh-CN"/>
        </w:rPr>
        <w:tab/>
      </w:r>
      <w:r>
        <w:rPr>
          <w:rFonts w:eastAsia="DengXian" w:hint="eastAsia"/>
          <w:lang w:eastAsia="zh-CN"/>
        </w:rPr>
        <w:t>AIoT device Security management</w:t>
      </w:r>
      <w:r>
        <w:rPr>
          <w:rFonts w:eastAsia="DengXian"/>
          <w:lang w:eastAsia="zh-CN"/>
        </w:rPr>
        <w:t xml:space="preserve"> sends Device information response to </w:t>
      </w:r>
      <w:r>
        <w:rPr>
          <w:rFonts w:eastAsia="DengXian" w:hint="eastAsia"/>
          <w:lang w:eastAsia="zh-CN"/>
        </w:rPr>
        <w:t>AIoT</w:t>
      </w:r>
      <w:r>
        <w:rPr>
          <w:rFonts w:eastAsia="DengXian"/>
          <w:lang w:eastAsia="zh-CN"/>
        </w:rPr>
        <w:t xml:space="preserve"> controller, which includes the </w:t>
      </w:r>
      <w:r>
        <w:rPr>
          <w:rFonts w:eastAsia="DengXian" w:hint="eastAsia"/>
          <w:lang w:val="en-US" w:eastAsia="zh-CN"/>
        </w:rPr>
        <w:t>reader</w:t>
      </w:r>
      <w:r>
        <w:rPr>
          <w:rFonts w:eastAsia="DengXian"/>
          <w:lang w:eastAsia="zh-CN"/>
        </w:rPr>
        <w:t xml:space="preserve"> ID, counter </w:t>
      </w:r>
      <w:r>
        <w:rPr>
          <w:rFonts w:eastAsia="DengXian" w:hint="eastAsia"/>
          <w:lang w:val="en-US" w:eastAsia="zh-CN"/>
        </w:rPr>
        <w:t>and K</w:t>
      </w:r>
      <w:del w:id="1896" w:author="ZTE-V1" w:date="2025-05-07T08:59:00Z">
        <w:r>
          <w:rPr>
            <w:rFonts w:eastAsia="DengXian" w:hint="eastAsia"/>
            <w:lang w:val="en-US" w:eastAsia="zh-CN"/>
          </w:rPr>
          <w:delText>t</w:delText>
        </w:r>
      </w:del>
      <w:r>
        <w:rPr>
          <w:rFonts w:eastAsia="DengXian"/>
          <w:lang w:val="en-US" w:eastAsia="zh-CN"/>
        </w:rPr>
        <w:t>s</w:t>
      </w:r>
      <w:r>
        <w:rPr>
          <w:rFonts w:eastAsia="DengXian"/>
          <w:lang w:eastAsia="zh-CN"/>
        </w:rPr>
        <w:t>, if the network decides to synchronize the counter with the AIoT device, the start indication is included and the counter is the initial value (e.g., 0).</w:t>
      </w:r>
      <w:r>
        <w:rPr>
          <w:rFonts w:eastAsia="DengXian" w:hint="eastAsia"/>
          <w:lang w:val="en-US" w:eastAsia="zh-CN"/>
        </w:rPr>
        <w:t xml:space="preserve"> </w:t>
      </w:r>
      <w:r>
        <w:rPr>
          <w:rFonts w:eastAsia="DengXian"/>
          <w:lang w:eastAsia="zh-CN"/>
        </w:rPr>
        <w:t>If Multiple Device IDs are received in step 2, this message may include all device information corresponding to the Device IDs.</w:t>
      </w:r>
    </w:p>
    <w:p w14:paraId="47BD4E6D" w14:textId="77777777" w:rsidR="00E31441" w:rsidRDefault="00E31441" w:rsidP="00E31441">
      <w:pPr>
        <w:pStyle w:val="B1"/>
        <w:spacing w:after="0"/>
        <w:rPr>
          <w:rFonts w:eastAsia="DengXian"/>
          <w:lang w:val="en-US" w:eastAsia="zh-CN"/>
        </w:rPr>
      </w:pPr>
      <w:r>
        <w:rPr>
          <w:rFonts w:eastAsia="DengXian"/>
          <w:lang w:val="en-US" w:eastAsia="zh-CN"/>
        </w:rPr>
        <w:t>5</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 based on the </w:t>
      </w:r>
      <w:r>
        <w:rPr>
          <w:rFonts w:eastAsia="DengXian" w:hint="eastAsia"/>
          <w:lang w:eastAsia="zh-CN"/>
        </w:rPr>
        <w:t>K</w:t>
      </w:r>
      <w:del w:id="1897" w:author="ZTE-V1" w:date="2025-05-07T08:59:00Z">
        <w:r>
          <w:rPr>
            <w:rFonts w:eastAsia="DengXian" w:hint="eastAsia"/>
            <w:lang w:eastAsia="zh-CN"/>
          </w:rPr>
          <w:delText>t</w:delText>
        </w:r>
      </w:del>
      <w:r>
        <w:rPr>
          <w:rFonts w:eastAsia="DengXian"/>
          <w:lang w:eastAsia="zh-CN"/>
        </w:rPr>
        <w:t xml:space="preserve">s and </w:t>
      </w:r>
      <w:r>
        <w:rPr>
          <w:rFonts w:eastAsia="DengXian" w:hint="eastAsia"/>
          <w:lang w:val="en-US" w:eastAsia="zh-CN"/>
        </w:rPr>
        <w:t>counter</w:t>
      </w:r>
      <w:r>
        <w:rPr>
          <w:rFonts w:eastAsia="DengXian"/>
          <w:lang w:eastAsia="zh-CN"/>
        </w:rPr>
        <w:t>, for example, MACn=</w:t>
      </w:r>
      <w:r>
        <w:rPr>
          <w:rFonts w:eastAsia="DengXian" w:hint="eastAsia"/>
          <w:lang w:val="en-US" w:eastAsia="zh-CN"/>
        </w:rPr>
        <w:t>HMAC</w:t>
      </w:r>
      <w:r>
        <w:rPr>
          <w:rFonts w:eastAsia="DengXian"/>
          <w:lang w:eastAsia="zh-CN"/>
        </w:rPr>
        <w:t xml:space="preserve">(device ID, </w:t>
      </w:r>
      <w:r>
        <w:rPr>
          <w:rFonts w:eastAsia="DengXian" w:hint="eastAsia"/>
          <w:lang w:val="en-US" w:eastAsia="zh-CN"/>
        </w:rPr>
        <w:t>counter</w:t>
      </w:r>
      <w:r>
        <w:rPr>
          <w:rFonts w:eastAsia="DengXian"/>
          <w:lang w:eastAsia="zh-CN"/>
        </w:rPr>
        <w:t>)</w:t>
      </w:r>
      <w:r>
        <w:rPr>
          <w:rFonts w:eastAsia="DengXian" w:hint="eastAsia"/>
          <w:lang w:val="en-US" w:eastAsia="zh-CN"/>
        </w:rPr>
        <w:t>, the input key is Ks</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the prefix ID of the group.</w:t>
      </w:r>
    </w:p>
    <w:p w14:paraId="44768CA1" w14:textId="77777777" w:rsidR="00E31441" w:rsidRDefault="00E31441" w:rsidP="00E31441">
      <w:pPr>
        <w:pStyle w:val="B1"/>
        <w:spacing w:after="240"/>
        <w:rPr>
          <w:rFonts w:eastAsia="DengXian"/>
          <w:lang w:val="en-US" w:eastAsia="zh-CN"/>
        </w:rPr>
      </w:pPr>
    </w:p>
    <w:p w14:paraId="12FDDEF2" w14:textId="77777777" w:rsidR="00E31441" w:rsidRDefault="00E31441" w:rsidP="00E31441">
      <w:pPr>
        <w:pStyle w:val="B1"/>
        <w:spacing w:after="240"/>
        <w:rPr>
          <w:rFonts w:eastAsia="DengXian"/>
          <w:lang w:val="en-US" w:eastAsia="zh-CN"/>
        </w:rPr>
      </w:pPr>
      <w:r>
        <w:rPr>
          <w:rFonts w:eastAsia="DengXian"/>
          <w:lang w:val="en-US" w:eastAsia="zh-CN"/>
        </w:rPr>
        <w:t>6</w:t>
      </w:r>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305EB751" w14:textId="77777777" w:rsidR="00E31441" w:rsidRDefault="00E31441" w:rsidP="00E31441">
      <w:pPr>
        <w:pStyle w:val="NO"/>
        <w:ind w:left="1419"/>
        <w:rPr>
          <w:lang w:val="en-US" w:eastAsia="zh-CN"/>
        </w:rPr>
      </w:pPr>
      <w:r>
        <w:rPr>
          <w:rFonts w:hint="eastAsia"/>
          <w:lang w:val="en-US" w:eastAsia="zh-CN"/>
        </w:rPr>
        <w:t xml:space="preserve">Note </w:t>
      </w:r>
      <w:r>
        <w:rPr>
          <w:lang w:val="en-US" w:eastAsia="zh-CN"/>
        </w:rPr>
        <w:t>1</w:t>
      </w:r>
      <w:r>
        <w:rPr>
          <w:rFonts w:hint="eastAsia"/>
          <w:lang w:val="en-US" w:eastAsia="zh-CN"/>
        </w:rPr>
        <w:t xml:space="preserve">: How to protect privacy of device identifier will be addressed in </w:t>
      </w:r>
      <w:r>
        <w:t xml:space="preserve">Key issue </w:t>
      </w:r>
      <w:r>
        <w:rPr>
          <w:rFonts w:hint="eastAsia"/>
          <w:lang w:val="en-US" w:eastAsia="zh-CN"/>
        </w:rPr>
        <w:t>3.</w:t>
      </w:r>
    </w:p>
    <w:p w14:paraId="3CAB6A41" w14:textId="77777777" w:rsidR="00E31441" w:rsidRDefault="00E31441" w:rsidP="00E31441">
      <w:pPr>
        <w:pStyle w:val="B1"/>
        <w:spacing w:after="240"/>
        <w:rPr>
          <w:rFonts w:eastAsia="DengXian"/>
          <w:lang w:val="en-US" w:eastAsia="zh-CN"/>
        </w:rPr>
      </w:pPr>
    </w:p>
    <w:p w14:paraId="17181290" w14:textId="77777777" w:rsidR="00E31441" w:rsidRDefault="00E31441" w:rsidP="00E31441">
      <w:pPr>
        <w:pStyle w:val="B1"/>
        <w:rPr>
          <w:rFonts w:eastAsia="DengXian"/>
          <w:lang w:eastAsia="zh-CN"/>
        </w:rPr>
      </w:pPr>
      <w:r>
        <w:rPr>
          <w:rFonts w:eastAsia="DengXian"/>
          <w:lang w:val="en-US" w:eastAsia="zh-CN"/>
        </w:rPr>
        <w:t>7</w:t>
      </w:r>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118CD4B7" w14:textId="77777777" w:rsidR="00E31441" w:rsidRDefault="00E31441" w:rsidP="00E31441">
      <w:pPr>
        <w:pStyle w:val="B1"/>
        <w:rPr>
          <w:rFonts w:eastAsia="DengXian"/>
          <w:lang w:val="en-US" w:eastAsia="zh-CN"/>
        </w:rPr>
      </w:pPr>
      <w:r>
        <w:rPr>
          <w:rFonts w:eastAsia="DengXian"/>
          <w:lang w:val="en-US" w:eastAsia="zh-CN"/>
        </w:rPr>
        <w:t>8</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val="en-US" w:eastAsia="zh-CN"/>
        </w:rPr>
        <w:t xml:space="preserve">derives the Ks like the </w:t>
      </w:r>
      <w:r>
        <w:rPr>
          <w:rFonts w:eastAsia="DengXian" w:hint="eastAsia"/>
          <w:lang w:eastAsia="zh-CN"/>
        </w:rPr>
        <w:t>AIoT device Security management</w:t>
      </w:r>
      <w:r>
        <w:rPr>
          <w:rFonts w:eastAsia="DengXian" w:hint="eastAsia"/>
          <w:lang w:val="en-US" w:eastAsia="zh-CN"/>
        </w:rPr>
        <w:t xml:space="preserve">, </w:t>
      </w:r>
      <w:r>
        <w:rPr>
          <w:rFonts w:eastAsia="DengXian"/>
          <w:lang w:eastAsia="zh-CN"/>
        </w:rPr>
        <w:t xml:space="preserve">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device MAC, for example, MACu= </w:t>
      </w:r>
      <w:r>
        <w:rPr>
          <w:rFonts w:eastAsia="DengXian" w:hint="eastAsia"/>
          <w:lang w:val="en-US" w:eastAsia="zh-CN"/>
        </w:rPr>
        <w:t>HMAC</w:t>
      </w:r>
      <w:r>
        <w:rPr>
          <w:rFonts w:eastAsia="DengXian"/>
          <w:lang w:eastAsia="zh-CN"/>
        </w:rPr>
        <w:t xml:space="preserve"> (device ID, </w:t>
      </w:r>
      <w:r>
        <w:rPr>
          <w:rFonts w:eastAsia="DengXian" w:hint="eastAsia"/>
          <w:lang w:val="en-US" w:eastAsia="zh-CN"/>
        </w:rPr>
        <w:t>new counter</w:t>
      </w:r>
      <w:r>
        <w:rPr>
          <w:rFonts w:eastAsia="DengXian"/>
          <w:lang w:eastAsia="zh-CN"/>
        </w:rPr>
        <w:t xml:space="preserve">), </w:t>
      </w:r>
      <w:r>
        <w:rPr>
          <w:rFonts w:eastAsia="DengXian" w:hint="eastAsia"/>
          <w:lang w:val="en-US" w:eastAsia="zh-CN"/>
        </w:rPr>
        <w:t>the input key is K</w:t>
      </w:r>
      <w:del w:id="1898" w:author="ZTE-V1" w:date="2025-05-07T09:01:00Z">
        <w:r>
          <w:rPr>
            <w:rFonts w:eastAsia="DengXian" w:hint="eastAsia"/>
            <w:lang w:val="en-US" w:eastAsia="zh-CN"/>
          </w:rPr>
          <w:delText>t</w:delText>
        </w:r>
      </w:del>
      <w:r>
        <w:rPr>
          <w:rFonts w:eastAsia="DengXian"/>
          <w:lang w:val="en-US" w:eastAsia="zh-CN"/>
        </w:rPr>
        <w:t>s</w:t>
      </w:r>
      <w:r>
        <w:rPr>
          <w:rFonts w:eastAsia="DengXian" w:hint="eastAsia"/>
          <w:lang w:val="en-US" w:eastAsia="zh-CN"/>
        </w:rPr>
        <w:t xml:space="preserve">, </w:t>
      </w:r>
      <w:r>
        <w:rPr>
          <w:rFonts w:eastAsia="DengXian"/>
          <w:lang w:eastAsia="zh-CN"/>
        </w:rPr>
        <w:t xml:space="preserve">where </w:t>
      </w:r>
      <w:r>
        <w:rPr>
          <w:rFonts w:eastAsia="DengXian" w:hint="eastAsia"/>
          <w:lang w:eastAsia="zh-CN"/>
        </w:rPr>
        <w:t>K</w:t>
      </w:r>
      <w:del w:id="1899" w:author="ZTE-V1" w:date="2025-05-07T09:01:00Z">
        <w:r>
          <w:rPr>
            <w:rFonts w:eastAsia="DengXian" w:hint="eastAsia"/>
            <w:lang w:eastAsia="zh-CN"/>
          </w:rPr>
          <w:delText>t</w:delText>
        </w:r>
      </w:del>
      <w:r>
        <w:rPr>
          <w:rFonts w:eastAsia="DengXian"/>
          <w:lang w:eastAsia="zh-CN"/>
        </w:rPr>
        <w:t xml:space="preserve">s is derived by the </w:t>
      </w:r>
      <w:r>
        <w:rPr>
          <w:rFonts w:eastAsia="DengXian" w:hint="eastAsia"/>
          <w:lang w:eastAsia="zh-CN"/>
        </w:rPr>
        <w:t>AIoT</w:t>
      </w:r>
      <w:r>
        <w:rPr>
          <w:rFonts w:eastAsia="DengXian"/>
          <w:lang w:eastAsia="zh-CN"/>
        </w:rPr>
        <w:t xml:space="preserve"> device</w:t>
      </w:r>
      <w:r>
        <w:rPr>
          <w:rFonts w:eastAsia="DengXian" w:hint="eastAsia"/>
          <w:lang w:val="en-US" w:eastAsia="zh-CN"/>
        </w:rPr>
        <w:t xml:space="preserve"> base on the Ks and new counter</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be the prefix ID of the group</w:t>
      </w:r>
      <w:r>
        <w:rPr>
          <w:rFonts w:eastAsia="DengXian"/>
          <w:lang w:eastAsia="zh-CN"/>
        </w:rPr>
        <w:t>.</w:t>
      </w:r>
    </w:p>
    <w:p w14:paraId="62C91F02" w14:textId="77777777" w:rsidR="00E31441" w:rsidRDefault="00E31441" w:rsidP="00E31441">
      <w:pPr>
        <w:pStyle w:val="B1"/>
        <w:rPr>
          <w:rFonts w:eastAsia="DengXian"/>
          <w:lang w:val="en-US" w:eastAsia="zh-CN"/>
        </w:rPr>
      </w:pPr>
      <w:r>
        <w:rPr>
          <w:rFonts w:eastAsia="DengXian"/>
          <w:lang w:val="en-US" w:eastAsia="zh-CN"/>
        </w:rPr>
        <w:t>9</w:t>
      </w:r>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If the new counter is initial value (e,g, due to wrap around), start indication is included.</w:t>
      </w:r>
    </w:p>
    <w:p w14:paraId="58B78836" w14:textId="77777777" w:rsidR="00E31441" w:rsidRDefault="00E31441" w:rsidP="00E31441">
      <w:pPr>
        <w:pStyle w:val="B1"/>
        <w:rPr>
          <w:rFonts w:eastAsia="DengXian"/>
          <w:lang w:eastAsia="zh-CN"/>
        </w:rPr>
      </w:pPr>
      <w:r>
        <w:rPr>
          <w:rFonts w:eastAsia="DengXian"/>
          <w:lang w:val="en-US" w:eastAsia="zh-CN"/>
        </w:rPr>
        <w:t>10</w:t>
      </w:r>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13F15C75" w14:textId="77777777" w:rsidR="00E31441" w:rsidRDefault="00E31441" w:rsidP="00E31441">
      <w:pPr>
        <w:pStyle w:val="B1"/>
        <w:rPr>
          <w:rFonts w:eastAsia="DengXian"/>
          <w:lang w:val="en-US" w:eastAsia="zh-CN"/>
        </w:rPr>
      </w:pPr>
      <w:r>
        <w:rPr>
          <w:rFonts w:eastAsia="DengXian" w:hint="eastAsia"/>
          <w:lang w:val="en-US" w:eastAsia="zh-CN"/>
        </w:rPr>
        <w:t>1</w:t>
      </w:r>
      <w:r>
        <w:rPr>
          <w:rFonts w:eastAsia="DengXian"/>
          <w:lang w:val="en-US" w:eastAsia="zh-CN"/>
        </w:rPr>
        <w:t>1</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increases the counter by one</w:t>
      </w:r>
      <w:r>
        <w:rPr>
          <w:rFonts w:eastAsia="DengXian" w:hint="eastAsia"/>
          <w:lang w:val="en-US" w:eastAsia="zh-CN"/>
        </w:rPr>
        <w:t xml:space="preserve"> and</w:t>
      </w:r>
      <w:r>
        <w:rPr>
          <w:rFonts w:eastAsia="DengXian"/>
          <w:lang w:eastAsia="zh-CN"/>
        </w:rPr>
        <w:t xml:space="preserve"> calculates the MACu' like the </w:t>
      </w:r>
      <w:r>
        <w:rPr>
          <w:rFonts w:eastAsia="DengXian" w:hint="eastAsia"/>
          <w:lang w:eastAsia="zh-CN"/>
        </w:rPr>
        <w:t>AIoT</w:t>
      </w:r>
      <w:r>
        <w:rPr>
          <w:rFonts w:eastAsia="DengXian"/>
          <w:lang w:eastAsia="zh-CN"/>
        </w:rPr>
        <w:t xml:space="preserve"> device, and verifies the MACu'. </w:t>
      </w:r>
      <w:r>
        <w:rPr>
          <w:rFonts w:eastAsia="DengXian" w:hint="eastAsia"/>
          <w:lang w:val="en-US" w:eastAsia="zh-CN"/>
        </w:rPr>
        <w:t xml:space="preserve">If the start indication is received, the AIoT controller check whether the new counter is the initial value first. </w:t>
      </w:r>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2D74AA01" w14:textId="77777777" w:rsidR="00E31441" w:rsidRDefault="00E31441" w:rsidP="00E31441">
      <w:pPr>
        <w:pStyle w:val="B1"/>
        <w:rPr>
          <w:rFonts w:eastAsia="DengXian"/>
          <w:lang w:eastAsia="zh-CN"/>
        </w:rPr>
      </w:pPr>
      <w:r>
        <w:rPr>
          <w:rFonts w:eastAsia="DengXian" w:hint="eastAsia"/>
          <w:lang w:val="en-US" w:eastAsia="zh-CN"/>
        </w:rPr>
        <w:t>1</w:t>
      </w:r>
      <w:r>
        <w:rPr>
          <w:rFonts w:eastAsia="DengXian"/>
          <w:lang w:val="en-US" w:eastAsia="zh-CN"/>
        </w:rPr>
        <w:t>2</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6FAAB65C" w14:textId="77777777" w:rsidR="00E31441" w:rsidRDefault="00E31441" w:rsidP="00E31441">
      <w:pPr>
        <w:pStyle w:val="B1"/>
        <w:rPr>
          <w:rFonts w:eastAsia="DengXian"/>
          <w:lang w:val="en-US" w:eastAsia="zh-CN"/>
        </w:rPr>
      </w:pPr>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p>
    <w:p w14:paraId="0322EB00" w14:textId="77777777" w:rsidR="00E31441" w:rsidRDefault="00E31441" w:rsidP="00E31441">
      <w:pPr>
        <w:pStyle w:val="B1"/>
        <w:ind w:left="0" w:firstLine="284"/>
        <w:rPr>
          <w:rFonts w:eastAsia="DengXian"/>
          <w:color w:val="FF0000"/>
          <w:lang w:val="en-US" w:eastAsia="zh-CN"/>
        </w:rPr>
      </w:pPr>
      <w:r>
        <w:rPr>
          <w:rFonts w:hint="eastAsia"/>
          <w:lang w:val="en-US" w:eastAsia="zh-CN"/>
        </w:rPr>
        <w:t>Note</w:t>
      </w:r>
      <w:r>
        <w:rPr>
          <w:lang w:val="en-US" w:eastAsia="zh-CN"/>
        </w:rPr>
        <w:t xml:space="preserve"> 2</w:t>
      </w:r>
      <w:r>
        <w:rPr>
          <w:rFonts w:hint="eastAsia"/>
          <w:lang w:val="en-US" w:eastAsia="zh-CN"/>
        </w:rPr>
        <w:t>: The K</w:t>
      </w:r>
      <w:r>
        <w:rPr>
          <w:sz w:val="24"/>
          <w:szCs w:val="24"/>
          <w:vertAlign w:val="subscript"/>
        </w:rPr>
        <w:t>aiot</w:t>
      </w:r>
      <w:r>
        <w:rPr>
          <w:rFonts w:hint="eastAsia"/>
          <w:lang w:val="en-US" w:eastAsia="zh-CN"/>
        </w:rPr>
        <w:t xml:space="preserve"> protection in the device is left to implement</w:t>
      </w:r>
      <w:r>
        <w:rPr>
          <w:lang w:val="en-US" w:eastAsia="zh-CN"/>
        </w:rPr>
        <w:t>ation</w:t>
      </w:r>
      <w:r>
        <w:rPr>
          <w:rFonts w:hint="eastAsia"/>
          <w:lang w:val="en-US" w:eastAsia="zh-CN"/>
        </w:rPr>
        <w:t>.</w:t>
      </w:r>
    </w:p>
    <w:p w14:paraId="6D9E10FA" w14:textId="77777777" w:rsidR="00E31441" w:rsidRDefault="00E31441" w:rsidP="00E31441">
      <w:pPr>
        <w:pStyle w:val="Heading3"/>
      </w:pPr>
      <w:bookmarkStart w:id="1900" w:name="_Toc199248765"/>
      <w:r>
        <w:t>6.6.3</w:t>
      </w:r>
      <w:r>
        <w:tab/>
        <w:t>Evaluation</w:t>
      </w:r>
      <w:bookmarkEnd w:id="1900"/>
    </w:p>
    <w:p w14:paraId="63FE2694" w14:textId="77777777" w:rsidR="00E31441" w:rsidRDefault="00E31441" w:rsidP="00E31441">
      <w:pPr>
        <w:rPr>
          <w:rFonts w:eastAsia="Malgun Gothic"/>
          <w:lang w:eastAsia="ko-KR"/>
        </w:rPr>
      </w:pPr>
      <w:r>
        <w:rPr>
          <w:rFonts w:eastAsia="Malgun Gothic"/>
          <w:lang w:eastAsia="ko-KR"/>
        </w:rPr>
        <w:t>This solution addresses the requirement of Key Issue #</w:t>
      </w:r>
      <w:r>
        <w:rPr>
          <w:rFonts w:hint="eastAsia"/>
          <w:lang w:val="en-US" w:eastAsia="zh-CN"/>
        </w:rPr>
        <w:t>5</w:t>
      </w:r>
      <w:r>
        <w:rPr>
          <w:rFonts w:eastAsia="Malgun Gothic"/>
          <w:lang w:eastAsia="ko-KR"/>
        </w:rPr>
        <w:t>.</w:t>
      </w:r>
    </w:p>
    <w:p w14:paraId="281AF1EE" w14:textId="77777777" w:rsidR="00E31441" w:rsidRDefault="00E31441" w:rsidP="00E31441">
      <w:pPr>
        <w:rPr>
          <w:rFonts w:eastAsia="DengXian"/>
          <w:lang w:val="en-US" w:eastAsia="zh-CN"/>
        </w:rPr>
      </w:pPr>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w:t>
      </w:r>
      <w:r>
        <w:rPr>
          <w:rFonts w:eastAsia="DengXian"/>
          <w:lang w:val="en-US" w:eastAsia="zh-CN"/>
        </w:rPr>
        <w:t>o</w:t>
      </w:r>
      <w:r>
        <w:rPr>
          <w:rFonts w:eastAsia="DengXian" w:hint="eastAsia"/>
          <w:lang w:val="en-US" w:eastAsia="zh-CN"/>
        </w:rPr>
        <w:t xml:space="preserve">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r>
        <w:rPr>
          <w:rFonts w:eastAsia="DengXian"/>
          <w:lang w:val="en-US" w:eastAsia="zh-CN"/>
        </w:rPr>
        <w:t xml:space="preserv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ynchronize the counter with the AIoT device</w:t>
      </w:r>
      <w:r>
        <w:rPr>
          <w:rFonts w:eastAsia="DengXian" w:hint="eastAsia"/>
          <w:lang w:val="en-US" w:eastAsia="zh-CN"/>
        </w:rPr>
        <w:t xml:space="preserve"> by a start indication.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needs to notify the new counter to the </w:t>
      </w:r>
      <w:r>
        <w:rPr>
          <w:rFonts w:eastAsia="DengXian" w:hint="eastAsia"/>
          <w:lang w:eastAsia="zh-CN"/>
        </w:rPr>
        <w:t>AIoT device Security management</w:t>
      </w:r>
      <w:r>
        <w:rPr>
          <w:rFonts w:eastAsia="DengXian" w:hint="eastAsia"/>
          <w:lang w:val="en-US" w:eastAsia="zh-CN"/>
        </w:rPr>
        <w:t>.</w:t>
      </w:r>
    </w:p>
    <w:p w14:paraId="2CBFFC19" w14:textId="77777777" w:rsidR="00E31441" w:rsidRDefault="00E31441" w:rsidP="00E31441">
      <w:pPr>
        <w:rPr>
          <w:rFonts w:eastAsia="DengXian"/>
          <w:lang w:val="en-US" w:eastAsia="zh-CN"/>
        </w:rPr>
      </w:pPr>
      <w:r>
        <w:rPr>
          <w:rFonts w:eastAsia="DengXian" w:hint="eastAsia"/>
          <w:lang w:val="en-US" w:eastAsia="zh-CN"/>
        </w:rPr>
        <w:t>T</w:t>
      </w:r>
      <w:r>
        <w:rPr>
          <w:rFonts w:eastAsia="DengXian"/>
          <w:lang w:val="en-US" w:eastAsia="zh-CN"/>
        </w:rPr>
        <w:t>he K</w:t>
      </w:r>
      <w:r>
        <w:rPr>
          <w:sz w:val="24"/>
          <w:szCs w:val="24"/>
          <w:vertAlign w:val="subscript"/>
        </w:rPr>
        <w:t>aiot</w:t>
      </w:r>
      <w:r>
        <w:rPr>
          <w:rFonts w:eastAsia="DengXian"/>
          <w:lang w:val="en-US" w:eastAsia="zh-CN"/>
        </w:rPr>
        <w:t xml:space="preserve"> protection in the </w:t>
      </w:r>
      <w:r>
        <w:rPr>
          <w:rFonts w:eastAsia="DengXian" w:hint="eastAsia"/>
          <w:lang w:val="en-US" w:eastAsia="zh-CN"/>
        </w:rPr>
        <w:t>AI</w:t>
      </w:r>
      <w:r>
        <w:rPr>
          <w:rFonts w:eastAsia="DengXian"/>
          <w:lang w:val="en-US" w:eastAsia="zh-CN"/>
        </w:rPr>
        <w:t>o</w:t>
      </w:r>
      <w:r>
        <w:rPr>
          <w:rFonts w:eastAsia="DengXian" w:hint="eastAsia"/>
          <w:lang w:val="en-US" w:eastAsia="zh-CN"/>
        </w:rPr>
        <w:t xml:space="preserve">T </w:t>
      </w:r>
      <w:r>
        <w:rPr>
          <w:rFonts w:eastAsia="DengXian"/>
          <w:lang w:val="en-US" w:eastAsia="zh-CN"/>
        </w:rPr>
        <w:t>device is left to implementation.</w:t>
      </w:r>
    </w:p>
    <w:p w14:paraId="5C370D3E" w14:textId="77777777" w:rsidR="00E31441" w:rsidRDefault="00E31441" w:rsidP="00E31441">
      <w:pPr>
        <w:rPr>
          <w:rFonts w:eastAsia="DengXian"/>
          <w:lang w:val="en-US" w:eastAsia="zh-CN"/>
        </w:rPr>
      </w:pP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tore the mapping relationship between the device ID and reader ID</w:t>
      </w:r>
      <w:r>
        <w:rPr>
          <w:rFonts w:eastAsia="DengXian"/>
          <w:lang w:eastAsia="zh-CN"/>
        </w:rPr>
        <w:t>.</w:t>
      </w:r>
    </w:p>
    <w:p w14:paraId="1A1A8190" w14:textId="0EC53154" w:rsidR="00D24602" w:rsidRPr="00E31441" w:rsidRDefault="00E31441" w:rsidP="00E31441">
      <w:pPr>
        <w:pStyle w:val="EditorsNote"/>
        <w:rPr>
          <w:rFonts w:eastAsia="Malgun Gothic"/>
          <w:lang w:eastAsia="ko-KR"/>
        </w:rPr>
      </w:pPr>
      <w:del w:id="1901" w:author="ZTE-V1" w:date="2025-05-07T08:55:00Z">
        <w:r>
          <w:rPr>
            <w:rFonts w:eastAsia="Malgun Gothic" w:hint="eastAsia"/>
            <w:lang w:eastAsia="ko-KR"/>
          </w:rPr>
          <w:delText>E</w:delText>
        </w:r>
        <w:r>
          <w:rPr>
            <w:rFonts w:eastAsia="Malgun Gothic"/>
            <w:lang w:eastAsia="ko-KR"/>
          </w:rPr>
          <w:delText>ditor’s Note: Further evaluation is FFS.</w:delText>
        </w:r>
      </w:del>
      <w:bookmarkEnd w:id="1883"/>
      <w:bookmarkEnd w:id="1884"/>
      <w:bookmarkEnd w:id="1885"/>
      <w:bookmarkEnd w:id="1886"/>
      <w:bookmarkEnd w:id="1887"/>
      <w:bookmarkEnd w:id="1888"/>
    </w:p>
    <w:p w14:paraId="25D2865C" w14:textId="2455EB32" w:rsidR="0014739A" w:rsidRPr="000E6CF5" w:rsidRDefault="0014739A" w:rsidP="006B6F0E">
      <w:pPr>
        <w:pStyle w:val="Heading2"/>
      </w:pPr>
      <w:bookmarkStart w:id="1902" w:name="_Toc182899195"/>
      <w:bookmarkStart w:id="1903" w:name="_Toc199248766"/>
      <w:r>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1902"/>
      <w:bookmarkEnd w:id="1903"/>
      <w:r>
        <w:rPr>
          <w:lang w:eastAsia="zh-CN"/>
        </w:rPr>
        <w:t xml:space="preserve"> </w:t>
      </w:r>
    </w:p>
    <w:p w14:paraId="187944AD" w14:textId="3221F979" w:rsidR="0014739A" w:rsidRDefault="0014739A" w:rsidP="0014739A">
      <w:pPr>
        <w:pStyle w:val="Heading3"/>
      </w:pPr>
      <w:bookmarkStart w:id="1904" w:name="_Toc180278762"/>
      <w:bookmarkStart w:id="1905" w:name="_Toc180278937"/>
      <w:bookmarkStart w:id="1906" w:name="_Toc180279204"/>
      <w:bookmarkStart w:id="1907" w:name="_Toc180279678"/>
      <w:bookmarkStart w:id="1908" w:name="_Toc182841115"/>
      <w:bookmarkStart w:id="1909" w:name="_Toc182899196"/>
      <w:bookmarkStart w:id="1910" w:name="_Toc199248767"/>
      <w:r>
        <w:t>6.7.1</w:t>
      </w:r>
      <w:r>
        <w:tab/>
      </w:r>
      <w:r>
        <w:tab/>
      </w:r>
      <w:r>
        <w:tab/>
        <w:t>Introduction</w:t>
      </w:r>
      <w:bookmarkEnd w:id="1904"/>
      <w:bookmarkEnd w:id="1905"/>
      <w:bookmarkEnd w:id="1906"/>
      <w:bookmarkEnd w:id="1907"/>
      <w:bookmarkEnd w:id="1908"/>
      <w:bookmarkEnd w:id="1909"/>
      <w:bookmarkEnd w:id="1910"/>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1911"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1912" w:name="_Toc180278763"/>
      <w:bookmarkStart w:id="1913" w:name="_Toc180278938"/>
      <w:bookmarkStart w:id="1914" w:name="_Toc180279205"/>
      <w:bookmarkStart w:id="1915" w:name="_Toc180279679"/>
      <w:bookmarkStart w:id="1916" w:name="_Toc182841116"/>
      <w:bookmarkStart w:id="1917" w:name="_Toc182899197"/>
      <w:bookmarkStart w:id="1918" w:name="_Toc199248768"/>
      <w:bookmarkEnd w:id="1911"/>
      <w:r>
        <w:t>6.7.2</w:t>
      </w:r>
      <w:r>
        <w:tab/>
      </w:r>
      <w:r>
        <w:tab/>
      </w:r>
      <w:r>
        <w:tab/>
        <w:t>Details</w:t>
      </w:r>
      <w:bookmarkEnd w:id="1912"/>
      <w:bookmarkEnd w:id="1913"/>
      <w:bookmarkEnd w:id="1914"/>
      <w:bookmarkEnd w:id="1915"/>
      <w:bookmarkEnd w:id="1916"/>
      <w:bookmarkEnd w:id="1917"/>
      <w:bookmarkEnd w:id="1918"/>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031" type="#_x0000_t75" style="width:481.75pt;height:575.55pt" o:ole="">
            <v:imagedata r:id="rId27" o:title=""/>
          </v:shape>
          <o:OLEObject Type="Embed" ProgID="Visio.Drawing.15" ShapeID="_x0000_i1031" DrawAspect="Content" ObjectID="_1809862542" r:id="rId28"/>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F781418" w:rsidR="0014739A" w:rsidRDefault="000D4DFE" w:rsidP="000D4DFE">
      <w:pPr>
        <w:ind w:left="360"/>
        <w:rPr>
          <w:lang w:eastAsia="zh-CN"/>
        </w:rPr>
      </w:pPr>
      <w:r>
        <w:rPr>
          <w:lang w:eastAsia="zh-CN"/>
        </w:rPr>
        <w:t xml:space="preserve">1. </w:t>
      </w:r>
      <w:r w:rsidR="0014739A">
        <w:rPr>
          <w:lang w:eastAsia="zh-CN"/>
        </w:rPr>
        <w:t xml:space="preserve">AIoT NF sends authentication vector request to </w:t>
      </w:r>
      <w:r>
        <w:rPr>
          <w:lang w:eastAsia="zh-CN"/>
        </w:rPr>
        <w:t>A</w:t>
      </w:r>
      <w:r w:rsidR="0014739A">
        <w:rPr>
          <w:lang w:eastAsia="zh-CN"/>
        </w:rPr>
        <w:t>DM for AIoT device.</w:t>
      </w:r>
      <w:r>
        <w:rPr>
          <w:lang w:eastAsia="zh-CN"/>
        </w:rPr>
        <w:t xml:space="preserve"> At least before command is sent, the AIoT NF triggers the authentication.</w:t>
      </w:r>
    </w:p>
    <w:p w14:paraId="668533C9" w14:textId="0F0C98E6" w:rsidR="0014739A" w:rsidRDefault="000D4DFE" w:rsidP="000D4DFE">
      <w:pPr>
        <w:ind w:left="360"/>
        <w:rPr>
          <w:lang w:eastAsia="zh-CN"/>
        </w:rPr>
      </w:pPr>
      <w:r>
        <w:rPr>
          <w:lang w:eastAsia="zh-CN"/>
        </w:rPr>
        <w:t>2. A</w:t>
      </w:r>
      <w:r w:rsidR="0014739A">
        <w:rPr>
          <w:lang w:eastAsia="zh-CN"/>
        </w:rPr>
        <w:t>DM calculates MAC with K (e.g.</w:t>
      </w:r>
      <w:r w:rsidR="0014739A" w:rsidRPr="00CD4220">
        <w:rPr>
          <w:lang w:eastAsia="zh-CN"/>
        </w:rPr>
        <w:t xml:space="preserve"> </w:t>
      </w:r>
      <w:r w:rsidR="0014739A">
        <w:rPr>
          <w:lang w:eastAsia="zh-CN"/>
        </w:rPr>
        <w:t>the root key of AIoT device) and RAND.</w:t>
      </w:r>
    </w:p>
    <w:p w14:paraId="1F20A5A0" w14:textId="00CD9A29" w:rsidR="0014739A" w:rsidRDefault="000D4DFE" w:rsidP="000D4DFE">
      <w:pPr>
        <w:ind w:left="360"/>
        <w:rPr>
          <w:lang w:eastAsia="zh-CN"/>
        </w:rPr>
      </w:pPr>
      <w:r>
        <w:rPr>
          <w:lang w:eastAsia="zh-CN"/>
        </w:rPr>
        <w:t xml:space="preserve">3. </w:t>
      </w:r>
      <w:r w:rsidR="0014739A">
        <w:rPr>
          <w:lang w:eastAsia="zh-CN"/>
        </w:rPr>
        <w:t xml:space="preserve">Optionally, </w:t>
      </w:r>
      <w:r>
        <w:rPr>
          <w:lang w:eastAsia="zh-CN"/>
        </w:rPr>
        <w:t>A</w:t>
      </w:r>
      <w:r w:rsidR="0014739A">
        <w:rPr>
          <w:lang w:eastAsia="zh-CN"/>
        </w:rPr>
        <w:t xml:space="preserve">DM calculates XRES with K </w:t>
      </w:r>
      <w:r w:rsidR="0014739A">
        <w:rPr>
          <w:rFonts w:hint="eastAsia"/>
          <w:lang w:eastAsia="zh-CN"/>
        </w:rPr>
        <w:t>and</w:t>
      </w:r>
      <w:r w:rsidR="0014739A">
        <w:rPr>
          <w:lang w:eastAsia="zh-CN"/>
        </w:rPr>
        <w:t xml:space="preserve"> RAND, if network wants to authenticate AIoT device.</w:t>
      </w:r>
    </w:p>
    <w:p w14:paraId="427EAB6A" w14:textId="6A9FC306" w:rsidR="0014739A" w:rsidRDefault="000D4DFE" w:rsidP="000D4DFE">
      <w:pPr>
        <w:ind w:left="360"/>
        <w:rPr>
          <w:lang w:eastAsia="zh-CN"/>
        </w:rPr>
      </w:pPr>
      <w:r>
        <w:rPr>
          <w:lang w:eastAsia="zh-CN"/>
        </w:rPr>
        <w:t>4. A</w:t>
      </w:r>
      <w:r w:rsidR="0014739A">
        <w:rPr>
          <w:lang w:eastAsia="zh-CN"/>
        </w:rPr>
        <w:t xml:space="preserve">DM/ARPF sends RAND, MAC, device ID and optionally XRES to </w:t>
      </w:r>
      <w:r w:rsidR="0014739A" w:rsidRPr="00E66DE7">
        <w:rPr>
          <w:lang w:eastAsia="zh-CN"/>
        </w:rPr>
        <w:t>AIoT Authentication Function</w:t>
      </w:r>
      <w:r w:rsidR="0014739A">
        <w:rPr>
          <w:lang w:eastAsia="zh-CN"/>
        </w:rPr>
        <w:t xml:space="preserve">. </w:t>
      </w:r>
    </w:p>
    <w:p w14:paraId="1082D581" w14:textId="40347FCC" w:rsidR="0014739A" w:rsidRDefault="000D4DFE" w:rsidP="000D4DFE">
      <w:pPr>
        <w:ind w:left="360"/>
        <w:rPr>
          <w:lang w:eastAsia="zh-CN"/>
        </w:rPr>
      </w:pPr>
      <w:r>
        <w:rPr>
          <w:lang w:eastAsia="zh-CN"/>
        </w:rPr>
        <w:t xml:space="preserve">. </w:t>
      </w:r>
    </w:p>
    <w:p w14:paraId="06458118" w14:textId="3917965E" w:rsidR="0014739A" w:rsidRDefault="000D4DFE" w:rsidP="000D4DFE">
      <w:pPr>
        <w:ind w:left="360"/>
        <w:rPr>
          <w:lang w:eastAsia="zh-CN"/>
        </w:rPr>
      </w:pPr>
      <w:r>
        <w:rPr>
          <w:lang w:eastAsia="zh-CN"/>
        </w:rPr>
        <w:t xml:space="preserve">5. </w:t>
      </w:r>
      <w:r w:rsidR="0014739A">
        <w:rPr>
          <w:lang w:eastAsia="zh-CN"/>
        </w:rPr>
        <w:t xml:space="preserve">AIoT NF sends Authentication Request including RAND, MAC, </w:t>
      </w:r>
      <w:r w:rsidR="0014739A" w:rsidRPr="006F27B6">
        <w:rPr>
          <w:lang w:eastAsia="zh-CN"/>
        </w:rPr>
        <w:t>device ID</w:t>
      </w:r>
      <w:r w:rsidR="0014739A">
        <w:rPr>
          <w:lang w:eastAsia="zh-CN"/>
        </w:rPr>
        <w:t xml:space="preserve"> to Reader.</w:t>
      </w:r>
    </w:p>
    <w:p w14:paraId="33763748" w14:textId="58F06525" w:rsidR="0014739A" w:rsidRDefault="000D4DFE" w:rsidP="000D4DFE">
      <w:pPr>
        <w:ind w:left="360"/>
        <w:rPr>
          <w:lang w:eastAsia="zh-CN"/>
        </w:rPr>
      </w:pPr>
      <w:r>
        <w:rPr>
          <w:lang w:eastAsia="zh-CN"/>
        </w:rPr>
        <w:t xml:space="preserve">6. </w:t>
      </w:r>
      <w:r w:rsidR="0014739A">
        <w:rPr>
          <w:rFonts w:hint="eastAsia"/>
          <w:lang w:eastAsia="zh-CN"/>
        </w:rPr>
        <w:t>R</w:t>
      </w:r>
      <w:r w:rsidR="0014739A">
        <w:rPr>
          <w:lang w:eastAsia="zh-CN"/>
        </w:rPr>
        <w:t>eader sends Authentication Request including RAND and MAC to AIoT device.</w:t>
      </w:r>
      <w:r w:rsidR="0014739A" w:rsidRPr="00F20782">
        <w:rPr>
          <w:lang w:eastAsia="zh-CN"/>
        </w:rPr>
        <w:t xml:space="preserve"> </w:t>
      </w:r>
      <w:r w:rsidR="0014739A">
        <w:rPr>
          <w:lang w:eastAsia="zh-CN"/>
        </w:rPr>
        <w:t>Authentication Request is c</w:t>
      </w:r>
      <w:r w:rsidR="0014739A" w:rsidRPr="000D4DFE">
        <w:rPr>
          <w:rFonts w:eastAsiaTheme="minorEastAsia"/>
        </w:rPr>
        <w:t xml:space="preserve">arried by Step C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59339C85" w14:textId="196523D8" w:rsidR="0014739A" w:rsidRDefault="000D4DFE" w:rsidP="000D4DFE">
      <w:pPr>
        <w:ind w:left="360"/>
        <w:rPr>
          <w:lang w:eastAsia="zh-CN"/>
        </w:rPr>
      </w:pPr>
      <w:r>
        <w:rPr>
          <w:lang w:eastAsia="zh-CN"/>
        </w:rPr>
        <w:t xml:space="preserve">7. </w:t>
      </w:r>
      <w:r w:rsidR="0014739A">
        <w:rPr>
          <w:lang w:eastAsia="zh-CN"/>
        </w:rPr>
        <w:t xml:space="preserve">AIoT device calculates XMAC </w:t>
      </w:r>
      <w:r w:rsidR="0014739A">
        <w:rPr>
          <w:rFonts w:hint="eastAsia"/>
          <w:lang w:eastAsia="zh-CN"/>
        </w:rPr>
        <w:t>with</w:t>
      </w:r>
      <w:r w:rsidR="0014739A">
        <w:rPr>
          <w:lang w:eastAsia="zh-CN"/>
        </w:rPr>
        <w:t xml:space="preserve"> RAND and K.</w:t>
      </w:r>
    </w:p>
    <w:p w14:paraId="2C089294" w14:textId="581CE26B" w:rsidR="0014739A" w:rsidRDefault="000D4DFE" w:rsidP="000D4DFE">
      <w:pPr>
        <w:ind w:left="360"/>
        <w:rPr>
          <w:lang w:eastAsia="zh-CN"/>
        </w:rPr>
      </w:pPr>
      <w:r>
        <w:rPr>
          <w:lang w:eastAsia="zh-CN"/>
        </w:rPr>
        <w:t xml:space="preserve">8. </w:t>
      </w:r>
      <w:r w:rsidR="0014739A">
        <w:rPr>
          <w:lang w:eastAsia="zh-CN"/>
        </w:rPr>
        <w:t xml:space="preserve">Optionally, AIoT device calculates RES with K </w:t>
      </w:r>
      <w:r w:rsidR="0014739A">
        <w:rPr>
          <w:rFonts w:hint="eastAsia"/>
          <w:lang w:eastAsia="zh-CN"/>
        </w:rPr>
        <w:t>and</w:t>
      </w:r>
      <w:r w:rsidR="0014739A">
        <w:rPr>
          <w:lang w:eastAsia="zh-CN"/>
        </w:rPr>
        <w:t xml:space="preserve"> RAND.</w:t>
      </w:r>
    </w:p>
    <w:p w14:paraId="5FEBFFB2" w14:textId="6727119D" w:rsidR="0014739A" w:rsidRDefault="000D4DFE" w:rsidP="000D4DFE">
      <w:pPr>
        <w:ind w:left="360"/>
        <w:rPr>
          <w:lang w:eastAsia="zh-CN"/>
        </w:rPr>
      </w:pPr>
      <w:r>
        <w:rPr>
          <w:lang w:eastAsia="zh-CN"/>
        </w:rPr>
        <w:t xml:space="preserve">9. </w:t>
      </w:r>
      <w:r w:rsidR="0014739A">
        <w:rPr>
          <w:lang w:eastAsia="zh-CN"/>
        </w:rPr>
        <w:t>AIoT device verifies XMAC=MAC, then the network authentication is successful. If there is command, only after successful verification, the command can be proceeded.</w:t>
      </w:r>
    </w:p>
    <w:p w14:paraId="1176EE7C" w14:textId="3EB7B9CF" w:rsidR="009141EB" w:rsidRDefault="009141EB" w:rsidP="009141EB">
      <w:pPr>
        <w:pStyle w:val="NO"/>
        <w:rPr>
          <w:lang w:eastAsia="zh-CN"/>
        </w:rPr>
      </w:pPr>
      <w:r>
        <w:rPr>
          <w:lang w:eastAsia="zh-CN"/>
        </w:rPr>
        <w:t>N</w:t>
      </w:r>
      <w:r>
        <w:rPr>
          <w:rFonts w:hint="eastAsia"/>
          <w:lang w:eastAsia="zh-CN"/>
        </w:rPr>
        <w:t>ote</w:t>
      </w:r>
      <w:r>
        <w:rPr>
          <w:lang w:eastAsia="zh-CN"/>
        </w:rPr>
        <w:t xml:space="preserve">: The storage of </w:t>
      </w:r>
      <w:r>
        <w:rPr>
          <w:rFonts w:hint="eastAsia"/>
          <w:lang w:eastAsia="zh-CN"/>
        </w:rPr>
        <w:t>intermediate</w:t>
      </w:r>
      <w:r>
        <w:rPr>
          <w:lang w:eastAsia="zh-CN"/>
        </w:rPr>
        <w:t xml:space="preserve"> authentication parameters (e.g., AK) in the device’s side is platform implementation issue.</w:t>
      </w:r>
    </w:p>
    <w:p w14:paraId="7BBD37E3" w14:textId="60DB9FB5" w:rsidR="0014739A" w:rsidRDefault="000D4DFE" w:rsidP="000D4DFE">
      <w:pPr>
        <w:ind w:left="360"/>
        <w:rPr>
          <w:lang w:eastAsia="zh-CN"/>
        </w:rPr>
      </w:pPr>
      <w:r>
        <w:rPr>
          <w:lang w:eastAsia="zh-CN"/>
        </w:rPr>
        <w:t xml:space="preserve">10. </w:t>
      </w:r>
      <w:r w:rsidR="0014739A">
        <w:rPr>
          <w:lang w:eastAsia="zh-CN"/>
        </w:rPr>
        <w:t>AIoT device sends Authentication Reponses to Reader, this message optionally including RES</w:t>
      </w:r>
      <w:r w:rsidR="0014739A" w:rsidRPr="00B3185C">
        <w:rPr>
          <w:lang w:eastAsia="zh-CN"/>
        </w:rPr>
        <w:t xml:space="preserve"> </w:t>
      </w:r>
      <w:r w:rsidR="0014739A">
        <w:rPr>
          <w:lang w:eastAsia="zh-CN"/>
        </w:rPr>
        <w:t>if network wants to authenticate AIoT device.</w:t>
      </w:r>
      <w:r w:rsidR="0014739A" w:rsidRPr="00CB776D">
        <w:rPr>
          <w:lang w:eastAsia="zh-CN"/>
        </w:rPr>
        <w:t xml:space="preserve"> </w:t>
      </w:r>
      <w:r w:rsidR="0014739A">
        <w:rPr>
          <w:lang w:eastAsia="zh-CN"/>
        </w:rPr>
        <w:t>Authentication Reponses is c</w:t>
      </w:r>
      <w:r w:rsidR="0014739A" w:rsidRPr="000D4DFE">
        <w:rPr>
          <w:rFonts w:eastAsiaTheme="minorEastAsia"/>
        </w:rPr>
        <w:t xml:space="preserve">arried by Step D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2515F2B5" w14:textId="648ABD44" w:rsidR="0014739A" w:rsidRDefault="000D4DFE" w:rsidP="000D4DFE">
      <w:pPr>
        <w:ind w:left="360"/>
        <w:rPr>
          <w:lang w:eastAsia="zh-CN"/>
        </w:rPr>
      </w:pPr>
      <w:r>
        <w:rPr>
          <w:lang w:eastAsia="zh-CN"/>
        </w:rPr>
        <w:t xml:space="preserve">11. </w:t>
      </w:r>
      <w:r w:rsidR="0014739A">
        <w:rPr>
          <w:lang w:eastAsia="zh-CN"/>
        </w:rPr>
        <w:t>Reader sends Authentication Reponses to AIoT NF.</w:t>
      </w:r>
    </w:p>
    <w:p w14:paraId="560CCB51" w14:textId="398BC3BA" w:rsidR="0014739A" w:rsidRDefault="000D4DFE" w:rsidP="000D4DFE">
      <w:pPr>
        <w:ind w:left="360"/>
        <w:rPr>
          <w:lang w:eastAsia="zh-CN"/>
        </w:rPr>
      </w:pPr>
      <w:r>
        <w:rPr>
          <w:lang w:eastAsia="zh-CN"/>
        </w:rPr>
        <w:t xml:space="preserve">12. </w:t>
      </w:r>
      <w:r w:rsidR="0014739A">
        <w:rPr>
          <w:lang w:eastAsia="zh-CN"/>
        </w:rPr>
        <w:t xml:space="preserve">Optionally, AIoT NF sends Uplink Authentication Request including RES to </w:t>
      </w:r>
      <w:r w:rsidR="0014739A" w:rsidRPr="00E66DE7">
        <w:rPr>
          <w:lang w:eastAsia="zh-CN"/>
        </w:rPr>
        <w:t>AIoT Authentication Function</w:t>
      </w:r>
      <w:r w:rsidR="0014739A">
        <w:rPr>
          <w:lang w:eastAsia="zh-CN"/>
        </w:rPr>
        <w:t xml:space="preserve">. </w:t>
      </w:r>
    </w:p>
    <w:p w14:paraId="43E0B9CB" w14:textId="41E0913C" w:rsidR="0014739A" w:rsidRDefault="000D4DFE" w:rsidP="000D4DFE">
      <w:pPr>
        <w:ind w:left="360"/>
        <w:rPr>
          <w:lang w:eastAsia="zh-CN"/>
        </w:rPr>
      </w:pPr>
      <w:r>
        <w:rPr>
          <w:lang w:eastAsia="zh-CN"/>
        </w:rPr>
        <w:t xml:space="preserve">13. </w:t>
      </w:r>
      <w:r w:rsidR="0014739A">
        <w:rPr>
          <w:lang w:eastAsia="zh-CN"/>
        </w:rPr>
        <w:t xml:space="preserve">Optionally, </w:t>
      </w:r>
      <w:r w:rsidR="0014739A" w:rsidRPr="00E66DE7">
        <w:rPr>
          <w:lang w:eastAsia="zh-CN"/>
        </w:rPr>
        <w:t>AIoT Authentication Function</w:t>
      </w:r>
      <w:r w:rsidR="0014739A">
        <w:rPr>
          <w:lang w:eastAsia="zh-CN"/>
        </w:rPr>
        <w:t xml:space="preserve"> verifies XRES=RES, then the AIoT device Authentication is successful. </w:t>
      </w:r>
    </w:p>
    <w:p w14:paraId="1FEEEBE0" w14:textId="7A2870D7" w:rsidR="0014739A" w:rsidRDefault="0014739A" w:rsidP="0014739A">
      <w:pPr>
        <w:pStyle w:val="ListParagraph"/>
        <w:ind w:leftChars="10" w:left="20"/>
        <w:rPr>
          <w:lang w:eastAsia="zh-CN"/>
        </w:rPr>
      </w:pPr>
      <w:r>
        <w:rPr>
          <w:lang w:eastAsia="zh-CN"/>
        </w:rPr>
        <w:t>As an example, the generation of MAC/XMAC and RES/XRES is described as below.</w:t>
      </w:r>
      <w:r w:rsidR="009141EB">
        <w:rPr>
          <w:lang w:eastAsia="zh-CN"/>
        </w:rPr>
        <w:t xml:space="preserve"> </w:t>
      </w:r>
      <w:bookmarkStart w:id="1919" w:name="_Hlk181288857"/>
      <w:r w:rsidR="009141EB">
        <w:rPr>
          <w:lang w:eastAsia="zh-CN"/>
        </w:rPr>
        <w:t>Function 1 and Function 2 can be for example f1 and f2.</w:t>
      </w:r>
      <w:bookmarkEnd w:id="1919"/>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77E319B5" w14:textId="3111A22F"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bookmarkStart w:id="1920" w:name="_Hlk180002157"/>
      <w:bookmarkStart w:id="1921" w:name="OLE_LINK4"/>
      <w:r w:rsidRPr="001C4E46">
        <w:rPr>
          <w:rStyle w:val="NOZchn"/>
        </w:rPr>
        <w:t>Note:</w:t>
      </w:r>
      <w:r w:rsidRPr="001C4E46">
        <w:rPr>
          <w:rStyle w:val="NOZchn"/>
        </w:rPr>
        <w:tab/>
        <w:t xml:space="preserve">The impact of removing the use of SEQNO (e.g., replay against device or network) from AKA is </w:t>
      </w:r>
      <w:r w:rsidR="009141EB">
        <w:rPr>
          <w:rStyle w:val="NOZchn"/>
        </w:rPr>
        <w:t>not addressed in the present document.</w:t>
      </w:r>
    </w:p>
    <w:p w14:paraId="59FC5FFA" w14:textId="05000B24" w:rsidR="0014739A" w:rsidRDefault="0014739A" w:rsidP="0014739A">
      <w:pPr>
        <w:pStyle w:val="Heading3"/>
      </w:pPr>
      <w:bookmarkStart w:id="1922" w:name="_Toc180278764"/>
      <w:bookmarkStart w:id="1923" w:name="_Toc180278939"/>
      <w:bookmarkStart w:id="1924" w:name="_Toc180279206"/>
      <w:bookmarkStart w:id="1925" w:name="_Toc180279680"/>
      <w:bookmarkStart w:id="1926" w:name="_Toc182841117"/>
      <w:bookmarkStart w:id="1927" w:name="_Toc182899198"/>
      <w:bookmarkStart w:id="1928" w:name="_Toc199248769"/>
      <w:bookmarkEnd w:id="1920"/>
      <w:bookmarkEnd w:id="1921"/>
      <w:r>
        <w:t>6.</w:t>
      </w:r>
      <w:r w:rsidR="006B10E4">
        <w:t>7</w:t>
      </w:r>
      <w:r>
        <w:t>.3</w:t>
      </w:r>
      <w:r>
        <w:tab/>
      </w:r>
      <w:r>
        <w:tab/>
      </w:r>
      <w:r>
        <w:tab/>
        <w:t>Evaluation</w:t>
      </w:r>
      <w:bookmarkEnd w:id="1922"/>
      <w:bookmarkEnd w:id="1923"/>
      <w:bookmarkEnd w:id="1924"/>
      <w:bookmarkEnd w:id="1925"/>
      <w:bookmarkEnd w:id="1926"/>
      <w:bookmarkEnd w:id="1927"/>
      <w:bookmarkEnd w:id="1928"/>
    </w:p>
    <w:p w14:paraId="3D586BCD" w14:textId="77777777" w:rsidR="009141EB" w:rsidRDefault="009141EB" w:rsidP="009141EB">
      <w:pPr>
        <w:rPr>
          <w:lang w:eastAsia="zh-CN"/>
        </w:rPr>
      </w:pPr>
      <w:r>
        <w:rPr>
          <w:lang w:eastAsia="zh-CN"/>
        </w:rPr>
        <w:t xml:space="preserve">This solution fulfils the requirements of KI #5 for </w:t>
      </w:r>
      <w:r>
        <w:t>inventory and command case.</w:t>
      </w:r>
    </w:p>
    <w:p w14:paraId="042C6D58" w14:textId="77777777" w:rsidR="009141EB" w:rsidRDefault="009141EB" w:rsidP="009141EB">
      <w:r>
        <w:t xml:space="preserve">For inventory and command (e.g. Read/Write/Disable) cases, AIoT Device is able to verify the network, thus mitigate </w:t>
      </w:r>
      <w:r w:rsidRPr="00101257">
        <w:t xml:space="preserve">forge </w:t>
      </w:r>
      <w:r>
        <w:t>command to the AIoT Device.</w:t>
      </w:r>
    </w:p>
    <w:p w14:paraId="376B8297" w14:textId="77777777" w:rsidR="009141EB" w:rsidRDefault="009141EB" w:rsidP="009141EB">
      <w:r>
        <w:t xml:space="preserve">For inventory and command (e.g. Read) case, network is able to verify the AIoT Device, thus mitigate </w:t>
      </w:r>
      <w:r w:rsidRPr="00101257">
        <w:t>forge</w:t>
      </w:r>
      <w:r>
        <w:t xml:space="preserve"> data from the AIoT Device to the network.</w:t>
      </w:r>
    </w:p>
    <w:p w14:paraId="327DA87B" w14:textId="77777777" w:rsidR="009141EB" w:rsidRPr="00101257" w:rsidRDefault="009141EB" w:rsidP="009141EB">
      <w:pPr>
        <w:pStyle w:val="EditorsNote"/>
        <w:rPr>
          <w:lang w:eastAsia="zh-CN"/>
        </w:rPr>
      </w:pPr>
      <w:r>
        <w:rPr>
          <w:lang w:eastAsia="zh-CN"/>
        </w:rPr>
        <w:t xml:space="preserve">Editor’s </w:t>
      </w:r>
      <w:r>
        <w:rPr>
          <w:rFonts w:hint="eastAsia"/>
          <w:lang w:eastAsia="zh-CN"/>
        </w:rPr>
        <w:t>Note</w:t>
      </w:r>
      <w:r>
        <w:rPr>
          <w:lang w:eastAsia="zh-CN"/>
        </w:rPr>
        <w:t xml:space="preserve">: Further evaluation </w:t>
      </w:r>
      <w:r>
        <w:rPr>
          <w:rFonts w:hint="eastAsia"/>
          <w:lang w:eastAsia="zh-CN"/>
        </w:rPr>
        <w:t>is</w:t>
      </w:r>
      <w:r>
        <w:rPr>
          <w:lang w:eastAsia="zh-CN"/>
        </w:rPr>
        <w:t xml:space="preserve"> FFS.</w:t>
      </w:r>
    </w:p>
    <w:p w14:paraId="07932D73" w14:textId="0FF961F4" w:rsidR="009C356F" w:rsidRDefault="009C356F" w:rsidP="009C356F">
      <w:pPr>
        <w:pStyle w:val="Heading2"/>
        <w:rPr>
          <w:lang w:val="en-US"/>
        </w:rPr>
      </w:pPr>
      <w:bookmarkStart w:id="1929" w:name="_Toc167423347"/>
      <w:bookmarkStart w:id="1930" w:name="_Toc180278765"/>
      <w:bookmarkStart w:id="1931" w:name="_Toc180278940"/>
      <w:bookmarkStart w:id="1932" w:name="_Toc180279207"/>
      <w:bookmarkStart w:id="1933" w:name="_Toc180279681"/>
      <w:bookmarkStart w:id="1934" w:name="_Toc182841118"/>
      <w:bookmarkStart w:id="1935" w:name="_Toc182899199"/>
      <w:bookmarkStart w:id="1936" w:name="_Toc199248770"/>
      <w:r>
        <w:rPr>
          <w:lang w:val="en-US"/>
        </w:rPr>
        <w:t>6</w:t>
      </w:r>
      <w:r>
        <w:t>.</w:t>
      </w:r>
      <w:r>
        <w:rPr>
          <w:lang w:val="en-US"/>
        </w:rPr>
        <w:t>8</w:t>
      </w:r>
      <w:r>
        <w:tab/>
        <w:t>Solution #</w:t>
      </w:r>
      <w:r>
        <w:rPr>
          <w:lang w:val="en-US"/>
        </w:rPr>
        <w:t>8</w:t>
      </w:r>
      <w:r>
        <w:t xml:space="preserve">: </w:t>
      </w:r>
      <w:bookmarkEnd w:id="1929"/>
      <w:r>
        <w:rPr>
          <w:rFonts w:hint="eastAsia"/>
          <w:lang w:val="en-US" w:eastAsia="zh-CN"/>
        </w:rPr>
        <w:t>Mutual authentication for AIoT system</w:t>
      </w:r>
      <w:bookmarkEnd w:id="1930"/>
      <w:bookmarkEnd w:id="1931"/>
      <w:bookmarkEnd w:id="1932"/>
      <w:bookmarkEnd w:id="1933"/>
      <w:bookmarkEnd w:id="1934"/>
      <w:bookmarkEnd w:id="1935"/>
      <w:bookmarkEnd w:id="1936"/>
    </w:p>
    <w:p w14:paraId="34434CE6" w14:textId="52CBE6DB" w:rsidR="009C356F" w:rsidRDefault="009C356F" w:rsidP="009C356F">
      <w:pPr>
        <w:pStyle w:val="Heading3"/>
      </w:pPr>
      <w:bookmarkStart w:id="1937" w:name="_Toc167423348"/>
      <w:bookmarkStart w:id="1938" w:name="_Toc180278766"/>
      <w:bookmarkStart w:id="1939" w:name="_Toc180278941"/>
      <w:bookmarkStart w:id="1940" w:name="_Toc180279208"/>
      <w:bookmarkStart w:id="1941" w:name="_Toc180279682"/>
      <w:bookmarkStart w:id="1942" w:name="_Toc182841119"/>
      <w:bookmarkStart w:id="1943" w:name="_Toc182899200"/>
      <w:bookmarkStart w:id="1944" w:name="_Toc199248771"/>
      <w:r>
        <w:rPr>
          <w:lang w:val="en-US"/>
        </w:rPr>
        <w:t>6</w:t>
      </w:r>
      <w:r>
        <w:t>.</w:t>
      </w:r>
      <w:r>
        <w:rPr>
          <w:lang w:val="en-US"/>
        </w:rPr>
        <w:t>8</w:t>
      </w:r>
      <w:r>
        <w:t>.1</w:t>
      </w:r>
      <w:r>
        <w:tab/>
        <w:t>Introduction</w:t>
      </w:r>
      <w:bookmarkEnd w:id="1937"/>
      <w:bookmarkEnd w:id="1938"/>
      <w:bookmarkEnd w:id="1939"/>
      <w:bookmarkEnd w:id="1940"/>
      <w:bookmarkEnd w:id="1941"/>
      <w:bookmarkEnd w:id="1942"/>
      <w:bookmarkEnd w:id="1943"/>
      <w:bookmarkEnd w:id="1944"/>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1945" w:name="_Toc167423349"/>
      <w:bookmarkStart w:id="1946" w:name="_Toc180278767"/>
      <w:bookmarkStart w:id="1947" w:name="_Toc180278942"/>
      <w:bookmarkStart w:id="1948" w:name="_Toc180279209"/>
      <w:bookmarkStart w:id="1949" w:name="_Toc180279683"/>
      <w:bookmarkStart w:id="1950" w:name="_Toc182841120"/>
      <w:bookmarkStart w:id="1951" w:name="_Toc182899201"/>
      <w:bookmarkStart w:id="1952" w:name="_Toc199248772"/>
      <w:r>
        <w:rPr>
          <w:lang w:val="en-US"/>
        </w:rPr>
        <w:t>6</w:t>
      </w:r>
      <w:r>
        <w:t>.</w:t>
      </w:r>
      <w:r>
        <w:rPr>
          <w:lang w:val="en-US"/>
        </w:rPr>
        <w:t>8</w:t>
      </w:r>
      <w:r>
        <w:t>.2</w:t>
      </w:r>
      <w:r>
        <w:tab/>
        <w:t>Details</w:t>
      </w:r>
      <w:bookmarkEnd w:id="1945"/>
      <w:bookmarkEnd w:id="1946"/>
      <w:bookmarkEnd w:id="1947"/>
      <w:bookmarkEnd w:id="1948"/>
      <w:bookmarkEnd w:id="1949"/>
      <w:bookmarkEnd w:id="1950"/>
      <w:bookmarkEnd w:id="1951"/>
      <w:bookmarkEnd w:id="1952"/>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pPr>
        <w:pStyle w:val="ListParagraph"/>
        <w:numPr>
          <w:ilvl w:val="0"/>
          <w:numId w:val="14"/>
        </w:numPr>
        <w:jc w:val="both"/>
        <w:rPr>
          <w:lang w:val="en-US" w:eastAsia="zh-CN"/>
        </w:rPr>
      </w:pPr>
      <w:r>
        <w:rPr>
          <w:lang w:val="en-US" w:eastAsia="zh-CN"/>
        </w:rPr>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pPr>
        <w:pStyle w:val="ListParagraph"/>
        <w:numPr>
          <w:ilvl w:val="0"/>
          <w:numId w:val="14"/>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pPr>
        <w:pStyle w:val="ListParagraph"/>
        <w:numPr>
          <w:ilvl w:val="0"/>
          <w:numId w:val="14"/>
        </w:numPr>
        <w:jc w:val="both"/>
        <w:rPr>
          <w:lang w:val="en-US" w:eastAsia="zh-CN"/>
        </w:rPr>
      </w:pPr>
      <w:r>
        <w:rPr>
          <w:lang w:val="en-US" w:eastAsia="zh-CN"/>
        </w:rPr>
        <w:t xml:space="preserve">It is assumed AIoT UDM owns the AIoT device credentials, while Application Function has no access to those credentials. </w:t>
      </w:r>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1"/>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1953"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7289BA76"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w:t>
      </w:r>
      <w:r w:rsidR="001638F3">
        <w:rPr>
          <w:lang w:val="en-US" w:eastAsia="zh-CN"/>
        </w:rPr>
        <w:t xml:space="preserve"> </w:t>
      </w:r>
      <w:r>
        <w:rPr>
          <w:lang w:val="en-US" w:eastAsia="zh-CN"/>
        </w:rPr>
        <w:t>time when the inventory is triggered.</w:t>
      </w:r>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462E4294" w14:textId="4F93D320" w:rsidR="009C356F" w:rsidRDefault="009C356F" w:rsidP="001638F3">
      <w:pPr>
        <w:rPr>
          <w:lang w:eastAsia="zh-CN"/>
        </w:rPr>
      </w:pPr>
      <w:r>
        <w:rPr>
          <w:lang w:eastAsia="zh-CN"/>
        </w:rPr>
        <w:tab/>
      </w:r>
      <w:r w:rsidRPr="008D508B">
        <w:rPr>
          <w:rStyle w:val="NOZchn"/>
        </w:rPr>
        <w:t xml:space="preserve">Note: The </w:t>
      </w:r>
      <w:r w:rsidR="008D508B" w:rsidRPr="008D508B">
        <w:rPr>
          <w:rStyle w:val="NOZchn"/>
        </w:rPr>
        <w:t xml:space="preserve">solution will need to be aligned with SA2 </w:t>
      </w:r>
      <w:r w:rsidRPr="008D508B">
        <w:rPr>
          <w:rStyle w:val="NOZchn"/>
        </w:rPr>
        <w:t>architecture</w:t>
      </w:r>
      <w:r w:rsidRPr="00F73F67">
        <w:t xml:space="preserve">. </w:t>
      </w:r>
    </w:p>
    <w:p w14:paraId="288BEDA3" w14:textId="47ABC635" w:rsidR="009C356F" w:rsidRDefault="009C356F" w:rsidP="009C356F">
      <w:pPr>
        <w:pStyle w:val="Heading3"/>
        <w:rPr>
          <w:lang w:val="en-US"/>
        </w:rPr>
      </w:pPr>
      <w:bookmarkStart w:id="1954" w:name="_Toc180278768"/>
      <w:bookmarkStart w:id="1955" w:name="_Toc180278943"/>
      <w:bookmarkStart w:id="1956" w:name="_Toc180279210"/>
      <w:bookmarkStart w:id="1957" w:name="_Toc180279684"/>
      <w:bookmarkStart w:id="1958" w:name="_Toc182841121"/>
      <w:bookmarkStart w:id="1959" w:name="_Toc182899202"/>
      <w:bookmarkStart w:id="1960" w:name="_Toc199248773"/>
      <w:r>
        <w:rPr>
          <w:lang w:val="en-US"/>
        </w:rPr>
        <w:t>6.8.3</w:t>
      </w:r>
      <w:r>
        <w:rPr>
          <w:lang w:val="en-US"/>
        </w:rPr>
        <w:tab/>
        <w:t>Evaluation</w:t>
      </w:r>
      <w:bookmarkEnd w:id="1953"/>
      <w:bookmarkEnd w:id="1954"/>
      <w:bookmarkEnd w:id="1955"/>
      <w:bookmarkEnd w:id="1956"/>
      <w:bookmarkEnd w:id="1957"/>
      <w:bookmarkEnd w:id="1958"/>
      <w:bookmarkEnd w:id="1959"/>
      <w:bookmarkEnd w:id="1960"/>
    </w:p>
    <w:p w14:paraId="32414E76" w14:textId="06F1D3F6" w:rsidR="008D508B" w:rsidRDefault="008D508B" w:rsidP="008D508B">
      <w:pPr>
        <w:rPr>
          <w:lang w:val="en-US" w:eastAsia="zh-CN"/>
        </w:rPr>
      </w:pPr>
      <w:r>
        <w:rPr>
          <w:lang w:val="en-US" w:eastAsia="zh-CN"/>
        </w:rPr>
        <w:t>The network verifies the AIoT device by comparing the RES and XRES (in step 10), the AIoT device verifies the network by calcu</w:t>
      </w:r>
      <w:r w:rsidR="001638F3">
        <w:rPr>
          <w:lang w:val="en-US" w:eastAsia="zh-CN"/>
        </w:rPr>
        <w:t>la</w:t>
      </w:r>
      <w:r>
        <w:rPr>
          <w:lang w:val="en-US" w:eastAsia="zh-CN"/>
        </w:rPr>
        <w:t xml:space="preserve">ting the token (in step 16). </w:t>
      </w:r>
    </w:p>
    <w:p w14:paraId="0E6BCF6D" w14:textId="77777777" w:rsidR="008D508B" w:rsidRDefault="008D508B" w:rsidP="008D508B">
      <w:pPr>
        <w:rPr>
          <w:lang w:val="en-US" w:eastAsia="zh-CN"/>
        </w:rPr>
      </w:pPr>
      <w:r>
        <w:rPr>
          <w:lang w:val="en-US" w:eastAsia="zh-CN"/>
        </w:rPr>
        <w:t xml:space="preserve">The device needs to support the capabiltiy of calculating the RES and Token. </w:t>
      </w:r>
    </w:p>
    <w:p w14:paraId="3D90D6E1" w14:textId="77777777" w:rsidR="001638F3" w:rsidRDefault="008D508B" w:rsidP="001638F3">
      <w:pPr>
        <w:pStyle w:val="EditorsNote"/>
        <w:ind w:left="567" w:hanging="567"/>
        <w:rPr>
          <w:color w:val="auto"/>
          <w:lang w:val="en-US" w:eastAsia="zh-CN"/>
        </w:rPr>
      </w:pPr>
      <w:r w:rsidRPr="008D508B">
        <w:rPr>
          <w:color w:val="auto"/>
          <w:lang w:val="en-US" w:eastAsia="zh-CN"/>
        </w:rPr>
        <w:t>The network needs to support the capability of calculating the Token and XRES.</w:t>
      </w:r>
    </w:p>
    <w:p w14:paraId="71236420" w14:textId="763A81C2" w:rsidR="00F73F67" w:rsidRDefault="00F73F67" w:rsidP="00F73F67">
      <w:pPr>
        <w:pStyle w:val="EditorsNote"/>
        <w:ind w:hanging="567"/>
        <w:rPr>
          <w:lang w:eastAsia="zh-CN"/>
        </w:rPr>
      </w:pPr>
      <w:r>
        <w:rPr>
          <w:lang w:eastAsia="zh-CN"/>
        </w:rPr>
        <w:t xml:space="preserve">Editor’s Note: Further evaluation is FFS. </w:t>
      </w:r>
    </w:p>
    <w:p w14:paraId="4DE64D22" w14:textId="75DBC38D" w:rsidR="00504E8A" w:rsidRDefault="00504E8A" w:rsidP="00504E8A">
      <w:pPr>
        <w:pStyle w:val="Heading2"/>
      </w:pPr>
      <w:bookmarkStart w:id="1961" w:name="_Toc102752618"/>
      <w:bookmarkStart w:id="1962" w:name="_Toc160448802"/>
      <w:bookmarkStart w:id="1963" w:name="_Toc180278769"/>
      <w:bookmarkStart w:id="1964" w:name="_Toc180278944"/>
      <w:bookmarkStart w:id="1965" w:name="_Toc180279211"/>
      <w:bookmarkStart w:id="1966" w:name="_Toc180279685"/>
      <w:bookmarkStart w:id="1967" w:name="_Toc182841122"/>
      <w:bookmarkStart w:id="1968" w:name="_Toc182899203"/>
      <w:bookmarkStart w:id="1969" w:name="_Toc199248774"/>
      <w:r>
        <w:t>6.9</w:t>
      </w:r>
      <w:r>
        <w:tab/>
        <w:t>Solution #9: Device authentication and data communication security</w:t>
      </w:r>
      <w:bookmarkEnd w:id="1961"/>
      <w:bookmarkEnd w:id="1962"/>
      <w:bookmarkEnd w:id="1963"/>
      <w:bookmarkEnd w:id="1964"/>
      <w:bookmarkEnd w:id="1965"/>
      <w:bookmarkEnd w:id="1966"/>
      <w:bookmarkEnd w:id="1967"/>
      <w:bookmarkEnd w:id="1968"/>
      <w:bookmarkEnd w:id="1969"/>
    </w:p>
    <w:p w14:paraId="1729FD53" w14:textId="198D9E0C" w:rsidR="00504E8A" w:rsidRDefault="00504E8A" w:rsidP="00504E8A">
      <w:pPr>
        <w:pStyle w:val="Heading3"/>
      </w:pPr>
      <w:bookmarkStart w:id="1970" w:name="_Toc528155245"/>
      <w:bookmarkStart w:id="1971" w:name="_Toc102752619"/>
      <w:bookmarkStart w:id="1972" w:name="_Toc160448803"/>
      <w:bookmarkStart w:id="1973" w:name="_Toc180278770"/>
      <w:bookmarkStart w:id="1974" w:name="_Toc180278945"/>
      <w:bookmarkStart w:id="1975" w:name="_Toc180279212"/>
      <w:bookmarkStart w:id="1976" w:name="_Toc180279686"/>
      <w:bookmarkStart w:id="1977" w:name="_Toc182841123"/>
      <w:bookmarkStart w:id="1978" w:name="_Toc182899204"/>
      <w:bookmarkStart w:id="1979" w:name="_Toc199248775"/>
      <w:r>
        <w:t>6.</w:t>
      </w:r>
      <w:r w:rsidR="007C641E">
        <w:t>9</w:t>
      </w:r>
      <w:r>
        <w:t>.1</w:t>
      </w:r>
      <w:r>
        <w:tab/>
        <w:t>Introduction</w:t>
      </w:r>
      <w:bookmarkEnd w:id="1970"/>
      <w:bookmarkEnd w:id="1971"/>
      <w:bookmarkEnd w:id="1972"/>
      <w:bookmarkEnd w:id="1973"/>
      <w:bookmarkEnd w:id="1974"/>
      <w:bookmarkEnd w:id="1975"/>
      <w:bookmarkEnd w:id="1976"/>
      <w:bookmarkEnd w:id="1977"/>
      <w:bookmarkEnd w:id="1978"/>
      <w:bookmarkEnd w:id="1979"/>
    </w:p>
    <w:p w14:paraId="40E8292D" w14:textId="77777777" w:rsidR="00504E8A" w:rsidRDefault="00504E8A" w:rsidP="00504E8A">
      <w:bookmarkStart w:id="1980" w:name="_Toc528155246"/>
      <w:bookmarkStart w:id="1981" w:name="_Toc102752620"/>
      <w:bookmarkStart w:id="1982"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1983" w:name="_Toc180278771"/>
      <w:bookmarkStart w:id="1984" w:name="_Toc180278946"/>
      <w:bookmarkStart w:id="1985" w:name="_Toc180279213"/>
      <w:bookmarkStart w:id="1986" w:name="_Toc180279687"/>
      <w:bookmarkStart w:id="1987" w:name="_Toc182841124"/>
      <w:bookmarkStart w:id="1988" w:name="_Toc182899205"/>
      <w:bookmarkStart w:id="1989" w:name="_Toc199248776"/>
      <w:r>
        <w:t>6.9.2</w:t>
      </w:r>
      <w:r>
        <w:tab/>
        <w:t>Solution details</w:t>
      </w:r>
      <w:bookmarkEnd w:id="1980"/>
      <w:bookmarkEnd w:id="1981"/>
      <w:bookmarkEnd w:id="1982"/>
      <w:bookmarkEnd w:id="1983"/>
      <w:bookmarkEnd w:id="1984"/>
      <w:bookmarkEnd w:id="1985"/>
      <w:bookmarkEnd w:id="1986"/>
      <w:bookmarkEnd w:id="1987"/>
      <w:bookmarkEnd w:id="1988"/>
      <w:bookmarkEnd w:id="1989"/>
    </w:p>
    <w:p w14:paraId="1415756A" w14:textId="6E895CB3" w:rsidR="00504E8A" w:rsidRPr="00481D66" w:rsidRDefault="00504E8A" w:rsidP="00504E8A">
      <w:pPr>
        <w:rPr>
          <w:lang w:val="en-US" w:eastAsia="zh-CN"/>
        </w:rPr>
      </w:pPr>
      <w:bookmarkStart w:id="1990" w:name="_Toc528155247"/>
      <w:bookmarkStart w:id="1991" w:name="_Toc102752621"/>
      <w:bookmarkStart w:id="1992"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p>
    <w:p w14:paraId="16460ED2" w14:textId="377C9722" w:rsidR="00504E8A" w:rsidRPr="00D75B96" w:rsidRDefault="00504E8A" w:rsidP="00504E8A">
      <w:pPr>
        <w:pStyle w:val="TF"/>
        <w:rPr>
          <w:lang w:eastAsia="zh-CN"/>
        </w:rPr>
      </w:pPr>
      <w:r>
        <w:object w:dxaOrig="11941" w:dyaOrig="6825" w14:anchorId="74AA8CBE">
          <v:shape id="_x0000_i1032" type="#_x0000_t75" style="width:481.75pt;height:275.5pt" o:ole="">
            <v:imagedata r:id="rId32" o:title=""/>
          </v:shape>
          <o:OLEObject Type="Embed" ProgID="Visio.Drawing.15" ShapeID="_x0000_i1032" DrawAspect="Content" ObjectID="_1809862543" r:id="rId33"/>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4C498EEE" w14:textId="324BB09F" w:rsidR="00504E8A" w:rsidRDefault="00504E8A" w:rsidP="00504E8A">
      <w:pPr>
        <w:pStyle w:val="Heading3"/>
      </w:pPr>
      <w:bookmarkStart w:id="1993" w:name="_Toc180278772"/>
      <w:bookmarkStart w:id="1994" w:name="_Toc180278947"/>
      <w:bookmarkStart w:id="1995" w:name="_Toc180279214"/>
      <w:bookmarkStart w:id="1996" w:name="_Toc180279688"/>
      <w:bookmarkStart w:id="1997" w:name="_Toc182841125"/>
      <w:bookmarkStart w:id="1998" w:name="_Toc182899206"/>
      <w:bookmarkStart w:id="1999" w:name="_Toc199248777"/>
      <w:r>
        <w:t>6.9.3</w:t>
      </w:r>
      <w:r>
        <w:tab/>
        <w:t>Evaluation</w:t>
      </w:r>
      <w:bookmarkEnd w:id="1990"/>
      <w:bookmarkEnd w:id="1991"/>
      <w:bookmarkEnd w:id="1992"/>
      <w:bookmarkEnd w:id="1993"/>
      <w:bookmarkEnd w:id="1994"/>
      <w:bookmarkEnd w:id="1995"/>
      <w:bookmarkEnd w:id="1996"/>
      <w:bookmarkEnd w:id="1997"/>
      <w:bookmarkEnd w:id="1998"/>
      <w:bookmarkEnd w:id="1999"/>
    </w:p>
    <w:p w14:paraId="4BAA6D50" w14:textId="77777777" w:rsidR="008D508B" w:rsidRDefault="008D508B" w:rsidP="008D508B">
      <w:pPr>
        <w:rPr>
          <w:lang w:eastAsia="zh-CN"/>
        </w:rPr>
      </w:pPr>
      <w:bookmarkStart w:id="2000" w:name="_Toc138688642"/>
      <w:bookmarkStart w:id="2001" w:name="_Toc138748143"/>
      <w:r>
        <w:rPr>
          <w:lang w:eastAsia="zh-CN"/>
        </w:rPr>
        <w:t>This solution addresses the Key Issue #3 by encrypting the AIoT Device ID or generating temporary ID for each operation.</w:t>
      </w:r>
    </w:p>
    <w:p w14:paraId="643063C3" w14:textId="77777777" w:rsidR="008D508B" w:rsidRDefault="008D508B" w:rsidP="008D508B">
      <w:pPr>
        <w:rPr>
          <w:lang w:eastAsia="zh-CN"/>
        </w:rPr>
      </w:pPr>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p>
    <w:p w14:paraId="2F70178B" w14:textId="77777777" w:rsidR="008D508B" w:rsidRDefault="008D508B" w:rsidP="008D508B">
      <w:pPr>
        <w:rPr>
          <w:lang w:eastAsia="zh-CN"/>
        </w:rPr>
      </w:pPr>
      <w:r>
        <w:rPr>
          <w:lang w:eastAsia="zh-CN"/>
        </w:rPr>
        <w:t>This solution addresses the Key Issue #5 by using pre-shared key and nonce values from both sides.</w:t>
      </w:r>
    </w:p>
    <w:p w14:paraId="7A43F1F4" w14:textId="77777777" w:rsidR="008D508B" w:rsidRPr="00BE2066" w:rsidRDefault="008D508B" w:rsidP="008D508B">
      <w:pPr>
        <w:rPr>
          <w:lang w:eastAsia="zh-CN"/>
        </w:rPr>
      </w:pPr>
      <w:r>
        <w:rPr>
          <w:rFonts w:hint="eastAsia"/>
          <w:lang w:eastAsia="zh-CN"/>
        </w:rPr>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p>
    <w:bookmarkEnd w:id="2000"/>
    <w:bookmarkEnd w:id="2001"/>
    <w:p w14:paraId="34B56E91" w14:textId="77777777" w:rsidR="00D33ED1" w:rsidRDefault="00D33ED1" w:rsidP="00D33ED1">
      <w:pPr>
        <w:pStyle w:val="NO"/>
        <w:rPr>
          <w:ins w:id="2002" w:author="Zhou Wei" w:date="2025-03-27T16:26:00Z"/>
        </w:rPr>
      </w:pPr>
      <w:ins w:id="2003" w:author="Zhou Wei" w:date="2025-03-27T16:26:00Z">
        <w:r>
          <w:t>NOTE:</w:t>
        </w:r>
      </w:ins>
      <w:ins w:id="2004" w:author="OPPO-r1" w:date="2025-05-21T22:47:00Z">
        <w:r>
          <w:t xml:space="preserve"> Solution evaluation is not complete</w:t>
        </w:r>
      </w:ins>
      <w:ins w:id="2005" w:author="Zhou Wei" w:date="2025-03-27T16:26:00Z">
        <w:r w:rsidRPr="009E099F">
          <w:t>.</w:t>
        </w:r>
      </w:ins>
    </w:p>
    <w:p w14:paraId="2F5F75E9" w14:textId="77777777" w:rsidR="00D33ED1" w:rsidDel="006A666D" w:rsidRDefault="00D33ED1" w:rsidP="00D33ED1">
      <w:pPr>
        <w:pStyle w:val="EditorsNote"/>
        <w:rPr>
          <w:del w:id="2006" w:author="Zhou Wei" w:date="2025-03-27T16:26:00Z"/>
        </w:rPr>
      </w:pPr>
      <w:del w:id="2007" w:author="Zhou Wei" w:date="2025-03-27T16:26:00Z">
        <w:r w:rsidRPr="0032353D" w:rsidDel="006A666D">
          <w:rPr>
            <w:lang w:val="en-US"/>
          </w:rPr>
          <w:delText>Editor’s Note: Further evaluation is FFS.</w:delText>
        </w:r>
      </w:del>
    </w:p>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2008" w:name="_Toc180278773"/>
      <w:bookmarkStart w:id="2009" w:name="_Toc180278948"/>
      <w:bookmarkStart w:id="2010" w:name="_Toc180279215"/>
      <w:bookmarkStart w:id="2011" w:name="_Toc180279689"/>
      <w:bookmarkStart w:id="2012" w:name="_Toc182841126"/>
      <w:bookmarkStart w:id="2013" w:name="_Toc182899207"/>
      <w:bookmarkStart w:id="2014" w:name="_Toc199248778"/>
      <w:r w:rsidRPr="009B0DFF">
        <w:t>6.</w:t>
      </w:r>
      <w:r>
        <w:t>10</w:t>
      </w:r>
      <w:r w:rsidRPr="009B0DFF">
        <w:t>.1</w:t>
      </w:r>
      <w:r w:rsidRPr="009B0DFF">
        <w:tab/>
        <w:t>Introduction</w:t>
      </w:r>
      <w:bookmarkEnd w:id="2008"/>
      <w:bookmarkEnd w:id="2009"/>
      <w:bookmarkEnd w:id="2010"/>
      <w:bookmarkEnd w:id="2011"/>
      <w:bookmarkEnd w:id="2012"/>
      <w:bookmarkEnd w:id="2013"/>
      <w:bookmarkEnd w:id="2014"/>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2015" w:name="_Toc180278774"/>
      <w:bookmarkStart w:id="2016" w:name="_Toc180278949"/>
      <w:bookmarkStart w:id="2017" w:name="_Toc180279216"/>
      <w:bookmarkStart w:id="2018" w:name="_Toc180279690"/>
      <w:bookmarkStart w:id="2019" w:name="_Toc182841127"/>
      <w:bookmarkStart w:id="2020" w:name="_Toc182899208"/>
      <w:bookmarkStart w:id="2021" w:name="_Toc199248779"/>
      <w:r w:rsidRPr="009B0DFF">
        <w:t>6.</w:t>
      </w:r>
      <w:r>
        <w:t>10</w:t>
      </w:r>
      <w:r w:rsidRPr="009B0DFF">
        <w:t>.2</w:t>
      </w:r>
      <w:r w:rsidRPr="009B0DFF">
        <w:tab/>
        <w:t>Solution details</w:t>
      </w:r>
      <w:bookmarkEnd w:id="2015"/>
      <w:bookmarkEnd w:id="2016"/>
      <w:bookmarkEnd w:id="2017"/>
      <w:bookmarkEnd w:id="2018"/>
      <w:bookmarkEnd w:id="2019"/>
      <w:bookmarkEnd w:id="2020"/>
      <w:bookmarkEnd w:id="2021"/>
    </w:p>
    <w:p w14:paraId="722992E3" w14:textId="568ED52C" w:rsidR="007C641E" w:rsidRDefault="007C641E" w:rsidP="007C641E">
      <w:pPr>
        <w:pStyle w:val="Heading4"/>
      </w:pPr>
      <w:bookmarkStart w:id="2022" w:name="_Toc180278775"/>
      <w:bookmarkStart w:id="2023" w:name="_Toc180278950"/>
      <w:bookmarkStart w:id="2024" w:name="_Toc180279217"/>
      <w:bookmarkStart w:id="2025" w:name="_Toc180279691"/>
      <w:bookmarkStart w:id="2026" w:name="_Toc182841128"/>
      <w:bookmarkStart w:id="2027" w:name="_Toc182899209"/>
      <w:bookmarkStart w:id="2028" w:name="_Toc199248780"/>
      <w:r w:rsidRPr="009B0DFF">
        <w:t>6.</w:t>
      </w:r>
      <w:r>
        <w:t>10</w:t>
      </w:r>
      <w:r w:rsidR="004F4F0F">
        <w:t>.</w:t>
      </w:r>
      <w:r w:rsidRPr="009B0DFF">
        <w:t>2</w:t>
      </w:r>
      <w:r>
        <w:t>.1</w:t>
      </w:r>
      <w:r w:rsidRPr="009B0DFF">
        <w:tab/>
      </w:r>
      <w:r>
        <w:t>UE reader case</w:t>
      </w:r>
      <w:bookmarkEnd w:id="2022"/>
      <w:bookmarkEnd w:id="2023"/>
      <w:bookmarkEnd w:id="2024"/>
      <w:bookmarkEnd w:id="2025"/>
      <w:bookmarkEnd w:id="2026"/>
      <w:bookmarkEnd w:id="2027"/>
      <w:bookmarkEnd w:id="2028"/>
    </w:p>
    <w:p w14:paraId="3FF50AFF" w14:textId="4985D647" w:rsidR="007C641E" w:rsidRPr="000D570A" w:rsidRDefault="007C641E" w:rsidP="007C641E">
      <w:pPr>
        <w:pStyle w:val="Heading5"/>
        <w:rPr>
          <w:lang w:eastAsia="zh-CN"/>
        </w:rPr>
      </w:pPr>
      <w:bookmarkStart w:id="2029" w:name="_Toc180278776"/>
      <w:bookmarkStart w:id="2030" w:name="_Toc180278951"/>
      <w:bookmarkStart w:id="2031" w:name="_Toc180279218"/>
      <w:bookmarkStart w:id="2032" w:name="_Toc180279692"/>
      <w:bookmarkStart w:id="2033" w:name="_Toc182841129"/>
      <w:bookmarkStart w:id="2034" w:name="_Toc182899210"/>
      <w:bookmarkStart w:id="2035" w:name="_Toc199248781"/>
      <w:r>
        <w:rPr>
          <w:rFonts w:hint="eastAsia"/>
          <w:lang w:eastAsia="zh-CN"/>
        </w:rPr>
        <w:t>6</w:t>
      </w:r>
      <w:r>
        <w:rPr>
          <w:lang w:eastAsia="zh-CN"/>
        </w:rPr>
        <w:t>.10.2.1.1</w:t>
      </w:r>
      <w:r>
        <w:rPr>
          <w:lang w:eastAsia="zh-CN"/>
        </w:rPr>
        <w:tab/>
        <w:t>Alternative 1 – UE reader granularity</w:t>
      </w:r>
      <w:bookmarkEnd w:id="2029"/>
      <w:bookmarkEnd w:id="2030"/>
      <w:bookmarkEnd w:id="2031"/>
      <w:bookmarkEnd w:id="2032"/>
      <w:bookmarkEnd w:id="2033"/>
      <w:bookmarkEnd w:id="2034"/>
      <w:bookmarkEnd w:id="2035"/>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pPr>
        <w:numPr>
          <w:ilvl w:val="0"/>
          <w:numId w:val="15"/>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pPr>
        <w:numPr>
          <w:ilvl w:val="0"/>
          <w:numId w:val="15"/>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033" type="#_x0000_t75" style="width:454.45pt;height:322.95pt" o:ole="">
            <v:imagedata r:id="rId34" o:title=""/>
          </v:shape>
          <o:OLEObject Type="Embed" ProgID="Visio.Drawing.15" ShapeID="_x0000_i1033" DrawAspect="Content" ObjectID="_1809862544" r:id="rId35"/>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r w:rsidR="00A91D27">
        <w:rPr>
          <w:lang w:eastAsia="zh-CN"/>
        </w:rPr>
        <w:t xml:space="preserve"> Information </w:t>
      </w:r>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2AE6E2D8"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r w:rsidR="00A91D27">
        <w:rPr>
          <w:lang w:eastAsia="zh-CN"/>
        </w:rPr>
        <w:t>Authentication Information in EAP message</w:t>
      </w:r>
      <w:r>
        <w:rPr>
          <w:lang w:eastAsia="zh-CN"/>
        </w:rPr>
        <w:t xml:space="preserve"> to Auth container to simplify AIoT’s authentication protocol.</w:t>
      </w:r>
    </w:p>
    <w:p w14:paraId="191274B8" w14:textId="7195E247"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r w:rsidR="00A91D27">
        <w:rPr>
          <w:lang w:eastAsia="zh-CN"/>
        </w:rPr>
        <w:t xml:space="preserve">1 </w:t>
      </w:r>
      <w:r>
        <w:rPr>
          <w:lang w:eastAsia="zh-CN"/>
        </w:rPr>
        <w:t xml:space="preserve">that </w:t>
      </w:r>
      <w:r w:rsidR="00A91D27">
        <w:rPr>
          <w:lang w:eastAsia="zh-CN"/>
        </w:rPr>
        <w:t xml:space="preserve">is constructed </w:t>
      </w:r>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1E169F6D"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851AC1F" w14:textId="054AFB60" w:rsidR="00CF0111" w:rsidRDefault="00CF0111" w:rsidP="001638F3">
      <w:pPr>
        <w:pStyle w:val="B1"/>
        <w:ind w:left="0"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0A3C3FB9" w14:textId="3ABC7658" w:rsidR="007C641E" w:rsidRPr="000D570A" w:rsidRDefault="007C641E" w:rsidP="007C641E">
      <w:pPr>
        <w:pStyle w:val="Heading5"/>
        <w:rPr>
          <w:lang w:eastAsia="zh-CN"/>
        </w:rPr>
      </w:pPr>
      <w:bookmarkStart w:id="2036" w:name="_Toc180278777"/>
      <w:bookmarkStart w:id="2037" w:name="_Toc180278952"/>
      <w:bookmarkStart w:id="2038" w:name="_Toc180279219"/>
      <w:bookmarkStart w:id="2039" w:name="_Toc180279693"/>
      <w:bookmarkStart w:id="2040" w:name="_Toc182841130"/>
      <w:bookmarkStart w:id="2041" w:name="_Toc182899211"/>
      <w:bookmarkStart w:id="2042" w:name="_Toc199248782"/>
      <w:r>
        <w:rPr>
          <w:rFonts w:hint="eastAsia"/>
          <w:lang w:eastAsia="zh-CN"/>
        </w:rPr>
        <w:t>6</w:t>
      </w:r>
      <w:r>
        <w:rPr>
          <w:lang w:eastAsia="zh-CN"/>
        </w:rPr>
        <w:t>.10.2.1.2</w:t>
      </w:r>
      <w:r>
        <w:rPr>
          <w:lang w:eastAsia="zh-CN"/>
        </w:rPr>
        <w:tab/>
        <w:t>Alternative 2 – AIoT device granularity</w:t>
      </w:r>
      <w:bookmarkEnd w:id="2036"/>
      <w:bookmarkEnd w:id="2037"/>
      <w:bookmarkEnd w:id="2038"/>
      <w:bookmarkEnd w:id="2039"/>
      <w:bookmarkEnd w:id="2040"/>
      <w:bookmarkEnd w:id="2041"/>
      <w:bookmarkEnd w:id="2042"/>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pPr>
        <w:numPr>
          <w:ilvl w:val="0"/>
          <w:numId w:val="16"/>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pPr>
        <w:numPr>
          <w:ilvl w:val="0"/>
          <w:numId w:val="16"/>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034" type="#_x0000_t75" style="width:452.15pt;height:301.65pt" o:ole="">
            <v:imagedata r:id="rId36" o:title=""/>
          </v:shape>
          <o:OLEObject Type="Embed" ProgID="Visio.Drawing.15" ShapeID="_x0000_i1034" DrawAspect="Content" ObjectID="_1809862545" r:id="rId37"/>
        </w:object>
      </w:r>
    </w:p>
    <w:p w14:paraId="159F9946" w14:textId="347707E9" w:rsidR="007C641E" w:rsidRPr="001C04C2" w:rsidRDefault="007C641E" w:rsidP="007C641E">
      <w:pPr>
        <w:pStyle w:val="TF"/>
      </w:pPr>
      <w:r w:rsidRPr="001C04C2">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64EEE626" w:rsidR="00CF0111" w:rsidRDefault="00CF0111" w:rsidP="00CF0111">
      <w:pPr>
        <w:pStyle w:val="B1"/>
        <w:rPr>
          <w:lang w:eastAsia="zh-CN"/>
        </w:rPr>
      </w:pPr>
      <w:r>
        <w:rPr>
          <w:lang w:eastAsia="zh-CN"/>
        </w:rPr>
        <w:t>5.</w:t>
      </w:r>
      <w:r>
        <w:rPr>
          <w:lang w:eastAsia="zh-CN"/>
        </w:rPr>
        <w:tab/>
        <w:t>In case the authorization succeeds, the AIoT NF/AMF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3C001992"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r w:rsidR="00BF3D14">
        <w:rPr>
          <w:lang w:eastAsia="zh-CN"/>
        </w:rPr>
        <w:t xml:space="preserve">Authentication Information in EAP message </w:t>
      </w:r>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r w:rsidR="00BF3D14">
        <w:rPr>
          <w:lang w:eastAsia="zh-CN"/>
        </w:rPr>
        <w:t>, depends on CP or UP method used</w:t>
      </w:r>
      <w:r w:rsidR="00E25FCD">
        <w:rPr>
          <w:lang w:eastAsia="zh-CN"/>
        </w:rPr>
        <w:t xml:space="preserve"> </w:t>
      </w:r>
      <w:r>
        <w:rPr>
          <w:lang w:eastAsia="zh-CN"/>
        </w:rPr>
        <w:t>to the AIoT NF/AMF.</w:t>
      </w:r>
    </w:p>
    <w:p w14:paraId="5E3A672E" w14:textId="6AE1C0B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2043" w:name="_Toc180278778"/>
      <w:bookmarkStart w:id="2044" w:name="_Toc180278953"/>
      <w:bookmarkStart w:id="2045" w:name="_Toc180279220"/>
      <w:bookmarkStart w:id="2046" w:name="_Toc180279694"/>
      <w:bookmarkStart w:id="2047" w:name="_Toc182841131"/>
      <w:bookmarkStart w:id="2048" w:name="_Toc182899212"/>
      <w:bookmarkStart w:id="2049" w:name="_Toc199248783"/>
      <w:r w:rsidRPr="009B0DFF">
        <w:t>6.</w:t>
      </w:r>
      <w:r>
        <w:t>10</w:t>
      </w:r>
      <w:r w:rsidRPr="009B0DFF">
        <w:t>.2</w:t>
      </w:r>
      <w:r>
        <w:t>.2</w:t>
      </w:r>
      <w:r w:rsidRPr="009B0DFF">
        <w:tab/>
      </w:r>
      <w:r>
        <w:t>RAN reader case</w:t>
      </w:r>
      <w:bookmarkEnd w:id="2043"/>
      <w:bookmarkEnd w:id="2044"/>
      <w:bookmarkEnd w:id="2045"/>
      <w:bookmarkEnd w:id="2046"/>
      <w:bookmarkEnd w:id="2047"/>
      <w:bookmarkEnd w:id="2048"/>
      <w:bookmarkEnd w:id="2049"/>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035" type="#_x0000_t75" style="width:452.15pt;height:284.05pt" o:ole="">
            <v:imagedata r:id="rId38" o:title=""/>
          </v:shape>
          <o:OLEObject Type="Embed" ProgID="Visio.Drawing.15" ShapeID="_x0000_i1035" DrawAspect="Content" ObjectID="_1809862546" r:id="rId39"/>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71AC1688"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r w:rsidR="00BF3D14">
        <w:rPr>
          <w:lang w:eastAsia="zh-CN"/>
        </w:rPr>
        <w:t>Authentication Information in EAP message</w:t>
      </w:r>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r w:rsidR="00BF3D14">
        <w:rPr>
          <w:lang w:eastAsia="zh-CN"/>
        </w:rPr>
        <w:t xml:space="preserve"> 1</w:t>
      </w:r>
      <w:r>
        <w:rPr>
          <w:lang w:eastAsia="zh-CN"/>
        </w:rPr>
        <w:t>.</w:t>
      </w:r>
    </w:p>
    <w:p w14:paraId="11982F65" w14:textId="1287AB4A" w:rsidR="00E25FCD" w:rsidRDefault="00E25FCD"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71E9539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2050" w:name="_Toc182841132"/>
      <w:bookmarkStart w:id="2051" w:name="_Toc182899213"/>
      <w:bookmarkStart w:id="2052" w:name="_Toc199248784"/>
      <w:r w:rsidRPr="009B0DFF">
        <w:t>6.</w:t>
      </w:r>
      <w:r>
        <w:t>10</w:t>
      </w:r>
      <w:r w:rsidRPr="009B0DFF">
        <w:t>.2</w:t>
      </w:r>
      <w:r>
        <w:t>.3</w:t>
      </w:r>
      <w:r w:rsidRPr="009B0DFF">
        <w:tab/>
      </w:r>
      <w:r>
        <w:t>Example of usage of authentication method and protocol</w:t>
      </w:r>
      <w:bookmarkEnd w:id="2050"/>
      <w:bookmarkEnd w:id="2051"/>
      <w:bookmarkEnd w:id="2052"/>
    </w:p>
    <w:p w14:paraId="177AA23F" w14:textId="1F39CA1D"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r w:rsidR="00BF3D14">
        <w:rPr>
          <w:lang w:eastAsia="zh-CN"/>
        </w:rPr>
        <w:t>/AIoT NF</w:t>
      </w:r>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sidR="00BF3D14">
        <w:rPr>
          <w:lang w:eastAsia="zh-CN"/>
        </w:rPr>
        <w:t xml:space="preserve">or in case of RAN reader, </w:t>
      </w:r>
      <w:r>
        <w:rPr>
          <w:lang w:eastAsia="zh-CN"/>
        </w:rPr>
        <w:t>standardised procedures such as example#1 or example2 can be used</w:t>
      </w:r>
      <w:r w:rsidRPr="00C36892">
        <w:rPr>
          <w:lang w:eastAsia="zh-CN"/>
        </w:rPr>
        <w:t xml:space="preserve">. However, if </w:t>
      </w:r>
      <w:r w:rsidR="00BF3D14">
        <w:rPr>
          <w:lang w:eastAsia="zh-CN"/>
        </w:rPr>
        <w:t>UE reader and AAA-S</w:t>
      </w:r>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r w:rsidR="00BF3D14" w:rsidRPr="00BF3D14">
        <w:rPr>
          <w:lang w:eastAsia="zh-CN"/>
        </w:rPr>
        <w:t xml:space="preserve"> </w:t>
      </w:r>
      <w:r w:rsidR="00BF3D14">
        <w:rPr>
          <w:lang w:eastAsia="zh-CN"/>
        </w:rPr>
        <w:t>The EAP protocol is not used by AIoT device.</w:t>
      </w:r>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00FC4FBF" w14:textId="4795F77E" w:rsidR="007C641E" w:rsidRPr="009B0DFF" w:rsidRDefault="007C641E" w:rsidP="007C641E">
      <w:pPr>
        <w:pStyle w:val="Heading3"/>
      </w:pPr>
      <w:bookmarkStart w:id="2053" w:name="_Toc180278779"/>
      <w:bookmarkStart w:id="2054" w:name="_Toc180278954"/>
      <w:bookmarkStart w:id="2055" w:name="_Toc180279221"/>
      <w:bookmarkStart w:id="2056" w:name="_Toc180279695"/>
      <w:bookmarkStart w:id="2057" w:name="_Toc182841133"/>
      <w:bookmarkStart w:id="2058" w:name="_Toc182899214"/>
      <w:bookmarkStart w:id="2059" w:name="_Toc199248785"/>
      <w:r w:rsidRPr="009B0DFF">
        <w:t>6.</w:t>
      </w:r>
      <w:r>
        <w:t>10</w:t>
      </w:r>
      <w:r w:rsidRPr="009B0DFF">
        <w:t>.3</w:t>
      </w:r>
      <w:r w:rsidRPr="009B0DFF">
        <w:tab/>
        <w:t>Evaluation</w:t>
      </w:r>
      <w:bookmarkEnd w:id="2053"/>
      <w:bookmarkEnd w:id="2054"/>
      <w:bookmarkEnd w:id="2055"/>
      <w:bookmarkEnd w:id="2056"/>
      <w:bookmarkEnd w:id="2057"/>
      <w:bookmarkEnd w:id="2058"/>
      <w:bookmarkEnd w:id="2059"/>
    </w:p>
    <w:p w14:paraId="2CBDB1B3" w14:textId="77777777" w:rsidR="00BF3D14" w:rsidRDefault="00BF3D14" w:rsidP="00BF3D14">
      <w:pPr>
        <w:rPr>
          <w:lang w:eastAsia="zh-CN"/>
        </w:rPr>
      </w:pPr>
      <w:r>
        <w:rPr>
          <w:rFonts w:hint="eastAsia"/>
          <w:lang w:eastAsia="zh-CN"/>
        </w:rPr>
        <w:t>T</w:t>
      </w:r>
      <w:r>
        <w:rPr>
          <w:lang w:eastAsia="zh-CN"/>
        </w:rPr>
        <w:t>he solution addresses key issue #5.</w:t>
      </w:r>
    </w:p>
    <w:p w14:paraId="0456F4ED" w14:textId="77777777" w:rsidR="00BF3D14" w:rsidRDefault="00BF3D14" w:rsidP="00BF3D14">
      <w:pPr>
        <w:rPr>
          <w:lang w:eastAsia="zh-CN"/>
        </w:rPr>
      </w:pPr>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p>
    <w:p w14:paraId="16FED3DC" w14:textId="77777777" w:rsidR="00BF3D14" w:rsidRDefault="00BF3D14" w:rsidP="00BF3D14">
      <w:pPr>
        <w:rPr>
          <w:lang w:eastAsia="zh-CN"/>
        </w:rPr>
      </w:pPr>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p>
    <w:p w14:paraId="49125565" w14:textId="77777777" w:rsidR="00BF3D14" w:rsidRDefault="00BF3D14" w:rsidP="00BF3D14">
      <w:pPr>
        <w:rPr>
          <w:lang w:eastAsia="zh-CN"/>
        </w:rPr>
      </w:pPr>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p>
    <w:p w14:paraId="4E1032A1" w14:textId="77777777" w:rsidR="00D33ED1" w:rsidRPr="0088437D" w:rsidRDefault="00D33ED1" w:rsidP="00D33ED1">
      <w:pPr>
        <w:pStyle w:val="NO"/>
        <w:rPr>
          <w:ins w:id="2060" w:author="vivo" w:date="2025-03-28T10:46:00Z"/>
          <w:lang w:eastAsia="zh-CN"/>
        </w:rPr>
      </w:pPr>
      <w:ins w:id="2061" w:author="vivo" w:date="2025-03-28T10:46:00Z">
        <w:r>
          <w:rPr>
            <w:lang w:eastAsia="zh-CN"/>
          </w:rPr>
          <w:t>NOTE:</w:t>
        </w:r>
        <w:r>
          <w:rPr>
            <w:lang w:eastAsia="zh-CN"/>
          </w:rPr>
          <w:tab/>
        </w:r>
      </w:ins>
      <w:ins w:id="2062" w:author="vivo" w:date="2025-03-28T10:47:00Z">
        <w:r w:rsidRPr="00BB5FBB">
          <w:rPr>
            <w:lang w:eastAsia="zh-CN"/>
          </w:rPr>
          <w:t>Secure storage</w:t>
        </w:r>
        <w:r>
          <w:rPr>
            <w:lang w:eastAsia="zh-CN"/>
          </w:rPr>
          <w:t xml:space="preserve"> of the credential in the AIoT device</w:t>
        </w:r>
        <w:r w:rsidRPr="00BB5FBB">
          <w:rPr>
            <w:lang w:eastAsia="zh-CN"/>
          </w:rPr>
          <w:t xml:space="preserve"> is not addressed</w:t>
        </w:r>
      </w:ins>
      <w:ins w:id="2063" w:author="vivo" w:date="2025-03-28T10:46:00Z">
        <w:r w:rsidRPr="0088437D">
          <w:rPr>
            <w:lang w:eastAsia="zh-CN"/>
          </w:rPr>
          <w:t>.</w:t>
        </w:r>
      </w:ins>
    </w:p>
    <w:p w14:paraId="5E731F4F" w14:textId="77777777" w:rsidR="00D33ED1" w:rsidRPr="0088437D" w:rsidDel="007A511D" w:rsidRDefault="00D33ED1" w:rsidP="00D33ED1">
      <w:pPr>
        <w:keepLines/>
        <w:ind w:left="1135" w:hanging="851"/>
        <w:rPr>
          <w:del w:id="2064" w:author="vivo" w:date="2025-03-28T10:47:00Z"/>
          <w:color w:val="FF0000"/>
          <w:lang w:eastAsia="zh-CN"/>
        </w:rPr>
      </w:pPr>
      <w:del w:id="2065" w:author="vivo" w:date="2025-03-28T10:47:00Z">
        <w:r w:rsidRPr="0088437D" w:rsidDel="007A511D">
          <w:rPr>
            <w:color w:val="FF0000"/>
            <w:lang w:eastAsia="zh-CN"/>
          </w:rPr>
          <w:delText>Editor’s Note: Secure storage of credential in the AIoT device is ffs.</w:delText>
        </w:r>
      </w:del>
    </w:p>
    <w:p w14:paraId="6A8C07BC" w14:textId="070B7BCD" w:rsidR="007C641E" w:rsidRPr="00D33ED1" w:rsidRDefault="007C641E" w:rsidP="007C641E">
      <w:pPr>
        <w:rPr>
          <w:lang w:eastAsia="zh-CN"/>
        </w:rPr>
      </w:pPr>
    </w:p>
    <w:p w14:paraId="1B1E44B9" w14:textId="5B1FFE4B" w:rsidR="00392107" w:rsidRPr="00DA1267" w:rsidRDefault="00392107" w:rsidP="00392107">
      <w:pPr>
        <w:pStyle w:val="Heading2"/>
      </w:pPr>
      <w:bookmarkStart w:id="2066" w:name="_Toc180278780"/>
      <w:bookmarkStart w:id="2067" w:name="_Toc180278955"/>
      <w:bookmarkStart w:id="2068" w:name="_Toc180279222"/>
      <w:bookmarkStart w:id="2069" w:name="_Toc180279696"/>
      <w:bookmarkStart w:id="2070" w:name="_Toc182841134"/>
      <w:bookmarkStart w:id="2071" w:name="_Toc182899215"/>
      <w:bookmarkStart w:id="2072" w:name="_Toc199248786"/>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066"/>
      <w:bookmarkEnd w:id="2067"/>
      <w:bookmarkEnd w:id="2068"/>
      <w:bookmarkEnd w:id="2069"/>
      <w:bookmarkEnd w:id="2070"/>
      <w:bookmarkEnd w:id="2071"/>
      <w:bookmarkEnd w:id="2072"/>
    </w:p>
    <w:p w14:paraId="733F1C1C" w14:textId="579B74E5" w:rsidR="00392107" w:rsidRDefault="00392107" w:rsidP="00392107">
      <w:pPr>
        <w:pStyle w:val="Heading3"/>
      </w:pPr>
      <w:bookmarkStart w:id="2073" w:name="_Toc180278781"/>
      <w:bookmarkStart w:id="2074" w:name="_Toc180278956"/>
      <w:bookmarkStart w:id="2075" w:name="_Toc180279223"/>
      <w:bookmarkStart w:id="2076" w:name="_Toc180279697"/>
      <w:bookmarkStart w:id="2077" w:name="_Toc182841135"/>
      <w:bookmarkStart w:id="2078" w:name="_Toc182899216"/>
      <w:bookmarkStart w:id="2079" w:name="_Toc199248787"/>
      <w:r w:rsidRPr="00DA1267">
        <w:t>6.</w:t>
      </w:r>
      <w:r>
        <w:t>11</w:t>
      </w:r>
      <w:r w:rsidRPr="00DA1267">
        <w:t>.1</w:t>
      </w:r>
      <w:r w:rsidRPr="00DA1267">
        <w:tab/>
        <w:t>Introduction</w:t>
      </w:r>
      <w:bookmarkEnd w:id="2073"/>
      <w:bookmarkEnd w:id="2074"/>
      <w:bookmarkEnd w:id="2075"/>
      <w:bookmarkEnd w:id="2076"/>
      <w:bookmarkEnd w:id="2077"/>
      <w:bookmarkEnd w:id="2078"/>
      <w:bookmarkEnd w:id="2079"/>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036" type="#_x0000_t75" style="width:480.85pt;height:140.3pt" o:ole="">
            <v:imagedata r:id="rId40" o:title=""/>
          </v:shape>
          <o:OLEObject Type="Embed" ProgID="Visio.Drawing.15" ShapeID="_x0000_i1036" DrawAspect="Content" ObjectID="_1809862547" r:id="rId41"/>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080" w:name="_Toc180278782"/>
      <w:bookmarkStart w:id="2081" w:name="_Toc180278957"/>
      <w:bookmarkStart w:id="2082" w:name="_Toc180279224"/>
      <w:bookmarkStart w:id="2083" w:name="_Toc180279698"/>
      <w:bookmarkStart w:id="2084" w:name="_Toc182841136"/>
      <w:bookmarkStart w:id="2085" w:name="_Toc182899217"/>
      <w:bookmarkStart w:id="2086" w:name="_Toc199248788"/>
      <w:r w:rsidRPr="00DA1267">
        <w:t>6.</w:t>
      </w:r>
      <w:r>
        <w:t>11</w:t>
      </w:r>
      <w:r w:rsidRPr="00DA1267">
        <w:t>.2</w:t>
      </w:r>
      <w:r w:rsidRPr="00DA1267">
        <w:tab/>
        <w:t>Solution details</w:t>
      </w:r>
      <w:bookmarkEnd w:id="2080"/>
      <w:bookmarkEnd w:id="2081"/>
      <w:bookmarkEnd w:id="2082"/>
      <w:bookmarkEnd w:id="2083"/>
      <w:bookmarkEnd w:id="2084"/>
      <w:bookmarkEnd w:id="2085"/>
      <w:bookmarkEnd w:id="2086"/>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037" type="#_x0000_t75" style="width:483.4pt;height:424.15pt" o:ole="">
            <v:imagedata r:id="rId42" o:title="" cropbottom="14883f"/>
          </v:shape>
          <o:OLEObject Type="Embed" ProgID="Visio.Drawing.15" ShapeID="_x0000_i1037" DrawAspect="Content" ObjectID="_1809862548" r:id="rId43"/>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087"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087"/>
    </w:p>
    <w:p w14:paraId="0CAAB1FE" w14:textId="6F1E5ACE" w:rsidR="00392107" w:rsidRPr="00DA1267" w:rsidRDefault="00392107" w:rsidP="00392107">
      <w:pPr>
        <w:pStyle w:val="Heading3"/>
      </w:pPr>
      <w:bookmarkStart w:id="2088" w:name="_Toc180278783"/>
      <w:bookmarkStart w:id="2089" w:name="_Toc180278958"/>
      <w:bookmarkStart w:id="2090" w:name="_Toc180279225"/>
      <w:bookmarkStart w:id="2091" w:name="_Toc180279699"/>
      <w:bookmarkStart w:id="2092" w:name="_Toc182841137"/>
      <w:bookmarkStart w:id="2093" w:name="_Toc182899218"/>
      <w:bookmarkStart w:id="2094" w:name="_Toc199248789"/>
      <w:r w:rsidRPr="00DA1267">
        <w:t>6.</w:t>
      </w:r>
      <w:r>
        <w:t>11</w:t>
      </w:r>
      <w:r w:rsidRPr="00DA1267">
        <w:t>.3</w:t>
      </w:r>
      <w:r w:rsidRPr="00DA1267">
        <w:tab/>
        <w:t>Evaluation</w:t>
      </w:r>
      <w:bookmarkEnd w:id="2088"/>
      <w:bookmarkEnd w:id="2089"/>
      <w:bookmarkEnd w:id="2090"/>
      <w:bookmarkEnd w:id="2091"/>
      <w:bookmarkEnd w:id="2092"/>
      <w:bookmarkEnd w:id="2093"/>
      <w:bookmarkEnd w:id="2094"/>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095" w:name="_Toc180278784"/>
      <w:bookmarkStart w:id="2096" w:name="_Toc180278959"/>
      <w:bookmarkStart w:id="2097" w:name="_Toc180279226"/>
      <w:bookmarkStart w:id="2098" w:name="_Toc180279700"/>
      <w:bookmarkStart w:id="2099" w:name="_Toc182841138"/>
      <w:bookmarkStart w:id="2100" w:name="_Toc182899219"/>
      <w:bookmarkStart w:id="2101" w:name="_Toc199248790"/>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095"/>
      <w:bookmarkEnd w:id="2096"/>
      <w:bookmarkEnd w:id="2097"/>
      <w:bookmarkEnd w:id="2098"/>
      <w:bookmarkEnd w:id="2099"/>
      <w:bookmarkEnd w:id="2100"/>
      <w:bookmarkEnd w:id="2101"/>
    </w:p>
    <w:p w14:paraId="5FC71997" w14:textId="48DD1290" w:rsidR="00A8579E" w:rsidRDefault="00A8579E" w:rsidP="00A8579E">
      <w:pPr>
        <w:pStyle w:val="Heading3"/>
      </w:pPr>
      <w:bookmarkStart w:id="2102" w:name="_Toc180278785"/>
      <w:bookmarkStart w:id="2103" w:name="_Toc180278960"/>
      <w:bookmarkStart w:id="2104" w:name="_Toc180279227"/>
      <w:bookmarkStart w:id="2105" w:name="_Toc180279701"/>
      <w:bookmarkStart w:id="2106" w:name="_Toc182841139"/>
      <w:bookmarkStart w:id="2107" w:name="_Toc182899220"/>
      <w:bookmarkStart w:id="2108" w:name="_Toc199248791"/>
      <w:r w:rsidRPr="00DA1267">
        <w:t>6.</w:t>
      </w:r>
      <w:r>
        <w:t>12</w:t>
      </w:r>
      <w:r w:rsidRPr="00DA1267">
        <w:t>.1</w:t>
      </w:r>
      <w:r w:rsidRPr="00DA1267">
        <w:tab/>
        <w:t>Introduction</w:t>
      </w:r>
      <w:bookmarkEnd w:id="2102"/>
      <w:bookmarkEnd w:id="2103"/>
      <w:bookmarkEnd w:id="2104"/>
      <w:bookmarkEnd w:id="2105"/>
      <w:bookmarkEnd w:id="2106"/>
      <w:bookmarkEnd w:id="2107"/>
      <w:bookmarkEnd w:id="2108"/>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038" type="#_x0000_t75" style="width:480.85pt;height:140.3pt" o:ole="">
            <v:imagedata r:id="rId40" o:title=""/>
          </v:shape>
          <o:OLEObject Type="Embed" ProgID="Visio.Drawing.15" ShapeID="_x0000_i1038" DrawAspect="Content" ObjectID="_1809862549" r:id="rId44"/>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09497A18" w14:textId="06693812" w:rsidR="00A8579E" w:rsidRDefault="00A8579E" w:rsidP="00A8579E">
      <w:pPr>
        <w:pStyle w:val="Heading3"/>
      </w:pPr>
      <w:bookmarkStart w:id="2109" w:name="_Toc180278786"/>
      <w:bookmarkStart w:id="2110" w:name="_Toc180278961"/>
      <w:bookmarkStart w:id="2111" w:name="_Toc180279228"/>
      <w:bookmarkStart w:id="2112" w:name="_Toc180279702"/>
      <w:bookmarkStart w:id="2113" w:name="_Toc182841140"/>
      <w:bookmarkStart w:id="2114" w:name="_Toc182899221"/>
      <w:bookmarkStart w:id="2115" w:name="_Toc199248792"/>
      <w:r w:rsidRPr="00DA1267">
        <w:t>6.</w:t>
      </w:r>
      <w:r>
        <w:t>12</w:t>
      </w:r>
      <w:r w:rsidRPr="00DA1267">
        <w:t>.2</w:t>
      </w:r>
      <w:r w:rsidRPr="00DA1267">
        <w:tab/>
        <w:t>Solution details</w:t>
      </w:r>
      <w:bookmarkEnd w:id="2109"/>
      <w:bookmarkEnd w:id="2110"/>
      <w:bookmarkEnd w:id="2111"/>
      <w:bookmarkEnd w:id="2112"/>
      <w:bookmarkEnd w:id="2113"/>
      <w:bookmarkEnd w:id="2114"/>
      <w:bookmarkEnd w:id="2115"/>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039" type="#_x0000_t75" style="width:481.55pt;height:404.45pt" o:ole="">
            <v:imagedata r:id="rId45" o:title="" cropbottom="15234f"/>
          </v:shape>
          <o:OLEObject Type="Embed" ProgID="Visio.Drawing.15" ShapeID="_x0000_i1039" DrawAspect="Content" ObjectID="_1809862550" r:id="rId46"/>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116" w:name="_Toc180278787"/>
      <w:bookmarkStart w:id="2117" w:name="_Toc180278962"/>
      <w:bookmarkStart w:id="2118" w:name="_Toc180279229"/>
      <w:bookmarkStart w:id="2119" w:name="_Toc180279703"/>
      <w:bookmarkStart w:id="2120" w:name="_Toc182841141"/>
      <w:bookmarkStart w:id="2121" w:name="_Toc182899222"/>
      <w:bookmarkStart w:id="2122" w:name="_Toc199248793"/>
      <w:r w:rsidRPr="00DA1267">
        <w:t>6.</w:t>
      </w:r>
      <w:r>
        <w:t>12</w:t>
      </w:r>
      <w:r w:rsidRPr="00DA1267">
        <w:t>.3</w:t>
      </w:r>
      <w:r w:rsidRPr="00DA1267">
        <w:tab/>
        <w:t>Evaluation</w:t>
      </w:r>
      <w:bookmarkEnd w:id="2116"/>
      <w:bookmarkEnd w:id="2117"/>
      <w:bookmarkEnd w:id="2118"/>
      <w:bookmarkEnd w:id="2119"/>
      <w:bookmarkEnd w:id="2120"/>
      <w:bookmarkEnd w:id="2121"/>
      <w:bookmarkEnd w:id="2122"/>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123" w:name="_Toc180278788"/>
      <w:bookmarkStart w:id="2124" w:name="_Toc180278963"/>
      <w:bookmarkStart w:id="2125" w:name="_Toc180279230"/>
      <w:bookmarkStart w:id="2126" w:name="_Toc180279704"/>
      <w:bookmarkStart w:id="2127" w:name="_Toc182841142"/>
      <w:bookmarkStart w:id="2128" w:name="_Toc182899223"/>
      <w:bookmarkStart w:id="2129" w:name="_Toc199248794"/>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123"/>
      <w:bookmarkEnd w:id="2124"/>
      <w:bookmarkEnd w:id="2125"/>
      <w:bookmarkEnd w:id="2126"/>
      <w:bookmarkEnd w:id="2127"/>
      <w:bookmarkEnd w:id="2128"/>
      <w:bookmarkEnd w:id="2129"/>
    </w:p>
    <w:p w14:paraId="6C084190" w14:textId="43ABADB8" w:rsidR="007425FC" w:rsidRDefault="007425FC" w:rsidP="007425FC">
      <w:pPr>
        <w:pStyle w:val="Heading3"/>
      </w:pPr>
      <w:bookmarkStart w:id="2130" w:name="_Toc180278789"/>
      <w:bookmarkStart w:id="2131" w:name="_Toc180278964"/>
      <w:bookmarkStart w:id="2132" w:name="_Toc180279231"/>
      <w:bookmarkStart w:id="2133" w:name="_Toc180279705"/>
      <w:bookmarkStart w:id="2134" w:name="_Toc182841143"/>
      <w:bookmarkStart w:id="2135" w:name="_Toc182899224"/>
      <w:bookmarkStart w:id="2136" w:name="_Toc199248795"/>
      <w:r w:rsidRPr="00DA1267">
        <w:t>6.</w:t>
      </w:r>
      <w:r>
        <w:t>13</w:t>
      </w:r>
      <w:r w:rsidRPr="00DA1267">
        <w:t>.1</w:t>
      </w:r>
      <w:r w:rsidRPr="00DA1267">
        <w:tab/>
        <w:t>Introduction</w:t>
      </w:r>
      <w:bookmarkEnd w:id="2130"/>
      <w:bookmarkEnd w:id="2131"/>
      <w:bookmarkEnd w:id="2132"/>
      <w:bookmarkEnd w:id="2133"/>
      <w:bookmarkEnd w:id="2134"/>
      <w:bookmarkEnd w:id="2135"/>
      <w:bookmarkEnd w:id="2136"/>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040" type="#_x0000_t75" style="width:480.85pt;height:140.3pt" o:ole="">
            <v:imagedata r:id="rId40" o:title=""/>
          </v:shape>
          <o:OLEObject Type="Embed" ProgID="Visio.Drawing.15" ShapeID="_x0000_i1040" DrawAspect="Content" ObjectID="_1809862551" r:id="rId47"/>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137" w:name="_Toc180278790"/>
      <w:bookmarkStart w:id="2138" w:name="_Toc180278965"/>
      <w:bookmarkStart w:id="2139" w:name="_Toc180279232"/>
      <w:bookmarkStart w:id="2140" w:name="_Toc180279706"/>
      <w:bookmarkStart w:id="2141" w:name="_Toc182841144"/>
      <w:bookmarkStart w:id="2142" w:name="_Toc182899225"/>
      <w:bookmarkStart w:id="2143" w:name="_Toc199248796"/>
      <w:r w:rsidRPr="00DA1267">
        <w:t>6.</w:t>
      </w:r>
      <w:r>
        <w:t>13</w:t>
      </w:r>
      <w:r w:rsidRPr="00DA1267">
        <w:t>.2</w:t>
      </w:r>
      <w:r w:rsidR="00EB1CCC">
        <w:t>.1</w:t>
      </w:r>
      <w:r w:rsidRPr="00DA1267">
        <w:tab/>
        <w:t>Solution details</w:t>
      </w:r>
      <w:bookmarkEnd w:id="2137"/>
      <w:bookmarkEnd w:id="2138"/>
      <w:bookmarkEnd w:id="2139"/>
      <w:bookmarkEnd w:id="2140"/>
      <w:bookmarkEnd w:id="2141"/>
      <w:bookmarkEnd w:id="2142"/>
      <w:bookmarkEnd w:id="2143"/>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041" type="#_x0000_t75" style="width:481.55pt;height:619.5pt" o:ole="">
            <v:imagedata r:id="rId48" o:title=""/>
          </v:shape>
          <o:OLEObject Type="Embed" ProgID="Visio.Drawing.15" ShapeID="_x0000_i1041" DrawAspect="Content" ObjectID="_1809862552" r:id="rId49"/>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042" type="#_x0000_t75" style="width:274.55pt;height:147.7pt" o:ole="">
            <v:imagedata r:id="rId50" o:title=""/>
          </v:shape>
          <o:OLEObject Type="Embed" ProgID="Visio.Drawing.15" ShapeID="_x0000_i1042" DrawAspect="Content" ObjectID="_1809862553" r:id="rId51"/>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043" type="#_x0000_t75" style="width:229.2pt;height:119pt" o:ole="">
            <v:imagedata r:id="rId52" o:title=""/>
          </v:shape>
          <o:OLEObject Type="Embed" ProgID="Visio.Drawing.15" ShapeID="_x0000_i1043" DrawAspect="Content" ObjectID="_1809862554" r:id="rId53"/>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044" type="#_x0000_t75" style="width:290.8pt;height:119pt" o:ole="">
            <v:imagedata r:id="rId54" o:title=""/>
          </v:shape>
          <o:OLEObject Type="Embed" ProgID="Visio.Drawing.15" ShapeID="_x0000_i1044" DrawAspect="Content" ObjectID="_1809862555" r:id="rId55"/>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045" type="#_x0000_t75" style="width:360.25pt;height:119pt" o:ole="">
            <v:imagedata r:id="rId56" o:title=""/>
          </v:shape>
          <o:OLEObject Type="Embed" ProgID="Visio.Drawing.15" ShapeID="_x0000_i1045" DrawAspect="Content" ObjectID="_1809862556" r:id="rId57"/>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046" type="#_x0000_t75" style="width:444.5pt;height:125.25pt" o:ole="">
            <v:imagedata r:id="rId58" o:title=""/>
          </v:shape>
          <o:OLEObject Type="Embed" ProgID="Visio.Drawing.15" ShapeID="_x0000_i1046" DrawAspect="Content" ObjectID="_1809862557" r:id="rId59"/>
        </w:object>
      </w:r>
    </w:p>
    <w:p w14:paraId="338AF70F" w14:textId="77777777" w:rsidR="00021238" w:rsidRPr="00877349" w:rsidRDefault="00021238" w:rsidP="00021238">
      <w:pPr>
        <w:jc w:val="center"/>
        <w:rPr>
          <w:b/>
          <w:bCs/>
        </w:rPr>
      </w:pPr>
      <w:r w:rsidRPr="00877349">
        <w:rPr>
          <w:b/>
          <w:bCs/>
        </w:rPr>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77777777" w:rsidR="007425FC" w:rsidRDefault="007425FC" w:rsidP="007425FC">
      <w:pPr>
        <w:pStyle w:val="EditorsNote"/>
      </w:pPr>
      <w:r>
        <w:t>Editor’s Note: Whether Nonce in Step 6 can be sent to the device depends on RAN paging message</w:t>
      </w:r>
    </w:p>
    <w:p w14:paraId="0668E764" w14:textId="04967FE9" w:rsidR="00EB1CCC" w:rsidRDefault="00EB1CCC" w:rsidP="00EB1CCC">
      <w:pPr>
        <w:pStyle w:val="Heading4"/>
      </w:pPr>
      <w:bookmarkStart w:id="2144" w:name="_Toc182841145"/>
      <w:bookmarkStart w:id="2145" w:name="_Toc182899226"/>
      <w:bookmarkStart w:id="2146" w:name="_Toc199248797"/>
      <w:bookmarkStart w:id="2147" w:name="_Toc180278791"/>
      <w:bookmarkStart w:id="2148" w:name="_Toc180278966"/>
      <w:bookmarkStart w:id="2149" w:name="_Toc180279233"/>
      <w:bookmarkStart w:id="2150" w:name="_Toc180279707"/>
      <w:r w:rsidRPr="00DA1267">
        <w:t>6.</w:t>
      </w:r>
      <w:r>
        <w:t>13</w:t>
      </w:r>
      <w:r w:rsidRPr="00DA1267">
        <w:t>.2</w:t>
      </w:r>
      <w:r>
        <w:t>.2</w:t>
      </w:r>
      <w:r w:rsidRPr="00DA1267">
        <w:tab/>
      </w:r>
      <w:r>
        <w:t>Handling of Temporary ID mismatch</w:t>
      </w:r>
      <w:bookmarkEnd w:id="2144"/>
      <w:bookmarkEnd w:id="2145"/>
      <w:bookmarkEnd w:id="2146"/>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047" type="#_x0000_t75" style="width:481.55pt;height:617.2pt" o:ole="">
            <v:imagedata r:id="rId60" o:title=""/>
          </v:shape>
          <o:OLEObject Type="Embed" ProgID="Visio.Drawing.15" ShapeID="_x0000_i1047" DrawAspect="Content" ObjectID="_1809862558" r:id="rId61"/>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2151" w:name="_Toc182841146"/>
      <w:bookmarkStart w:id="2152" w:name="_Toc182899227"/>
      <w:bookmarkStart w:id="2153" w:name="_Toc199248798"/>
      <w:r w:rsidRPr="00DA1267">
        <w:t>6.</w:t>
      </w:r>
      <w:r>
        <w:t>13</w:t>
      </w:r>
      <w:r w:rsidRPr="00DA1267">
        <w:t>.2</w:t>
      </w:r>
      <w:r>
        <w:t>.3</w:t>
      </w:r>
      <w:r w:rsidRPr="00DA1267">
        <w:tab/>
      </w:r>
      <w:r>
        <w:t>Handling of group of devices</w:t>
      </w:r>
      <w:bookmarkEnd w:id="2151"/>
      <w:bookmarkEnd w:id="2152"/>
      <w:bookmarkEnd w:id="2153"/>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048" type="#_x0000_t75" style="width:481.55pt;height:331.75pt" o:ole="">
            <v:imagedata r:id="rId62" o:title=""/>
          </v:shape>
          <o:OLEObject Type="Embed" ProgID="Visio.Drawing.15" ShapeID="_x0000_i1048" DrawAspect="Content" ObjectID="_1809862559" r:id="rId63"/>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049" type="#_x0000_t75" style="width:291.7pt;height:119pt" o:ole="">
            <v:imagedata r:id="rId64" o:title=""/>
          </v:shape>
          <o:OLEObject Type="Embed" ProgID="Visio.Drawing.15" ShapeID="_x0000_i1049" DrawAspect="Content" ObjectID="_1809862560" r:id="rId65"/>
        </w:object>
      </w:r>
    </w:p>
    <w:p w14:paraId="517BE801" w14:textId="0D54D89D" w:rsidR="00EB1CCC" w:rsidRPr="0075791A" w:rsidRDefault="00EB1CCC" w:rsidP="00EB1CCC">
      <w:pPr>
        <w:jc w:val="center"/>
        <w:rPr>
          <w:b/>
          <w:bCs/>
        </w:rPr>
      </w:pPr>
      <w:r w:rsidRPr="0075791A">
        <w:rPr>
          <w:b/>
          <w:bCs/>
        </w:rPr>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2154" w:name="_Toc182841147"/>
      <w:bookmarkStart w:id="2155" w:name="_Toc182899228"/>
      <w:bookmarkStart w:id="2156" w:name="_Toc199248799"/>
      <w:r w:rsidRPr="000147CE">
        <w:t>6.13.2.</w:t>
      </w:r>
      <w:r>
        <w:t>4</w:t>
      </w:r>
      <w:r w:rsidRPr="00DA1267">
        <w:tab/>
      </w:r>
      <w:r>
        <w:t>Handling of encryption key mismatch</w:t>
      </w:r>
      <w:bookmarkEnd w:id="2154"/>
      <w:bookmarkEnd w:id="2155"/>
      <w:bookmarkEnd w:id="2156"/>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050" type="#_x0000_t75" style="width:481.55pt;height:545.45pt" o:ole="">
            <v:imagedata r:id="rId66" o:title=""/>
          </v:shape>
          <o:OLEObject Type="Embed" ProgID="Visio.Drawing.15" ShapeID="_x0000_i1050" DrawAspect="Content" ObjectID="_1809862561" r:id="rId67"/>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2157" w:name="_Toc182841148"/>
      <w:bookmarkStart w:id="2158" w:name="_Toc182899229"/>
      <w:bookmarkStart w:id="2159" w:name="_Toc199248800"/>
      <w:r w:rsidRPr="00DA1267">
        <w:t>6.</w:t>
      </w:r>
      <w:r w:rsidR="00EF041A">
        <w:t>13</w:t>
      </w:r>
      <w:r w:rsidRPr="00DA1267">
        <w:t>.3</w:t>
      </w:r>
      <w:r w:rsidRPr="00DA1267">
        <w:tab/>
        <w:t>Evaluation</w:t>
      </w:r>
      <w:bookmarkEnd w:id="2147"/>
      <w:bookmarkEnd w:id="2148"/>
      <w:bookmarkEnd w:id="2149"/>
      <w:bookmarkEnd w:id="2150"/>
      <w:bookmarkEnd w:id="2157"/>
      <w:bookmarkEnd w:id="2158"/>
      <w:bookmarkEnd w:id="2159"/>
    </w:p>
    <w:p w14:paraId="722A823A" w14:textId="66E999A0" w:rsidR="004D190B" w:rsidRDefault="007425FC" w:rsidP="004D190B">
      <w:pPr>
        <w:pStyle w:val="EditorsNote"/>
      </w:pPr>
      <w:r>
        <w:t>Editor’s Note: The solution needs to be aligned with the final SA2 conclusions on the architecture.</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29F8CF6E" w:rsidR="004D190B" w:rsidRDefault="004D190B" w:rsidP="004D190B">
      <w:pPr>
        <w:pStyle w:val="EditorsNote"/>
      </w:pPr>
      <w:r>
        <w:t>Editor’s Note: further evaluation is FFS</w:t>
      </w:r>
    </w:p>
    <w:p w14:paraId="1BFDAC1E" w14:textId="0B853247" w:rsidR="00EF041A" w:rsidRPr="00DA1267" w:rsidRDefault="00EF041A" w:rsidP="00EF041A">
      <w:pPr>
        <w:pStyle w:val="Heading2"/>
      </w:pPr>
      <w:bookmarkStart w:id="2160" w:name="_Toc180278792"/>
      <w:bookmarkStart w:id="2161" w:name="_Toc180278967"/>
      <w:bookmarkStart w:id="2162" w:name="_Toc180279234"/>
      <w:bookmarkStart w:id="2163" w:name="_Toc180279708"/>
      <w:bookmarkStart w:id="2164" w:name="_Toc182841149"/>
      <w:bookmarkStart w:id="2165" w:name="_Toc182899230"/>
      <w:bookmarkStart w:id="2166" w:name="_Toc199248801"/>
      <w:r w:rsidRPr="00DA1267">
        <w:t>6.</w:t>
      </w:r>
      <w:r>
        <w:t>14</w:t>
      </w:r>
      <w:r w:rsidRPr="00DA1267">
        <w:tab/>
        <w:t>Solution #</w:t>
      </w:r>
      <w:r>
        <w:t>14</w:t>
      </w:r>
      <w:r w:rsidRPr="00DA1267">
        <w:t xml:space="preserve">: </w:t>
      </w:r>
      <w:r>
        <w:t>Information p</w:t>
      </w:r>
      <w:r w:rsidRPr="004324FF">
        <w:t>rotection during AIoT service communication</w:t>
      </w:r>
      <w:bookmarkEnd w:id="2160"/>
      <w:bookmarkEnd w:id="2161"/>
      <w:bookmarkEnd w:id="2162"/>
      <w:bookmarkEnd w:id="2163"/>
      <w:bookmarkEnd w:id="2164"/>
      <w:bookmarkEnd w:id="2165"/>
      <w:bookmarkEnd w:id="2166"/>
    </w:p>
    <w:p w14:paraId="6DC0A9E0" w14:textId="15DBA6B0" w:rsidR="00EF041A" w:rsidRDefault="00EF041A" w:rsidP="00EF041A">
      <w:pPr>
        <w:pStyle w:val="Heading3"/>
      </w:pPr>
      <w:bookmarkStart w:id="2167" w:name="_Toc180278793"/>
      <w:bookmarkStart w:id="2168" w:name="_Toc180278968"/>
      <w:bookmarkStart w:id="2169" w:name="_Toc180279235"/>
      <w:bookmarkStart w:id="2170" w:name="_Toc180279709"/>
      <w:bookmarkStart w:id="2171" w:name="_Toc182841150"/>
      <w:bookmarkStart w:id="2172" w:name="_Toc182899231"/>
      <w:bookmarkStart w:id="2173" w:name="_Toc199248802"/>
      <w:r w:rsidRPr="00DA1267">
        <w:t>6.</w:t>
      </w:r>
      <w:r>
        <w:t>14</w:t>
      </w:r>
      <w:r w:rsidRPr="00DA1267">
        <w:t>.1</w:t>
      </w:r>
      <w:r w:rsidRPr="00DA1267">
        <w:tab/>
        <w:t>Introduction</w:t>
      </w:r>
      <w:bookmarkEnd w:id="2167"/>
      <w:bookmarkEnd w:id="2168"/>
      <w:bookmarkEnd w:id="2169"/>
      <w:bookmarkEnd w:id="2170"/>
      <w:bookmarkEnd w:id="2171"/>
      <w:bookmarkEnd w:id="2172"/>
      <w:bookmarkEnd w:id="2173"/>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174" w:name="_Toc180278794"/>
      <w:bookmarkStart w:id="2175" w:name="_Toc180278969"/>
      <w:bookmarkStart w:id="2176" w:name="_Toc180279236"/>
      <w:bookmarkStart w:id="2177" w:name="_Toc180279710"/>
      <w:bookmarkStart w:id="2178" w:name="_Toc182841151"/>
      <w:bookmarkStart w:id="2179" w:name="_Toc182899232"/>
      <w:bookmarkStart w:id="2180" w:name="_Toc199248803"/>
      <w:r w:rsidRPr="00DA1267">
        <w:t>6.</w:t>
      </w:r>
      <w:r>
        <w:t>14</w:t>
      </w:r>
      <w:r w:rsidRPr="00DA1267">
        <w:t>.2</w:t>
      </w:r>
      <w:r w:rsidRPr="00DA1267">
        <w:tab/>
        <w:t>Solution details</w:t>
      </w:r>
      <w:bookmarkEnd w:id="2174"/>
      <w:bookmarkEnd w:id="2175"/>
      <w:bookmarkEnd w:id="2176"/>
      <w:bookmarkEnd w:id="2177"/>
      <w:bookmarkEnd w:id="2178"/>
      <w:bookmarkEnd w:id="2179"/>
      <w:bookmarkEnd w:id="2180"/>
    </w:p>
    <w:p w14:paraId="5FD2821D" w14:textId="14830B0B" w:rsidR="00EF041A" w:rsidRDefault="00EF041A" w:rsidP="00EF041A">
      <w:pPr>
        <w:pStyle w:val="Heading4"/>
      </w:pPr>
      <w:bookmarkStart w:id="2181" w:name="_Toc180278795"/>
      <w:bookmarkStart w:id="2182" w:name="_Toc180278970"/>
      <w:bookmarkStart w:id="2183" w:name="_Toc180279237"/>
      <w:bookmarkStart w:id="2184" w:name="_Toc180279711"/>
      <w:bookmarkStart w:id="2185" w:name="_Toc182841152"/>
      <w:bookmarkStart w:id="2186" w:name="_Toc182899233"/>
      <w:bookmarkStart w:id="2187" w:name="_Toc199248804"/>
      <w:r>
        <w:t xml:space="preserve">6.14.2.1 </w:t>
      </w:r>
      <w:r w:rsidR="00044AB0">
        <w:tab/>
      </w:r>
      <w:r>
        <w:t>Inventory Service information protection</w:t>
      </w:r>
      <w:bookmarkEnd w:id="2181"/>
      <w:bookmarkEnd w:id="2182"/>
      <w:bookmarkEnd w:id="2183"/>
      <w:bookmarkEnd w:id="2184"/>
      <w:bookmarkEnd w:id="2185"/>
      <w:bookmarkEnd w:id="2186"/>
      <w:bookmarkEnd w:id="2187"/>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pPr>
        <w:pStyle w:val="B1"/>
        <w:numPr>
          <w:ilvl w:val="0"/>
          <w:numId w:val="17"/>
        </w:numPr>
        <w:ind w:left="567" w:hanging="283"/>
      </w:pPr>
      <w:r>
        <w:t>The Reader transmit an Inventory request targeting a group of AIoT devices or all AIoT device.</w:t>
      </w:r>
    </w:p>
    <w:p w14:paraId="2EFDDA61" w14:textId="77777777" w:rsidR="00EF041A" w:rsidRDefault="00EF041A">
      <w:pPr>
        <w:pStyle w:val="B1"/>
        <w:numPr>
          <w:ilvl w:val="0"/>
          <w:numId w:val="17"/>
        </w:numPr>
        <w:ind w:left="567" w:hanging="283"/>
      </w:pPr>
      <w:r>
        <w:t>The AIoT device responds to the request using a TempID that has never been used before (first in the list)</w:t>
      </w:r>
    </w:p>
    <w:p w14:paraId="5BAF81E5" w14:textId="77777777" w:rsidR="00EF041A" w:rsidRDefault="00EF041A">
      <w:pPr>
        <w:pStyle w:val="B1"/>
        <w:numPr>
          <w:ilvl w:val="0"/>
          <w:numId w:val="17"/>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pPr>
        <w:pStyle w:val="B1"/>
        <w:numPr>
          <w:ilvl w:val="0"/>
          <w:numId w:val="17"/>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pPr>
        <w:pStyle w:val="B1"/>
        <w:numPr>
          <w:ilvl w:val="0"/>
          <w:numId w:val="17"/>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pPr>
        <w:pStyle w:val="B1"/>
        <w:numPr>
          <w:ilvl w:val="0"/>
          <w:numId w:val="17"/>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188" w:name="_Toc180278796"/>
      <w:bookmarkStart w:id="2189" w:name="_Toc180278971"/>
      <w:bookmarkStart w:id="2190" w:name="_Toc180279238"/>
      <w:bookmarkStart w:id="2191" w:name="_Toc180279712"/>
      <w:bookmarkStart w:id="2192" w:name="_Toc182841153"/>
      <w:bookmarkStart w:id="2193" w:name="_Toc182899234"/>
      <w:bookmarkStart w:id="2194" w:name="_Toc199248805"/>
      <w:r>
        <w:t xml:space="preserve">6.14.2.2 </w:t>
      </w:r>
      <w:r w:rsidR="00044AB0">
        <w:tab/>
      </w:r>
      <w:r>
        <w:t>Command Service information protection</w:t>
      </w:r>
      <w:bookmarkEnd w:id="2188"/>
      <w:bookmarkEnd w:id="2189"/>
      <w:bookmarkEnd w:id="2190"/>
      <w:bookmarkEnd w:id="2191"/>
      <w:bookmarkEnd w:id="2192"/>
      <w:bookmarkEnd w:id="2193"/>
      <w:bookmarkEnd w:id="2194"/>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195" w:name="_MON_1789558838"/>
    <w:bookmarkEnd w:id="2195"/>
    <w:p w14:paraId="3793125D" w14:textId="77777777" w:rsidR="00EF041A" w:rsidRDefault="00EF041A" w:rsidP="00EF041A">
      <w:pPr>
        <w:pStyle w:val="TH"/>
      </w:pPr>
      <w:r w:rsidRPr="007B0C8B">
        <w:object w:dxaOrig="9360" w:dyaOrig="2895" w14:anchorId="365F7EB5">
          <v:shape id="_x0000_i1051" type="#_x0000_t75" style="width:469.05pt;height:2in" o:ole="" fillcolor="window">
            <v:imagedata r:id="rId68" o:title=""/>
          </v:shape>
          <o:OLEObject Type="Embed" ProgID="Word.Picture.8" ShapeID="_x0000_i1051" DrawAspect="Content" ObjectID="_1809862562" r:id="rId69"/>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196" w:name="_Toc180278797"/>
      <w:bookmarkStart w:id="2197" w:name="_Toc180278972"/>
      <w:bookmarkStart w:id="2198" w:name="_Toc180279239"/>
      <w:bookmarkStart w:id="2199" w:name="_Toc180279713"/>
      <w:bookmarkStart w:id="2200" w:name="_Toc182841154"/>
      <w:bookmarkStart w:id="2201" w:name="_Toc182899235"/>
      <w:bookmarkStart w:id="2202" w:name="_Toc199248806"/>
      <w:r w:rsidRPr="00DA1267">
        <w:t>6.</w:t>
      </w:r>
      <w:r>
        <w:t>14</w:t>
      </w:r>
      <w:r w:rsidRPr="00DA1267">
        <w:t>.3</w:t>
      </w:r>
      <w:r w:rsidRPr="00DA1267">
        <w:tab/>
        <w:t>Evaluation</w:t>
      </w:r>
      <w:bookmarkEnd w:id="2196"/>
      <w:bookmarkEnd w:id="2197"/>
      <w:bookmarkEnd w:id="2198"/>
      <w:bookmarkEnd w:id="2199"/>
      <w:bookmarkEnd w:id="2200"/>
      <w:bookmarkEnd w:id="2201"/>
      <w:bookmarkEnd w:id="2202"/>
    </w:p>
    <w:p w14:paraId="6352FD1A" w14:textId="77777777" w:rsidR="00E1306C" w:rsidRDefault="00E1306C" w:rsidP="00E1306C">
      <w:r>
        <w:t>This solution fulfils KI#4 requirements with the following properties.</w:t>
      </w:r>
    </w:p>
    <w:p w14:paraId="01C4B999" w14:textId="77777777" w:rsidR="00E1306C" w:rsidRDefault="00E1306C">
      <w:pPr>
        <w:pStyle w:val="B1"/>
        <w:numPr>
          <w:ilvl w:val="0"/>
          <w:numId w:val="17"/>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pPr>
        <w:pStyle w:val="B1"/>
        <w:numPr>
          <w:ilvl w:val="0"/>
          <w:numId w:val="17"/>
        </w:numPr>
      </w:pPr>
      <w:r>
        <w:t xml:space="preserve">For the command service, as proposed in this solution the Temp IDs serves dual purpose i.e., addressing the device and deriving MAC (used as freshness parameter). That is beneficial as AIoT devices are power constraint. </w:t>
      </w:r>
    </w:p>
    <w:p w14:paraId="667B1FEF" w14:textId="77777777" w:rsidR="00E1306C" w:rsidRPr="002D5988" w:rsidRDefault="00E1306C" w:rsidP="00E1306C">
      <w:pPr>
        <w:pStyle w:val="EditorsNote"/>
      </w:pPr>
      <w:r w:rsidRPr="002D5988">
        <w:t>Editor’s Note: Further evaluation is FFS.</w:t>
      </w:r>
    </w:p>
    <w:p w14:paraId="353671EA" w14:textId="7926DE0D" w:rsidR="00E90445" w:rsidRPr="00317F07" w:rsidRDefault="00E90445" w:rsidP="00E90445">
      <w:pPr>
        <w:pStyle w:val="Heading2"/>
      </w:pPr>
      <w:bookmarkStart w:id="2203" w:name="_Toc180278798"/>
      <w:bookmarkStart w:id="2204" w:name="_Toc180278973"/>
      <w:bookmarkStart w:id="2205" w:name="_Toc180279240"/>
      <w:bookmarkStart w:id="2206" w:name="_Toc180279714"/>
      <w:bookmarkStart w:id="2207" w:name="_Toc182841155"/>
      <w:bookmarkStart w:id="2208" w:name="_Toc182899236"/>
      <w:bookmarkStart w:id="2209" w:name="_Toc199248807"/>
      <w:r w:rsidRPr="00317F07">
        <w:t>6.</w:t>
      </w:r>
      <w:r>
        <w:t>15</w:t>
      </w:r>
      <w:r w:rsidRPr="00317F07">
        <w:tab/>
        <w:t>Solution #</w:t>
      </w:r>
      <w:r>
        <w:t>15</w:t>
      </w:r>
      <w:r w:rsidRPr="00317F07">
        <w:t xml:space="preserve">: </w:t>
      </w:r>
      <w:r>
        <w:t>End-to-end security protection of command procedure</w:t>
      </w:r>
      <w:bookmarkEnd w:id="2203"/>
      <w:bookmarkEnd w:id="2204"/>
      <w:bookmarkEnd w:id="2205"/>
      <w:bookmarkEnd w:id="2206"/>
      <w:bookmarkEnd w:id="2207"/>
      <w:bookmarkEnd w:id="2208"/>
      <w:bookmarkEnd w:id="2209"/>
    </w:p>
    <w:p w14:paraId="04BCEDF6" w14:textId="6B542064" w:rsidR="00E90445" w:rsidRPr="00317F07" w:rsidRDefault="00E90445" w:rsidP="00E90445">
      <w:pPr>
        <w:pStyle w:val="Heading3"/>
      </w:pPr>
      <w:bookmarkStart w:id="2210" w:name="_Toc180278799"/>
      <w:bookmarkStart w:id="2211" w:name="_Toc180278974"/>
      <w:bookmarkStart w:id="2212" w:name="_Toc180279241"/>
      <w:bookmarkStart w:id="2213" w:name="_Toc180279715"/>
      <w:bookmarkStart w:id="2214" w:name="_Toc182841156"/>
      <w:bookmarkStart w:id="2215" w:name="_Toc182899237"/>
      <w:bookmarkStart w:id="2216" w:name="_Toc199248808"/>
      <w:r w:rsidRPr="00317F07">
        <w:t>6.</w:t>
      </w:r>
      <w:r>
        <w:t>15</w:t>
      </w:r>
      <w:r w:rsidRPr="00317F07">
        <w:t>.1</w:t>
      </w:r>
      <w:r w:rsidRPr="00317F07">
        <w:tab/>
        <w:t>Introduction</w:t>
      </w:r>
      <w:bookmarkEnd w:id="2210"/>
      <w:bookmarkEnd w:id="2211"/>
      <w:bookmarkEnd w:id="2212"/>
      <w:bookmarkEnd w:id="2213"/>
      <w:bookmarkEnd w:id="2214"/>
      <w:bookmarkEnd w:id="2215"/>
      <w:bookmarkEnd w:id="2216"/>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217" w:name="_Toc180278800"/>
      <w:bookmarkStart w:id="2218" w:name="_Toc180278975"/>
      <w:bookmarkStart w:id="2219" w:name="_Toc180279242"/>
      <w:bookmarkStart w:id="2220" w:name="_Toc180279716"/>
      <w:bookmarkStart w:id="2221" w:name="_Toc182841157"/>
      <w:bookmarkStart w:id="2222" w:name="_Toc182899238"/>
      <w:bookmarkStart w:id="2223" w:name="_Toc199248809"/>
      <w:r w:rsidRPr="00317F07">
        <w:t>6.</w:t>
      </w:r>
      <w:r>
        <w:t>15</w:t>
      </w:r>
      <w:r w:rsidRPr="00317F07">
        <w:t>.2</w:t>
      </w:r>
      <w:r w:rsidRPr="00317F07">
        <w:tab/>
        <w:t>Solution details</w:t>
      </w:r>
      <w:bookmarkEnd w:id="2217"/>
      <w:bookmarkEnd w:id="2218"/>
      <w:bookmarkEnd w:id="2219"/>
      <w:bookmarkEnd w:id="2220"/>
      <w:bookmarkEnd w:id="2221"/>
      <w:bookmarkEnd w:id="2222"/>
      <w:bookmarkEnd w:id="2223"/>
    </w:p>
    <w:p w14:paraId="40144540" w14:textId="77777777" w:rsidR="00E90445" w:rsidRDefault="00E90445" w:rsidP="00E90445">
      <w:pPr>
        <w:jc w:val="center"/>
      </w:pPr>
      <w:r>
        <w:object w:dxaOrig="10425" w:dyaOrig="9615" w14:anchorId="77DB5AC7">
          <v:shape id="_x0000_i1052" type="#_x0000_t75" style="width:460.7pt;height:425.05pt" o:ole="">
            <v:imagedata r:id="rId70" o:title=""/>
          </v:shape>
          <o:OLEObject Type="Embed" ProgID="Visio.Drawing.15" ShapeID="_x0000_i1052" DrawAspect="Content" ObjectID="_1809862563" r:id="rId71"/>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5C42B3AB" w14:textId="77777777" w:rsidR="00D33ED1" w:rsidRDefault="00D33ED1" w:rsidP="00D33ED1">
      <w:pPr>
        <w:pStyle w:val="B1"/>
        <w:rPr>
          <w:lang w:val="en-US" w:eastAsia="zh-CN"/>
        </w:rPr>
      </w:pPr>
      <w:bookmarkStart w:id="2224" w:name="_Toc180278802"/>
      <w:bookmarkStart w:id="2225" w:name="_Toc180278977"/>
      <w:bookmarkStart w:id="2226" w:name="_Toc180279244"/>
      <w:bookmarkStart w:id="2227" w:name="_Toc180279718"/>
      <w:bookmarkStart w:id="2228" w:name="_Toc182841159"/>
      <w:bookmarkStart w:id="2229" w:name="_Toc182899240"/>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05F38A08" w14:textId="77777777" w:rsidR="00D33ED1" w:rsidRDefault="00D33ED1" w:rsidP="00D33ED1">
      <w:pPr>
        <w:pStyle w:val="NO"/>
        <w:rPr>
          <w:ins w:id="2230" w:author="QC" w:date="2025-03-29T09:53:00Z"/>
          <w:lang w:val="en-US" w:eastAsia="zh-CN"/>
        </w:rPr>
      </w:pPr>
      <w:ins w:id="2231" w:author="QC" w:date="2025-03-29T09:53:00Z">
        <w:r>
          <w:rPr>
            <w:lang w:val="en-US" w:eastAsia="zh-CN"/>
          </w:rPr>
          <w:t>NOTE: The inclusion of Enrichment data depends on the connectivity topology, and it is outside the scope of the present document.</w:t>
        </w:r>
      </w:ins>
    </w:p>
    <w:p w14:paraId="6B02FF63" w14:textId="77777777" w:rsidR="00D33ED1" w:rsidRDefault="00D33ED1" w:rsidP="00D33ED1">
      <w:pPr>
        <w:pStyle w:val="B1"/>
        <w:rPr>
          <w:lang w:val="en-US" w:eastAsia="zh-CN"/>
        </w:rPr>
      </w:pPr>
      <w:r>
        <w:rPr>
          <w:lang w:val="en-US" w:eastAsia="zh-CN"/>
        </w:rPr>
        <w:t>7.</w:t>
      </w:r>
      <w:r>
        <w:rPr>
          <w:lang w:val="en-US" w:eastAsia="zh-CN"/>
        </w:rPr>
        <w:tab/>
        <w:t>The AIoT Controller provides the protected Command Response to the AF.</w:t>
      </w:r>
    </w:p>
    <w:p w14:paraId="6D0C78CA" w14:textId="77777777" w:rsidR="00D33ED1" w:rsidRDefault="00D33ED1" w:rsidP="00D33ED1">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1282D918" w14:textId="77777777" w:rsidR="00D33ED1" w:rsidRPr="002D4C91" w:rsidDel="00657BFB" w:rsidRDefault="00D33ED1" w:rsidP="00D33ED1">
      <w:pPr>
        <w:pStyle w:val="EditorsNote"/>
        <w:rPr>
          <w:del w:id="2232" w:author="QC" w:date="2025-02-07T00:27:00Z"/>
          <w:lang w:val="en-US" w:eastAsia="zh-CN"/>
        </w:rPr>
      </w:pPr>
      <w:del w:id="2233" w:author="QC" w:date="2025-02-07T00:27:00Z">
        <w:r w:rsidDel="00657BFB">
          <w:rPr>
            <w:lang w:val="en-US" w:eastAsia="zh-CN"/>
          </w:rPr>
          <w:delText>Editor’s Note: The procedure needs to align with SA2.</w:delText>
        </w:r>
      </w:del>
    </w:p>
    <w:p w14:paraId="40CF1D00" w14:textId="77777777" w:rsidR="00D33ED1" w:rsidRPr="00317F07" w:rsidRDefault="00D33ED1" w:rsidP="00D33ED1">
      <w:pPr>
        <w:pStyle w:val="Heading3"/>
      </w:pPr>
      <w:bookmarkStart w:id="2234" w:name="_Toc180278801"/>
      <w:bookmarkStart w:id="2235" w:name="_Toc180278976"/>
      <w:bookmarkStart w:id="2236" w:name="_Toc180279243"/>
      <w:bookmarkStart w:id="2237" w:name="_Toc180279717"/>
      <w:bookmarkStart w:id="2238" w:name="_Toc182841158"/>
      <w:bookmarkStart w:id="2239" w:name="_Toc182899239"/>
      <w:bookmarkStart w:id="2240" w:name="_Toc187937501"/>
      <w:bookmarkStart w:id="2241" w:name="_Toc199248810"/>
      <w:r w:rsidRPr="00317F07">
        <w:t>6.</w:t>
      </w:r>
      <w:r>
        <w:t>15</w:t>
      </w:r>
      <w:r w:rsidRPr="00317F07">
        <w:t>.3</w:t>
      </w:r>
      <w:r w:rsidRPr="00317F07">
        <w:tab/>
        <w:t>Evaluation</w:t>
      </w:r>
      <w:bookmarkEnd w:id="2234"/>
      <w:bookmarkEnd w:id="2235"/>
      <w:bookmarkEnd w:id="2236"/>
      <w:bookmarkEnd w:id="2237"/>
      <w:bookmarkEnd w:id="2238"/>
      <w:bookmarkEnd w:id="2239"/>
      <w:bookmarkEnd w:id="2240"/>
      <w:bookmarkEnd w:id="2241"/>
    </w:p>
    <w:p w14:paraId="64985414" w14:textId="77777777" w:rsidR="00D33ED1" w:rsidRDefault="00D33ED1" w:rsidP="00D33ED1">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42DE5D41" w14:textId="77777777" w:rsidR="00D33ED1" w:rsidRDefault="00D33ED1" w:rsidP="00D33ED1">
      <w:r>
        <w:rPr>
          <w:rFonts w:eastAsia="Malgun Gothic"/>
          <w:lang w:eastAsia="ko-KR"/>
        </w:rPr>
        <w:t>In this solution, the Command procedure is protected using the symmetric key between AF and AIoT device.</w:t>
      </w:r>
      <w:r>
        <w:t xml:space="preserve"> </w:t>
      </w:r>
    </w:p>
    <w:p w14:paraId="67AC6638" w14:textId="77777777" w:rsidR="00D33ED1" w:rsidRDefault="00D33ED1" w:rsidP="00D33ED1">
      <w:pPr>
        <w:pStyle w:val="EditorsNote"/>
      </w:pPr>
      <w:del w:id="2242" w:author="QC" w:date="2025-02-07T00:27:00Z">
        <w:r w:rsidDel="00657BFB">
          <w:delText>Editor’s Note: Further evaluation is FFS.</w:delText>
        </w:r>
      </w:del>
    </w:p>
    <w:p w14:paraId="1C1A7F9A" w14:textId="1BF9FA7B" w:rsidR="00A57D43" w:rsidRPr="00DA1267" w:rsidRDefault="00A57D43" w:rsidP="00A57D43">
      <w:pPr>
        <w:pStyle w:val="Heading2"/>
      </w:pPr>
      <w:bookmarkStart w:id="2243" w:name="_Toc199248811"/>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224"/>
      <w:bookmarkEnd w:id="2225"/>
      <w:bookmarkEnd w:id="2226"/>
      <w:bookmarkEnd w:id="2227"/>
      <w:bookmarkEnd w:id="2228"/>
      <w:bookmarkEnd w:id="2229"/>
      <w:bookmarkEnd w:id="2243"/>
    </w:p>
    <w:p w14:paraId="3F9DF164" w14:textId="10A2D4BD" w:rsidR="00A57D43" w:rsidRPr="00DA1267" w:rsidRDefault="00A57D43" w:rsidP="00A57D43">
      <w:pPr>
        <w:pStyle w:val="Heading3"/>
      </w:pPr>
      <w:bookmarkStart w:id="2244" w:name="_Toc180278803"/>
      <w:bookmarkStart w:id="2245" w:name="_Toc180278978"/>
      <w:bookmarkStart w:id="2246" w:name="_Toc180279245"/>
      <w:bookmarkStart w:id="2247" w:name="_Toc180279719"/>
      <w:bookmarkStart w:id="2248" w:name="_Toc182841160"/>
      <w:bookmarkStart w:id="2249" w:name="_Toc182899241"/>
      <w:bookmarkStart w:id="2250" w:name="_Toc199248812"/>
      <w:r w:rsidRPr="00DA1267">
        <w:t>6.</w:t>
      </w:r>
      <w:r w:rsidR="00153CD9">
        <w:t>16</w:t>
      </w:r>
      <w:r w:rsidRPr="00DA1267">
        <w:t>.1</w:t>
      </w:r>
      <w:r w:rsidRPr="00DA1267">
        <w:tab/>
        <w:t>Introduction</w:t>
      </w:r>
      <w:bookmarkEnd w:id="2244"/>
      <w:bookmarkEnd w:id="2245"/>
      <w:bookmarkEnd w:id="2246"/>
      <w:bookmarkEnd w:id="2247"/>
      <w:bookmarkEnd w:id="2248"/>
      <w:bookmarkEnd w:id="2249"/>
      <w:bookmarkEnd w:id="2250"/>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2251" w:name="_Toc180278804"/>
      <w:bookmarkStart w:id="2252" w:name="_Toc180278979"/>
      <w:bookmarkStart w:id="2253" w:name="_Toc180279246"/>
      <w:bookmarkStart w:id="2254" w:name="_Toc180279720"/>
      <w:bookmarkStart w:id="2255" w:name="_Toc182841161"/>
      <w:bookmarkStart w:id="2256" w:name="_Toc182899242"/>
      <w:bookmarkStart w:id="2257" w:name="_Toc199248813"/>
      <w:r w:rsidRPr="00DA1267">
        <w:t>6.</w:t>
      </w:r>
      <w:r w:rsidR="00153CD9">
        <w:t>16</w:t>
      </w:r>
      <w:r w:rsidRPr="00DA1267">
        <w:t>.2</w:t>
      </w:r>
      <w:r w:rsidRPr="00DA1267">
        <w:tab/>
        <w:t>Solution details</w:t>
      </w:r>
      <w:bookmarkEnd w:id="2251"/>
      <w:bookmarkEnd w:id="2252"/>
      <w:bookmarkEnd w:id="2253"/>
      <w:bookmarkEnd w:id="2254"/>
      <w:bookmarkEnd w:id="2255"/>
      <w:bookmarkEnd w:id="2256"/>
      <w:bookmarkEnd w:id="2257"/>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053" type="#_x0000_t75" style="width:341.95pt;height:167.85pt" o:ole="">
            <v:imagedata r:id="rId72" o:title=""/>
          </v:shape>
          <o:OLEObject Type="Embed" ProgID="Visio.Drawing.15" ShapeID="_x0000_i1053" DrawAspect="Content" ObjectID="_1809862564" r:id="rId73"/>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pPr>
        <w:pStyle w:val="B1"/>
        <w:numPr>
          <w:ilvl w:val="0"/>
          <w:numId w:val="18"/>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583DBDF9" w14:textId="77777777" w:rsidR="00D33ED1" w:rsidRDefault="00A57D43" w:rsidP="00D33ED1">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r>
      <w:r w:rsidR="00D33ED1">
        <w:rPr>
          <w:rFonts w:eastAsia="DengXian"/>
          <w:lang w:val="en-US" w:eastAsia="zh-CN"/>
        </w:rPr>
        <w:t xml:space="preserve">Once receiving the Disabling command, the Ambient IoT device firstly determines whether the authentication has been performed based on the authentication status. If the requester </w:t>
      </w:r>
      <w:r w:rsidR="00D33ED1">
        <w:rPr>
          <w:rFonts w:eastAsia="DengXian" w:hint="eastAsia"/>
          <w:lang w:val="en-US" w:eastAsia="zh-CN"/>
        </w:rPr>
        <w:t>has</w:t>
      </w:r>
      <w:r w:rsidR="00D33ED1">
        <w:rPr>
          <w:rFonts w:eastAsia="DengXian"/>
          <w:lang w:val="en-US" w:eastAsia="zh-CN"/>
        </w:rPr>
        <w:t xml:space="preserve"> been authenticated, the Ambient I</w:t>
      </w:r>
      <w:r w:rsidR="00D33ED1">
        <w:rPr>
          <w:rFonts w:eastAsia="DengXian" w:hint="eastAsia"/>
          <w:lang w:val="en-US" w:eastAsia="zh-CN"/>
        </w:rPr>
        <w:t>oT</w:t>
      </w:r>
      <w:r w:rsidR="00D33ED1">
        <w:rPr>
          <w:rFonts w:eastAsia="DengXian"/>
          <w:lang w:val="en-US" w:eastAsia="zh-CN"/>
        </w:rPr>
        <w:t xml:space="preserve"> device further verifies the received Disabling request by using the </w:t>
      </w:r>
      <w:r w:rsidR="00D33ED1">
        <w:rPr>
          <w:rFonts w:eastAsia="DengXian" w:hint="eastAsia"/>
          <w:lang w:val="en-US" w:eastAsia="zh-CN"/>
        </w:rPr>
        <w:t>shared</w:t>
      </w:r>
      <w:r w:rsidR="00D33ED1">
        <w:rPr>
          <w:rFonts w:eastAsia="DengXian"/>
          <w:lang w:val="en-US" w:eastAsia="zh-CN"/>
        </w:rPr>
        <w:t xml:space="preserve"> </w:t>
      </w:r>
      <w:r w:rsidR="00D33ED1">
        <w:rPr>
          <w:rFonts w:eastAsia="DengXian" w:hint="eastAsia"/>
          <w:lang w:val="en-US" w:eastAsia="zh-CN"/>
        </w:rPr>
        <w:t>security</w:t>
      </w:r>
      <w:r w:rsidR="00D33ED1">
        <w:rPr>
          <w:rFonts w:eastAsia="DengXian"/>
          <w:lang w:val="en-US" w:eastAsia="zh-CN"/>
        </w:rPr>
        <w:t xml:space="preserve"> </w:t>
      </w:r>
      <w:r w:rsidR="00D33ED1">
        <w:rPr>
          <w:rFonts w:eastAsia="DengXian" w:hint="eastAsia"/>
          <w:lang w:val="en-US" w:eastAsia="zh-CN"/>
        </w:rPr>
        <w:t>materials</w:t>
      </w:r>
      <w:r w:rsidR="00D33ED1">
        <w:rPr>
          <w:rFonts w:eastAsia="DengXian"/>
          <w:lang w:val="en-US" w:eastAsia="zh-CN"/>
        </w:rPr>
        <w:t xml:space="preserve">. If the </w:t>
      </w:r>
      <w:r w:rsidR="00D33ED1">
        <w:rPr>
          <w:rFonts w:eastAsia="DengXian" w:hint="eastAsia"/>
          <w:lang w:val="en-US" w:eastAsia="zh-CN"/>
        </w:rPr>
        <w:t>ver</w:t>
      </w:r>
      <w:r w:rsidR="00D33ED1">
        <w:rPr>
          <w:rFonts w:eastAsia="DengXian"/>
          <w:lang w:val="en-US" w:eastAsia="zh-CN"/>
        </w:rPr>
        <w:t>i</w:t>
      </w:r>
      <w:r w:rsidR="00D33ED1">
        <w:rPr>
          <w:rFonts w:eastAsia="DengXian" w:hint="eastAsia"/>
          <w:lang w:val="en-US" w:eastAsia="zh-CN"/>
        </w:rPr>
        <w:t>fication</w:t>
      </w:r>
      <w:r w:rsidR="00D33ED1">
        <w:rPr>
          <w:rFonts w:eastAsia="DengXian"/>
          <w:lang w:val="en-US" w:eastAsia="zh-CN"/>
        </w:rPr>
        <w:t xml:space="preserve"> is </w:t>
      </w:r>
      <w:r w:rsidR="00D33ED1">
        <w:rPr>
          <w:rFonts w:eastAsia="DengXian" w:hint="eastAsia"/>
          <w:lang w:val="en-US" w:eastAsia="zh-CN"/>
        </w:rPr>
        <w:t>successful</w:t>
      </w:r>
      <w:r w:rsidR="00D33ED1">
        <w:rPr>
          <w:rFonts w:eastAsia="DengXian"/>
          <w:lang w:val="en-US" w:eastAsia="zh-CN"/>
        </w:rPr>
        <w:t>, the Ambient IoT device can execute the disabling operation</w:t>
      </w:r>
      <w:ins w:id="2258" w:author="Xiaomi" w:date="2025-03-25T18:22:00Z">
        <w:r w:rsidR="00D33ED1">
          <w:rPr>
            <w:rFonts w:eastAsia="DengXian"/>
            <w:lang w:val="en-US" w:eastAsia="zh-CN"/>
          </w:rPr>
          <w:t xml:space="preserve"> and return the command response message to the Reader</w:t>
        </w:r>
      </w:ins>
      <w:r w:rsidR="00D33ED1">
        <w:rPr>
          <w:rFonts w:eastAsia="DengXian"/>
          <w:lang w:val="en-US" w:eastAsia="zh-CN"/>
        </w:rPr>
        <w:t xml:space="preserve">.  </w:t>
      </w:r>
    </w:p>
    <w:p w14:paraId="53ADDEE9" w14:textId="77777777" w:rsidR="00D33ED1" w:rsidRDefault="00D33ED1" w:rsidP="00D33ED1">
      <w:pPr>
        <w:pStyle w:val="NO"/>
        <w:rPr>
          <w:lang w:val="en-US" w:eastAsia="zh-CN"/>
        </w:rPr>
      </w:pPr>
      <w:del w:id="2259" w:author="Xiaomi" w:date="2025-05-12T18:05:00Z">
        <w:r w:rsidDel="0093330E">
          <w:rPr>
            <w:lang w:val="en-US" w:eastAsia="zh-CN"/>
          </w:rPr>
          <w:delText>Note</w:delText>
        </w:r>
      </w:del>
      <w:ins w:id="2260" w:author="Xiaomi" w:date="2025-05-12T18:05:00Z">
        <w:r>
          <w:rPr>
            <w:lang w:val="en-US" w:eastAsia="zh-CN"/>
          </w:rPr>
          <w:t>NOTE 1</w:t>
        </w:r>
      </w:ins>
      <w:r>
        <w:rPr>
          <w:lang w:val="en-US" w:eastAsia="zh-CN"/>
        </w:rPr>
        <w:t>:</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504D683C" w14:textId="77777777" w:rsidR="00D33ED1" w:rsidDel="00F52780" w:rsidRDefault="00D33ED1" w:rsidP="00D33ED1">
      <w:pPr>
        <w:pStyle w:val="EditorsNote"/>
        <w:rPr>
          <w:del w:id="2261" w:author="Xiaomi" w:date="2025-03-25T17:12:00Z"/>
          <w:lang w:val="en-US" w:eastAsia="zh-CN"/>
        </w:rPr>
      </w:pPr>
      <w:del w:id="2262" w:author="Xiaomi" w:date="2025-03-25T17:12:00Z">
        <w:r w:rsidDel="00F52780">
          <w:rPr>
            <w:rFonts w:hint="eastAsia"/>
            <w:lang w:val="en-US" w:eastAsia="zh-CN"/>
          </w:rPr>
          <w:delText>E</w:delText>
        </w:r>
        <w:r w:rsidDel="00F52780">
          <w:rPr>
            <w:lang w:val="en-US" w:eastAsia="zh-CN"/>
          </w:rPr>
          <w:delText>ditor’s Note:</w:delText>
        </w:r>
        <w:r w:rsidDel="00F52780">
          <w:rPr>
            <w:lang w:val="en-US" w:eastAsia="zh-CN"/>
          </w:rPr>
          <w:tab/>
          <w:delText>Whether the Disabling acknowledgement message is needed is FFS.</w:delText>
        </w:r>
      </w:del>
    </w:p>
    <w:p w14:paraId="44A4AC99" w14:textId="77777777" w:rsidR="00D33ED1" w:rsidRPr="00F85270" w:rsidRDefault="00D33ED1" w:rsidP="00D33ED1">
      <w:pPr>
        <w:pStyle w:val="NO"/>
        <w:rPr>
          <w:lang w:val="en-US" w:eastAsia="zh-CN"/>
        </w:rPr>
      </w:pPr>
      <w:del w:id="2263" w:author="Xiaomi" w:date="2025-03-25T17:12:00Z">
        <w:r w:rsidDel="00F52780">
          <w:rPr>
            <w:rFonts w:hint="eastAsia"/>
            <w:lang w:val="en-US" w:eastAsia="zh-CN"/>
          </w:rPr>
          <w:delText>E</w:delText>
        </w:r>
        <w:r w:rsidDel="00F52780">
          <w:rPr>
            <w:lang w:val="en-US" w:eastAsia="zh-CN"/>
          </w:rPr>
          <w:delText xml:space="preserve">ditor’s Note: </w:delText>
        </w:r>
        <w:r w:rsidDel="00F52780">
          <w:rPr>
            <w:lang w:val="en-US" w:eastAsia="zh-CN"/>
          </w:rPr>
          <w:tab/>
        </w:r>
        <w:r w:rsidRPr="00C879D2" w:rsidDel="00F52780">
          <w:rPr>
            <w:rFonts w:eastAsia="Malgun Gothic"/>
            <w:lang w:eastAsia="ko-KR"/>
          </w:rPr>
          <w:delText>Alignment with conclusion from TR 23.700-13 [4]</w:delText>
        </w:r>
        <w:r w:rsidDel="00F52780">
          <w:rPr>
            <w:lang w:val="en-US" w:eastAsia="zh-CN"/>
          </w:rPr>
          <w:delText xml:space="preserve"> is FFS.</w:delText>
        </w:r>
      </w:del>
      <w:ins w:id="2264" w:author="Xiaomi" w:date="2025-03-25T18:29:00Z">
        <w:r>
          <w:rPr>
            <w:lang w:val="en-US" w:eastAsia="zh-CN"/>
          </w:rPr>
          <w:t>NOTE</w:t>
        </w:r>
      </w:ins>
      <w:ins w:id="2265" w:author="Xiaomi" w:date="2025-05-12T18:05:00Z">
        <w:r>
          <w:rPr>
            <w:lang w:val="en-US" w:eastAsia="zh-CN"/>
          </w:rPr>
          <w:t xml:space="preserve"> 2</w:t>
        </w:r>
      </w:ins>
      <w:ins w:id="2266" w:author="Xiaomi" w:date="2025-03-25T18:29:00Z">
        <w:r>
          <w:rPr>
            <w:lang w:val="en-US" w:eastAsia="zh-CN"/>
          </w:rPr>
          <w:t>:</w:t>
        </w:r>
        <w:r>
          <w:rPr>
            <w:lang w:val="en-US" w:eastAsia="zh-CN"/>
          </w:rPr>
          <w:tab/>
        </w:r>
        <w:r w:rsidRPr="00CA0172">
          <w:t>Alignment with conclusion from TR 23.700-13 [4]</w:t>
        </w:r>
        <w:r>
          <w:t xml:space="preserve"> is not addressed in the present document</w:t>
        </w:r>
      </w:ins>
    </w:p>
    <w:p w14:paraId="7C7E4B83" w14:textId="77777777" w:rsidR="00D33ED1" w:rsidRPr="00DA1267" w:rsidRDefault="00D33ED1" w:rsidP="00D33ED1">
      <w:pPr>
        <w:pStyle w:val="Heading3"/>
      </w:pPr>
      <w:bookmarkStart w:id="2267" w:name="_Toc180278805"/>
      <w:bookmarkStart w:id="2268" w:name="_Toc180278980"/>
      <w:bookmarkStart w:id="2269" w:name="_Toc180279247"/>
      <w:bookmarkStart w:id="2270" w:name="_Toc180279721"/>
      <w:bookmarkStart w:id="2271" w:name="_Toc182841162"/>
      <w:bookmarkStart w:id="2272" w:name="_Toc182899243"/>
      <w:bookmarkStart w:id="2273" w:name="_Toc191304833"/>
      <w:bookmarkStart w:id="2274" w:name="_Toc199248814"/>
      <w:r w:rsidRPr="00DA1267">
        <w:t>6.</w:t>
      </w:r>
      <w:r>
        <w:t>16</w:t>
      </w:r>
      <w:r w:rsidRPr="00DA1267">
        <w:t>.3</w:t>
      </w:r>
      <w:r w:rsidRPr="00DA1267">
        <w:tab/>
        <w:t>Evaluation</w:t>
      </w:r>
      <w:bookmarkEnd w:id="2267"/>
      <w:bookmarkEnd w:id="2268"/>
      <w:bookmarkEnd w:id="2269"/>
      <w:bookmarkEnd w:id="2270"/>
      <w:bookmarkEnd w:id="2271"/>
      <w:bookmarkEnd w:id="2272"/>
      <w:bookmarkEnd w:id="2273"/>
      <w:bookmarkEnd w:id="2274"/>
    </w:p>
    <w:p w14:paraId="1423C9F1" w14:textId="77777777" w:rsidR="00D33ED1" w:rsidRDefault="00D33ED1" w:rsidP="00D33ED1">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C06E503" w14:textId="77777777" w:rsidR="00D33ED1" w:rsidRDefault="00D33ED1" w:rsidP="00D33ED1">
      <w:pPr>
        <w:rPr>
          <w:lang w:eastAsia="zh-CN"/>
        </w:rPr>
      </w:pPr>
      <w:r>
        <w:rPr>
          <w:lang w:eastAsia="zh-CN"/>
        </w:rPr>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6F8C8259" w14:textId="77777777" w:rsidR="00D33ED1" w:rsidRDefault="00D33ED1" w:rsidP="00D33ED1">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7C717D80" w14:textId="77777777" w:rsidR="00D33ED1" w:rsidRDefault="00D33ED1" w:rsidP="00D33ED1">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3505D775" w:rsidR="0078121A" w:rsidRPr="00D33ED1" w:rsidRDefault="00D33ED1" w:rsidP="00D33ED1">
      <w:pPr>
        <w:pStyle w:val="EditorsNote"/>
        <w:rPr>
          <w:lang w:eastAsia="zh-CN"/>
        </w:rPr>
      </w:pPr>
      <w:del w:id="2275" w:author="Xiaomi" w:date="2025-03-25T17:12:00Z">
        <w:r w:rsidDel="00F52780">
          <w:rPr>
            <w:rFonts w:hint="eastAsia"/>
            <w:lang w:eastAsia="zh-CN"/>
          </w:rPr>
          <w:delText>E</w:delText>
        </w:r>
        <w:r w:rsidDel="00F52780">
          <w:rPr>
            <w:lang w:eastAsia="zh-CN"/>
          </w:rPr>
          <w:delText>ditor’s Note: Further evaluation is FFS.</w:delText>
        </w:r>
      </w:del>
    </w:p>
    <w:p w14:paraId="012201AD" w14:textId="77777777" w:rsidR="000477ED" w:rsidRPr="00DA1267" w:rsidRDefault="000477ED" w:rsidP="000477ED">
      <w:pPr>
        <w:pStyle w:val="Heading2"/>
      </w:pPr>
      <w:bookmarkStart w:id="2276" w:name="_Toc180278806"/>
      <w:bookmarkStart w:id="2277" w:name="_Toc180278981"/>
      <w:bookmarkStart w:id="2278" w:name="_Toc180279248"/>
      <w:bookmarkStart w:id="2279" w:name="_Toc180279722"/>
      <w:bookmarkStart w:id="2280" w:name="_Toc182841163"/>
      <w:bookmarkStart w:id="2281" w:name="_Toc182899244"/>
      <w:bookmarkStart w:id="2282" w:name="_Toc187937506"/>
      <w:bookmarkStart w:id="2283" w:name="_Toc199248815"/>
      <w:r w:rsidRPr="00DA1267">
        <w:t>6.</w:t>
      </w:r>
      <w:r>
        <w:t>17</w:t>
      </w:r>
      <w:r w:rsidRPr="00DA1267">
        <w:tab/>
        <w:t>Solution #</w:t>
      </w:r>
      <w:r>
        <w:t>17</w:t>
      </w:r>
      <w:r w:rsidRPr="00DA1267">
        <w:t xml:space="preserve">: </w:t>
      </w:r>
      <w:bookmarkStart w:id="2284" w:name="_Hlk171416335"/>
      <w:r>
        <w:rPr>
          <w:lang w:eastAsia="zh-CN"/>
        </w:rPr>
        <w:t>Disabling operation procedure</w:t>
      </w:r>
      <w:r w:rsidRPr="004D570A">
        <w:rPr>
          <w:lang w:eastAsia="zh-CN"/>
        </w:rPr>
        <w:t xml:space="preserve"> for AIoT service</w:t>
      </w:r>
      <w:r>
        <w:rPr>
          <w:lang w:eastAsia="zh-CN"/>
        </w:rPr>
        <w:t>s</w:t>
      </w:r>
      <w:bookmarkEnd w:id="2276"/>
      <w:bookmarkEnd w:id="2277"/>
      <w:bookmarkEnd w:id="2278"/>
      <w:bookmarkEnd w:id="2279"/>
      <w:bookmarkEnd w:id="2280"/>
      <w:bookmarkEnd w:id="2281"/>
      <w:bookmarkEnd w:id="2282"/>
      <w:bookmarkEnd w:id="2283"/>
      <w:bookmarkEnd w:id="2284"/>
    </w:p>
    <w:p w14:paraId="10A70D70" w14:textId="77777777" w:rsidR="000477ED" w:rsidRDefault="000477ED" w:rsidP="000477ED">
      <w:pPr>
        <w:pStyle w:val="Heading3"/>
      </w:pPr>
      <w:bookmarkStart w:id="2285" w:name="_Toc180278807"/>
      <w:bookmarkStart w:id="2286" w:name="_Toc180278982"/>
      <w:bookmarkStart w:id="2287" w:name="_Toc180279249"/>
      <w:bookmarkStart w:id="2288" w:name="_Toc180279723"/>
      <w:bookmarkStart w:id="2289" w:name="_Toc182841164"/>
      <w:bookmarkStart w:id="2290" w:name="_Toc182899245"/>
      <w:bookmarkStart w:id="2291" w:name="_Toc187937507"/>
      <w:bookmarkStart w:id="2292" w:name="_Toc199248816"/>
      <w:r w:rsidRPr="00DA1267">
        <w:t>6.</w:t>
      </w:r>
      <w:r>
        <w:t>17</w:t>
      </w:r>
      <w:r w:rsidRPr="00DA1267">
        <w:t>.1</w:t>
      </w:r>
      <w:r w:rsidRPr="00DA1267">
        <w:tab/>
        <w:t>Introduction</w:t>
      </w:r>
      <w:bookmarkEnd w:id="2285"/>
      <w:bookmarkEnd w:id="2286"/>
      <w:bookmarkEnd w:id="2287"/>
      <w:bookmarkEnd w:id="2288"/>
      <w:bookmarkEnd w:id="2289"/>
      <w:bookmarkEnd w:id="2290"/>
      <w:bookmarkEnd w:id="2291"/>
      <w:bookmarkEnd w:id="2292"/>
    </w:p>
    <w:p w14:paraId="73BB2F04" w14:textId="77777777" w:rsidR="000477ED" w:rsidRDefault="000477ED" w:rsidP="000477ED">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ins w:id="2293" w:author="OPPO" w:date="2025-02-10T09:57:00Z">
        <w:r>
          <w:t xml:space="preserve"> or the enable operation</w:t>
        </w:r>
      </w:ins>
      <w:r w:rsidRPr="00D8465C">
        <w:rPr>
          <w:lang w:eastAsia="zh-CN"/>
        </w:rPr>
        <w:t>.</w:t>
      </w:r>
    </w:p>
    <w:p w14:paraId="6F07B409" w14:textId="77777777" w:rsidR="000477ED" w:rsidRDefault="000477ED" w:rsidP="000477ED">
      <w:pPr>
        <w:rPr>
          <w:ins w:id="2294" w:author="OPPO" w:date="2025-02-10T18:25:00Z"/>
          <w:lang w:eastAsia="zh-CN"/>
        </w:rPr>
      </w:pPr>
      <w:ins w:id="2295" w:author="OPPO" w:date="2025-02-10T18:30:00Z">
        <w:r>
          <w:rPr>
            <w:lang w:eastAsia="zh-CN"/>
          </w:rPr>
          <w:t>T</w:t>
        </w:r>
      </w:ins>
      <w:del w:id="2296" w:author="OPPO" w:date="2025-02-10T18:30:00Z">
        <w:r w:rsidDel="0006642C">
          <w:rPr>
            <w:lang w:eastAsia="zh-CN"/>
          </w:rPr>
          <w:delText>S</w:delText>
        </w:r>
        <w:r w:rsidDel="0006642C">
          <w:rPr>
            <w:rFonts w:hint="eastAsia"/>
            <w:lang w:eastAsia="zh-CN"/>
          </w:rPr>
          <w:delText>pecifi</w:delText>
        </w:r>
        <w:r w:rsidDel="0006642C">
          <w:rPr>
            <w:lang w:eastAsia="zh-CN"/>
          </w:rPr>
          <w:delText>cally,</w:delText>
        </w:r>
      </w:del>
      <w:ins w:id="2297" w:author="OPPO" w:date="2025-02-10T18:27:00Z">
        <w:r>
          <w:rPr>
            <w:lang w:eastAsia="zh-CN"/>
          </w:rPr>
          <w:t>he disabling operation is</w:t>
        </w:r>
      </w:ins>
      <w:ins w:id="2298" w:author="OPPO" w:date="2025-02-10T18:28:00Z">
        <w:r>
          <w:rPr>
            <w:lang w:eastAsia="zh-CN"/>
          </w:rPr>
          <w:t xml:space="preserve"> implemented</w:t>
        </w:r>
      </w:ins>
      <w:ins w:id="2299" w:author="OPPO" w:date="2025-02-10T18:27:00Z">
        <w:r>
          <w:rPr>
            <w:lang w:eastAsia="zh-CN"/>
          </w:rPr>
          <w:t xml:space="preserve"> in the Inventory and Command procedure.</w:t>
        </w:r>
      </w:ins>
      <w:r>
        <w:rPr>
          <w:lang w:eastAsia="zh-CN"/>
        </w:rPr>
        <w:t xml:space="preserve"> </w:t>
      </w:r>
      <w:ins w:id="2300" w:author="OPPO" w:date="2025-02-10T18:27:00Z">
        <w:r>
          <w:rPr>
            <w:lang w:eastAsia="zh-CN"/>
          </w:rPr>
          <w:t>T</w:t>
        </w:r>
      </w:ins>
      <w:del w:id="2301" w:author="OPPO" w:date="2025-02-10T18:27:00Z">
        <w:r w:rsidDel="000F0C8D">
          <w:rPr>
            <w:lang w:eastAsia="zh-CN"/>
          </w:rPr>
          <w:delText>t</w:delText>
        </w:r>
      </w:del>
      <w:r>
        <w:rPr>
          <w:lang w:eastAsia="zh-CN"/>
        </w:rPr>
        <w:t>he AI</w:t>
      </w:r>
      <w:r>
        <w:rPr>
          <w:rFonts w:hint="eastAsia"/>
          <w:lang w:eastAsia="zh-CN"/>
        </w:rPr>
        <w:t>o</w:t>
      </w:r>
      <w:r>
        <w:rPr>
          <w:lang w:eastAsia="zh-CN"/>
        </w:rPr>
        <w:t>T</w:t>
      </w:r>
      <w:del w:id="2302" w:author="OPPO" w:date="2025-02-10T18:34:00Z">
        <w:r w:rsidDel="002D460C">
          <w:rPr>
            <w:lang w:eastAsia="zh-CN"/>
          </w:rPr>
          <w:delText xml:space="preserve"> N</w:delText>
        </w:r>
      </w:del>
      <w:r>
        <w:rPr>
          <w:lang w:eastAsia="zh-CN"/>
        </w:rPr>
        <w:t xml:space="preserve">F </w:t>
      </w:r>
      <w:del w:id="2303" w:author="OPPO" w:date="2025-02-10T18:31:00Z">
        <w:r w:rsidDel="0006642C">
          <w:rPr>
            <w:lang w:eastAsia="zh-CN"/>
          </w:rPr>
          <w:delText>sends the AI</w:delText>
        </w:r>
        <w:r w:rsidDel="0006642C">
          <w:rPr>
            <w:rFonts w:hint="eastAsia"/>
            <w:lang w:eastAsia="zh-CN"/>
          </w:rPr>
          <w:delText>o</w:delText>
        </w:r>
        <w:r w:rsidDel="0006642C">
          <w:rPr>
            <w:lang w:eastAsia="zh-CN"/>
          </w:rPr>
          <w:delText>T Disable Request to the AI</w:delText>
        </w:r>
        <w:r w:rsidDel="0006642C">
          <w:rPr>
            <w:rFonts w:hint="eastAsia"/>
            <w:lang w:eastAsia="zh-CN"/>
          </w:rPr>
          <w:delText>o</w:delText>
        </w:r>
        <w:r w:rsidDel="0006642C">
          <w:rPr>
            <w:lang w:eastAsia="zh-CN"/>
          </w:rPr>
          <w:delText>T device. The message includes</w:delText>
        </w:r>
      </w:del>
      <w:ins w:id="2304" w:author="OPPO" w:date="2025-02-10T18:31:00Z">
        <w:r>
          <w:rPr>
            <w:lang w:eastAsia="zh-CN"/>
          </w:rPr>
          <w:t>calculates</w:t>
        </w:r>
      </w:ins>
      <w:r>
        <w:rPr>
          <w:lang w:eastAsia="zh-CN"/>
        </w:rPr>
        <w:t xml:space="preserve"> the </w:t>
      </w:r>
      <w:del w:id="2305" w:author="OPPO" w:date="2025-02-10T19:26:00Z">
        <w:r w:rsidDel="00AD7F66">
          <w:rPr>
            <w:lang w:eastAsia="zh-CN"/>
          </w:rPr>
          <w:delText>disable security</w:delText>
        </w:r>
      </w:del>
      <w:ins w:id="2306" w:author="OPPO" w:date="2025-03-31T17:46:00Z">
        <w:r>
          <w:rPr>
            <w:lang w:eastAsia="zh-CN"/>
          </w:rPr>
          <w:t>MAC</w:t>
        </w:r>
      </w:ins>
      <w:del w:id="2307" w:author="OPPO" w:date="2025-03-31T17:46:00Z">
        <w:r w:rsidDel="000E2F07">
          <w:rPr>
            <w:lang w:eastAsia="zh-CN"/>
          </w:rPr>
          <w:delText xml:space="preserve"> parameter</w:delText>
        </w:r>
      </w:del>
      <w:ins w:id="2308" w:author="OPPO" w:date="2025-02-10T18:31:00Z">
        <w:r>
          <w:rPr>
            <w:lang w:eastAsia="zh-CN"/>
          </w:rPr>
          <w:t xml:space="preserve"> and optionally encrypt the disable</w:t>
        </w:r>
      </w:ins>
      <w:ins w:id="2309" w:author="OPPO" w:date="2025-02-10T18:32:00Z">
        <w:r>
          <w:rPr>
            <w:lang w:eastAsia="zh-CN"/>
          </w:rPr>
          <w:t xml:space="preserve"> command </w:t>
        </w:r>
      </w:ins>
      <w:del w:id="2310" w:author="OPPO" w:date="2025-02-10T18:32:00Z">
        <w:r w:rsidDel="007E2810">
          <w:rPr>
            <w:lang w:eastAsia="zh-CN"/>
          </w:rPr>
          <w:delText>, which is ca</w:delText>
        </w:r>
        <w:r w:rsidDel="007E2810">
          <w:rPr>
            <w:rFonts w:hint="eastAsia"/>
            <w:lang w:eastAsia="zh-CN"/>
          </w:rPr>
          <w:delText>l</w:delText>
        </w:r>
        <w:r w:rsidDel="007E2810">
          <w:rPr>
            <w:lang w:eastAsia="zh-CN"/>
          </w:rPr>
          <w:delText>culated by the</w:delText>
        </w:r>
      </w:del>
      <w:ins w:id="2311" w:author="OPPO" w:date="2025-02-10T18:32:00Z">
        <w:r>
          <w:rPr>
            <w:lang w:eastAsia="zh-CN"/>
          </w:rPr>
          <w:t>based on</w:t>
        </w:r>
      </w:ins>
      <w:ins w:id="2312" w:author="OPPO" w:date="2025-02-10T18:33:00Z">
        <w:r>
          <w:rPr>
            <w:lang w:eastAsia="zh-CN"/>
          </w:rPr>
          <w:t xml:space="preserve"> the</w:t>
        </w:r>
      </w:ins>
      <w:r>
        <w:rPr>
          <w:lang w:eastAsia="zh-CN"/>
        </w:rPr>
        <w:t xml:space="preserve"> </w:t>
      </w:r>
      <w:ins w:id="2313" w:author="OPPO" w:date="2025-02-10T18:23:00Z">
        <w:r>
          <w:rPr>
            <w:lang w:eastAsia="zh-CN"/>
          </w:rPr>
          <w:t>pre</w:t>
        </w:r>
      </w:ins>
      <w:ins w:id="2314" w:author="OPPO" w:date="2025-02-10T18:24:00Z">
        <w:r>
          <w:rPr>
            <w:lang w:eastAsia="zh-CN"/>
          </w:rPr>
          <w:t>-</w:t>
        </w:r>
      </w:ins>
      <w:r>
        <w:rPr>
          <w:lang w:eastAsia="zh-CN"/>
        </w:rPr>
        <w:t>shared key</w:t>
      </w:r>
      <w:ins w:id="2315" w:author="OPPO" w:date="2025-03-31T17:45:00Z">
        <w:r>
          <w:rPr>
            <w:lang w:eastAsia="zh-CN"/>
          </w:rPr>
          <w:t xml:space="preserve"> and freshness</w:t>
        </w:r>
      </w:ins>
      <w:ins w:id="2316" w:author="OPPO" w:date="2025-03-31T17:47:00Z">
        <w:r>
          <w:rPr>
            <w:lang w:eastAsia="zh-CN"/>
          </w:rPr>
          <w:t xml:space="preserve"> parameter</w:t>
        </w:r>
      </w:ins>
      <w:ins w:id="2317" w:author="OPPO" w:date="2025-02-10T18:24:00Z">
        <w:r>
          <w:rPr>
            <w:lang w:eastAsia="zh-CN"/>
          </w:rPr>
          <w:t xml:space="preserve"> or the derived session key</w:t>
        </w:r>
      </w:ins>
      <w:r>
        <w:rPr>
          <w:lang w:eastAsia="zh-CN"/>
        </w:rPr>
        <w:t xml:space="preserve"> between AIoT devices and AIoTF. </w:t>
      </w:r>
      <w:r w:rsidRPr="00906B7E">
        <w:rPr>
          <w:lang w:eastAsia="zh-CN"/>
        </w:rPr>
        <w:t xml:space="preserve">The AIoT device </w:t>
      </w:r>
      <w:del w:id="2318" w:author="OPPO" w:date="2025-02-10T18:32:00Z">
        <w:r w:rsidDel="001F02F6">
          <w:rPr>
            <w:lang w:eastAsia="zh-CN"/>
          </w:rPr>
          <w:delText xml:space="preserve">calculates and </w:delText>
        </w:r>
      </w:del>
      <w:r>
        <w:rPr>
          <w:lang w:eastAsia="zh-CN"/>
        </w:rPr>
        <w:t>verifies</w:t>
      </w:r>
      <w:r w:rsidRPr="00906B7E">
        <w:rPr>
          <w:lang w:eastAsia="zh-CN"/>
        </w:rPr>
        <w:t xml:space="preserve"> </w:t>
      </w:r>
      <w:r>
        <w:rPr>
          <w:lang w:eastAsia="zh-CN"/>
        </w:rPr>
        <w:t xml:space="preserve">the </w:t>
      </w:r>
      <w:ins w:id="2319" w:author="OPPO" w:date="2025-02-10T19:32:00Z">
        <w:r>
          <w:rPr>
            <w:lang w:eastAsia="zh-CN"/>
          </w:rPr>
          <w:t>integrity</w:t>
        </w:r>
      </w:ins>
      <w:del w:id="2320" w:author="OPPO" w:date="2025-02-10T19:32:00Z">
        <w:r w:rsidDel="00C81451">
          <w:rPr>
            <w:lang w:eastAsia="zh-CN"/>
          </w:rPr>
          <w:delText>disable security</w:delText>
        </w:r>
      </w:del>
      <w:r w:rsidRPr="00906B7E">
        <w:rPr>
          <w:lang w:eastAsia="zh-CN"/>
        </w:rPr>
        <w:t xml:space="preserve"> parameter </w:t>
      </w:r>
      <w:ins w:id="2321" w:author="OPPO" w:date="2025-02-10T18:29:00Z">
        <w:r>
          <w:rPr>
            <w:lang w:eastAsia="zh-CN"/>
          </w:rPr>
          <w:t>and optionally</w:t>
        </w:r>
      </w:ins>
      <w:ins w:id="2322" w:author="OPPO" w:date="2025-02-10T18:33:00Z">
        <w:r>
          <w:rPr>
            <w:lang w:eastAsia="zh-CN"/>
          </w:rPr>
          <w:t xml:space="preserve"> decrypt the disable command</w:t>
        </w:r>
      </w:ins>
      <w:ins w:id="2323" w:author="OPPO" w:date="2025-02-10T18:30:00Z">
        <w:r>
          <w:rPr>
            <w:lang w:eastAsia="zh-CN"/>
          </w:rPr>
          <w:t xml:space="preserve"> </w:t>
        </w:r>
      </w:ins>
      <w:r w:rsidRPr="00906B7E">
        <w:rPr>
          <w:lang w:eastAsia="zh-CN"/>
        </w:rPr>
        <w:t>using the</w:t>
      </w:r>
      <w:r>
        <w:rPr>
          <w:lang w:eastAsia="zh-CN"/>
        </w:rPr>
        <w:t xml:space="preserve"> same</w:t>
      </w:r>
      <w:del w:id="2324" w:author="OPPO" w:date="2025-02-10T18:25:00Z">
        <w:r w:rsidRPr="00906B7E" w:rsidDel="009B3B96">
          <w:rPr>
            <w:lang w:eastAsia="zh-CN"/>
          </w:rPr>
          <w:delText xml:space="preserve"> shared</w:delText>
        </w:r>
      </w:del>
      <w:r w:rsidRPr="00906B7E">
        <w:rPr>
          <w:lang w:eastAsia="zh-CN"/>
        </w:rPr>
        <w:t xml:space="preserve">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15929E01" w14:textId="77777777" w:rsidR="000477ED" w:rsidRPr="00E61092" w:rsidRDefault="000477ED" w:rsidP="000477ED">
      <w:pPr>
        <w:rPr>
          <w:lang w:eastAsia="zh-CN"/>
        </w:rPr>
      </w:pPr>
      <w:ins w:id="2325" w:author="OPPO" w:date="2025-02-10T18:25:00Z">
        <w:r>
          <w:rPr>
            <w:rFonts w:hint="eastAsia"/>
            <w:lang w:eastAsia="zh-CN"/>
          </w:rPr>
          <w:t>F</w:t>
        </w:r>
        <w:r>
          <w:rPr>
            <w:lang w:eastAsia="zh-CN"/>
          </w:rPr>
          <w:t>or the enabl</w:t>
        </w:r>
      </w:ins>
      <w:ins w:id="2326" w:author="OPPO" w:date="2025-02-10T18:26:00Z">
        <w:r>
          <w:rPr>
            <w:lang w:eastAsia="zh-CN"/>
          </w:rPr>
          <w:t>ing</w:t>
        </w:r>
      </w:ins>
      <w:ins w:id="2327" w:author="OPPO" w:date="2025-02-10T18:25:00Z">
        <w:r>
          <w:rPr>
            <w:lang w:eastAsia="zh-CN"/>
          </w:rPr>
          <w:t xml:space="preserve"> operation, the</w:t>
        </w:r>
      </w:ins>
      <w:ins w:id="2328" w:author="OPPO" w:date="2025-02-10T18:26:00Z">
        <w:r>
          <w:rPr>
            <w:lang w:eastAsia="zh-CN"/>
          </w:rPr>
          <w:t xml:space="preserve"> enable command is carried in </w:t>
        </w:r>
      </w:ins>
      <w:ins w:id="2329" w:author="OPPO" w:date="2025-02-10T18:27:00Z">
        <w:r>
          <w:rPr>
            <w:lang w:eastAsia="zh-CN"/>
          </w:rPr>
          <w:t xml:space="preserve">the Inventory only procedure. </w:t>
        </w:r>
      </w:ins>
      <w:ins w:id="2330" w:author="OPPO" w:date="2025-02-10T18:33:00Z">
        <w:r>
          <w:rPr>
            <w:lang w:eastAsia="zh-CN"/>
          </w:rPr>
          <w:t xml:space="preserve">The </w:t>
        </w:r>
      </w:ins>
      <w:ins w:id="2331" w:author="OPPO" w:date="2025-02-10T18:25:00Z">
        <w:r>
          <w:rPr>
            <w:lang w:eastAsia="zh-CN"/>
          </w:rPr>
          <w:t>AI</w:t>
        </w:r>
        <w:r>
          <w:rPr>
            <w:rFonts w:hint="eastAsia"/>
            <w:lang w:eastAsia="zh-CN"/>
          </w:rPr>
          <w:t>o</w:t>
        </w:r>
        <w:r>
          <w:rPr>
            <w:lang w:eastAsia="zh-CN"/>
          </w:rPr>
          <w:t xml:space="preserve">TF calculate the </w:t>
        </w:r>
      </w:ins>
      <w:ins w:id="2332" w:author="OPPO" w:date="2025-02-10T19:26:00Z">
        <w:r>
          <w:rPr>
            <w:lang w:eastAsia="zh-CN"/>
          </w:rPr>
          <w:t>integrity</w:t>
        </w:r>
      </w:ins>
      <w:ins w:id="2333" w:author="OPPO" w:date="2025-02-10T18:26:00Z">
        <w:r>
          <w:rPr>
            <w:lang w:eastAsia="zh-CN"/>
          </w:rPr>
          <w:t xml:space="preserve"> parameter or optionally encrypt the enable</w:t>
        </w:r>
      </w:ins>
      <w:ins w:id="2334" w:author="OPPO" w:date="2025-02-10T18:33:00Z">
        <w:r>
          <w:rPr>
            <w:lang w:eastAsia="zh-CN"/>
          </w:rPr>
          <w:t xml:space="preserve"> command based on the pre-shared key</w:t>
        </w:r>
      </w:ins>
      <w:ins w:id="2335" w:author="OPPO" w:date="2025-03-31T17:47:00Z">
        <w:r>
          <w:rPr>
            <w:lang w:eastAsia="zh-CN"/>
          </w:rPr>
          <w:t xml:space="preserve"> and freshness parameter</w:t>
        </w:r>
      </w:ins>
      <w:ins w:id="2336" w:author="OPPO" w:date="2025-02-10T18:34:00Z">
        <w:r>
          <w:rPr>
            <w:lang w:eastAsia="zh-CN"/>
          </w:rPr>
          <w:t>.</w:t>
        </w:r>
      </w:ins>
      <w:ins w:id="2337" w:author="OPPO" w:date="2025-02-10T18:35:00Z">
        <w:r>
          <w:rPr>
            <w:lang w:eastAsia="zh-CN"/>
          </w:rPr>
          <w:t xml:space="preserve"> </w:t>
        </w:r>
        <w:r w:rsidRPr="00906B7E">
          <w:rPr>
            <w:lang w:eastAsia="zh-CN"/>
          </w:rPr>
          <w:t xml:space="preserve">The AIoT device </w:t>
        </w:r>
        <w:r>
          <w:rPr>
            <w:lang w:eastAsia="zh-CN"/>
          </w:rPr>
          <w:t>verifies</w:t>
        </w:r>
        <w:r w:rsidRPr="00906B7E">
          <w:rPr>
            <w:lang w:eastAsia="zh-CN"/>
          </w:rPr>
          <w:t xml:space="preserve"> </w:t>
        </w:r>
        <w:r>
          <w:rPr>
            <w:lang w:eastAsia="zh-CN"/>
          </w:rPr>
          <w:t>the enable security</w:t>
        </w:r>
        <w:r w:rsidRPr="00906B7E">
          <w:rPr>
            <w:lang w:eastAsia="zh-CN"/>
          </w:rPr>
          <w:t xml:space="preserve"> parameter </w:t>
        </w:r>
        <w:r>
          <w:rPr>
            <w:lang w:eastAsia="zh-CN"/>
          </w:rPr>
          <w:t xml:space="preserve">and optionally decrypt the enable command </w:t>
        </w:r>
        <w:r w:rsidRPr="00906B7E">
          <w:rPr>
            <w:lang w:eastAsia="zh-CN"/>
          </w:rPr>
          <w:t>using the</w:t>
        </w:r>
        <w:r>
          <w:rPr>
            <w:lang w:eastAsia="zh-CN"/>
          </w:rPr>
          <w:t xml:space="preserve"> same</w:t>
        </w:r>
        <w:r w:rsidRPr="00906B7E">
          <w:rPr>
            <w:lang w:eastAsia="zh-CN"/>
          </w:rPr>
          <w:t xml:space="preserve"> key</w:t>
        </w:r>
        <w:r>
          <w:rPr>
            <w:lang w:eastAsia="zh-CN"/>
          </w:rPr>
          <w:t xml:space="preserve"> </w:t>
        </w:r>
        <w:r w:rsidRPr="00906B7E">
          <w:rPr>
            <w:lang w:eastAsia="zh-CN"/>
          </w:rPr>
          <w:t>to decide whether to perform the</w:t>
        </w:r>
        <w:r>
          <w:rPr>
            <w:lang w:eastAsia="zh-CN"/>
          </w:rPr>
          <w:t xml:space="preserve"> </w:t>
        </w:r>
      </w:ins>
      <w:ins w:id="2338" w:author="OPPO" w:date="2025-02-10T18:36:00Z">
        <w:r>
          <w:rPr>
            <w:lang w:eastAsia="zh-CN"/>
          </w:rPr>
          <w:t>enable</w:t>
        </w:r>
      </w:ins>
      <w:ins w:id="2339" w:author="OPPO" w:date="2025-02-10T18:35:00Z">
        <w:r w:rsidRPr="00906B7E">
          <w:rPr>
            <w:lang w:eastAsia="zh-CN"/>
          </w:rPr>
          <w:t xml:space="preserve"> operation</w:t>
        </w:r>
      </w:ins>
      <w:ins w:id="2340" w:author="OPPO" w:date="2025-02-10T18:36:00Z">
        <w:r>
          <w:rPr>
            <w:lang w:eastAsia="zh-CN"/>
          </w:rPr>
          <w:t>.</w:t>
        </w:r>
      </w:ins>
    </w:p>
    <w:p w14:paraId="34C45306" w14:textId="77777777" w:rsidR="000477ED" w:rsidRDefault="000477ED" w:rsidP="000477ED">
      <w:pPr>
        <w:pStyle w:val="Heading3"/>
        <w:rPr>
          <w:ins w:id="2341" w:author="OPPO" w:date="2025-02-06T08:01:00Z"/>
        </w:rPr>
      </w:pPr>
      <w:bookmarkStart w:id="2342" w:name="_Toc180278808"/>
      <w:bookmarkStart w:id="2343" w:name="_Toc180278983"/>
      <w:bookmarkStart w:id="2344" w:name="_Toc180279250"/>
      <w:bookmarkStart w:id="2345" w:name="_Toc180279724"/>
      <w:bookmarkStart w:id="2346" w:name="_Toc182841165"/>
      <w:bookmarkStart w:id="2347" w:name="_Toc182899246"/>
      <w:bookmarkStart w:id="2348" w:name="_Toc187937508"/>
      <w:bookmarkStart w:id="2349" w:name="_Toc199248817"/>
      <w:r w:rsidRPr="00DA1267">
        <w:t>6.</w:t>
      </w:r>
      <w:r>
        <w:t>17</w:t>
      </w:r>
      <w:r w:rsidRPr="00DA1267">
        <w:t>.2</w:t>
      </w:r>
      <w:r w:rsidRPr="00DA1267">
        <w:tab/>
        <w:t>Solution details</w:t>
      </w:r>
      <w:bookmarkEnd w:id="2342"/>
      <w:bookmarkEnd w:id="2343"/>
      <w:bookmarkEnd w:id="2344"/>
      <w:bookmarkEnd w:id="2345"/>
      <w:bookmarkEnd w:id="2346"/>
      <w:bookmarkEnd w:id="2347"/>
      <w:bookmarkEnd w:id="2348"/>
      <w:bookmarkEnd w:id="2349"/>
    </w:p>
    <w:p w14:paraId="6AB1CBAB" w14:textId="77777777" w:rsidR="000477ED" w:rsidRPr="00244A47" w:rsidRDefault="000477ED" w:rsidP="000477ED">
      <w:pPr>
        <w:pStyle w:val="Heading3"/>
      </w:pPr>
      <w:bookmarkStart w:id="2350" w:name="_Toc187937610"/>
      <w:bookmarkStart w:id="2351" w:name="_Toc199248818"/>
      <w:ins w:id="2352" w:author="OPPO" w:date="2025-02-06T08:01:00Z">
        <w:r w:rsidRPr="009B0DFF">
          <w:t>6.</w:t>
        </w:r>
        <w:r>
          <w:t>17.</w:t>
        </w:r>
        <w:r w:rsidRPr="009B0DFF">
          <w:t>2</w:t>
        </w:r>
        <w:r>
          <w:t>.1</w:t>
        </w:r>
        <w:r w:rsidRPr="009B0DFF">
          <w:tab/>
        </w:r>
        <w:r>
          <w:t>Disable an AIoT device temporarily</w:t>
        </w:r>
      </w:ins>
      <w:bookmarkEnd w:id="2350"/>
      <w:ins w:id="2353" w:author="OPPO" w:date="2025-02-10T18:18:00Z">
        <w:r>
          <w:t xml:space="preserve"> or permanently</w:t>
        </w:r>
      </w:ins>
      <w:bookmarkEnd w:id="2351"/>
    </w:p>
    <w:p w14:paraId="41DF4BB1" w14:textId="77777777" w:rsidR="000477ED" w:rsidRPr="008D328D" w:rsidRDefault="000477ED" w:rsidP="000477ED">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2E67A6B5" w14:textId="77777777" w:rsidR="000477ED" w:rsidRDefault="000477ED" w:rsidP="000477ED">
      <w:pPr>
        <w:jc w:val="center"/>
        <w:rPr>
          <w:i/>
          <w:lang w:eastAsia="zh-CN"/>
        </w:rPr>
      </w:pPr>
      <w:ins w:id="2354" w:author="OPPO" w:date="2025-02-10T18:37:00Z">
        <w:r>
          <w:rPr>
            <w:i/>
            <w:lang w:eastAsia="zh-CN"/>
          </w:rPr>
          <w:object w:dxaOrig="15110" w:dyaOrig="9190" w14:anchorId="6F60B97C">
            <v:shape id="_x0000_i1054" type="#_x0000_t75" style="width:482.7pt;height:4in" o:ole="">
              <v:imagedata r:id="rId74" o:title=""/>
            </v:shape>
            <o:OLEObject Type="Embed" ProgID="Visio.Drawing.15" ShapeID="_x0000_i1054" DrawAspect="Content" ObjectID="_1809862565" r:id="rId75"/>
          </w:object>
        </w:r>
      </w:ins>
      <w:del w:id="2355" w:author="OPPO" w:date="2025-02-10T18:37:00Z">
        <w:r w:rsidDel="000F7E86">
          <w:rPr>
            <w:i/>
            <w:lang w:eastAsia="zh-CN"/>
          </w:rPr>
          <w:object w:dxaOrig="15110" w:dyaOrig="9190" w14:anchorId="6CB8C860">
            <v:shape id="_x0000_i1055" type="#_x0000_t75" style="width:482.7pt;height:4in" o:ole="">
              <v:imagedata r:id="rId76" o:title=""/>
            </v:shape>
            <o:OLEObject Type="Embed" ProgID="Visio.Drawing.15" ShapeID="_x0000_i1055" DrawAspect="Content" ObjectID="_1809862566" r:id="rId77"/>
          </w:object>
        </w:r>
      </w:del>
    </w:p>
    <w:p w14:paraId="59734CB0" w14:textId="77777777" w:rsidR="000477ED" w:rsidRPr="005A2195" w:rsidRDefault="000477ED" w:rsidP="000477ED">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2</w:t>
      </w:r>
      <w:ins w:id="2356" w:author="OPPO" w:date="2025-02-06T08:03:00Z">
        <w:r>
          <w:rPr>
            <w:rFonts w:ascii="Arial" w:hAnsi="Arial" w:cs="Arial"/>
            <w:b/>
            <w:lang w:eastAsia="zh-CN"/>
          </w:rPr>
          <w:t>.1</w:t>
        </w:r>
      </w:ins>
      <w:r w:rsidRPr="005A2195">
        <w:rPr>
          <w:rFonts w:ascii="Arial" w:hAnsi="Arial" w:cs="Arial"/>
          <w:b/>
          <w:lang w:eastAsia="zh-CN"/>
        </w:rPr>
        <w:t xml:space="preserve">-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3751DB19" w14:textId="77777777" w:rsidR="000477ED" w:rsidRDefault="000477ED" w:rsidP="000477ED">
      <w:pPr>
        <w:pStyle w:val="ListParagraph"/>
        <w:numPr>
          <w:ilvl w:val="0"/>
          <w:numId w:val="19"/>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w:t>
      </w:r>
      <w:del w:id="2357" w:author="OPPO" w:date="2025-02-10T18:57:00Z">
        <w:r w:rsidDel="00806724">
          <w:rPr>
            <w:lang w:eastAsia="zh-CN"/>
          </w:rPr>
          <w:delText xml:space="preserve"> N</w:delText>
        </w:r>
      </w:del>
      <w:r>
        <w:rPr>
          <w:lang w:eastAsia="zh-CN"/>
        </w:rPr>
        <w:t xml:space="preserve">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A4F1BC8" w14:textId="77777777" w:rsidR="000477ED" w:rsidRDefault="000477ED" w:rsidP="000477ED">
      <w:pPr>
        <w:pStyle w:val="ListParagraph"/>
        <w:numPr>
          <w:ilvl w:val="0"/>
          <w:numId w:val="19"/>
        </w:numPr>
        <w:rPr>
          <w:lang w:eastAsia="zh-CN"/>
        </w:rPr>
      </w:pPr>
      <w:r>
        <w:rPr>
          <w:rFonts w:hint="eastAsia"/>
          <w:lang w:eastAsia="zh-CN"/>
        </w:rPr>
        <w:t>T</w:t>
      </w:r>
      <w:r>
        <w:rPr>
          <w:lang w:eastAsia="zh-CN"/>
        </w:rPr>
        <w:t>he AIoT</w:t>
      </w:r>
      <w:del w:id="2358" w:author="OPPO" w:date="2025-02-10T18:57:00Z">
        <w:r w:rsidDel="00806724">
          <w:rPr>
            <w:lang w:eastAsia="zh-CN"/>
          </w:rPr>
          <w:delText xml:space="preserve"> N</w:delText>
        </w:r>
      </w:del>
      <w:r>
        <w:rPr>
          <w:lang w:eastAsia="zh-CN"/>
        </w:rPr>
        <w:t>F sends the AI</w:t>
      </w:r>
      <w:r>
        <w:rPr>
          <w:rFonts w:hint="eastAsia"/>
          <w:lang w:eastAsia="zh-CN"/>
        </w:rPr>
        <w:t>o</w:t>
      </w:r>
      <w:r>
        <w:rPr>
          <w:lang w:eastAsia="zh-CN"/>
        </w:rPr>
        <w:t>T Disable Trigger to the RAN/UE Reader, including the AIoT device filter information.</w:t>
      </w:r>
    </w:p>
    <w:p w14:paraId="27E9AF5C" w14:textId="77777777" w:rsidR="000477ED" w:rsidRDefault="000477ED" w:rsidP="000477ED">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4AF91EE2" w14:textId="77777777" w:rsidR="000477ED" w:rsidRDefault="000477ED" w:rsidP="000477ED">
      <w:pPr>
        <w:pStyle w:val="ListParagraph"/>
        <w:numPr>
          <w:ilvl w:val="0"/>
          <w:numId w:val="19"/>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5222A25C" w14:textId="77777777" w:rsidR="000477ED" w:rsidRDefault="000477ED" w:rsidP="000477ED">
      <w:pPr>
        <w:pStyle w:val="ListParagraph"/>
        <w:numPr>
          <w:ilvl w:val="0"/>
          <w:numId w:val="19"/>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15BB9098" w14:textId="77777777" w:rsidR="000477ED" w:rsidRDefault="000477ED" w:rsidP="000477ED">
      <w:pPr>
        <w:pStyle w:val="ListParagraph"/>
        <w:numPr>
          <w:ilvl w:val="0"/>
          <w:numId w:val="19"/>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57A6E3A5" w14:textId="77777777" w:rsidR="000477ED" w:rsidRDefault="000477ED" w:rsidP="000477ED">
      <w:pPr>
        <w:pStyle w:val="ListParagraph"/>
        <w:numPr>
          <w:ilvl w:val="0"/>
          <w:numId w:val="19"/>
        </w:numPr>
        <w:rPr>
          <w:lang w:eastAsia="zh-CN"/>
        </w:rPr>
      </w:pPr>
      <w:r>
        <w:rPr>
          <w:lang w:eastAsia="zh-CN"/>
        </w:rPr>
        <w:t>The RAN/UE Reader sends the AI</w:t>
      </w:r>
      <w:r>
        <w:rPr>
          <w:rFonts w:hint="eastAsia"/>
          <w:lang w:eastAsia="zh-CN"/>
        </w:rPr>
        <w:t>o</w:t>
      </w:r>
      <w:r>
        <w:rPr>
          <w:lang w:eastAsia="zh-CN"/>
        </w:rPr>
        <w:t>T Disable Trigger Response to the AIoT</w:t>
      </w:r>
      <w:del w:id="2359" w:author="OPPO" w:date="2025-02-10T18:58:00Z">
        <w:r w:rsidDel="00880DC3">
          <w:rPr>
            <w:lang w:eastAsia="zh-CN"/>
          </w:rPr>
          <w:delText xml:space="preserve"> N</w:delText>
        </w:r>
      </w:del>
      <w:r>
        <w:rPr>
          <w:lang w:eastAsia="zh-CN"/>
        </w:rPr>
        <w:t>F, including the AIoT device ID.</w:t>
      </w:r>
    </w:p>
    <w:p w14:paraId="38781545" w14:textId="77777777" w:rsidR="000477ED" w:rsidRDefault="000477ED" w:rsidP="000477ED">
      <w:pPr>
        <w:pStyle w:val="ListParagraph"/>
        <w:numPr>
          <w:ilvl w:val="0"/>
          <w:numId w:val="19"/>
        </w:numPr>
        <w:rPr>
          <w:ins w:id="2360" w:author="OPPO" w:date="2025-02-10T18:54:00Z"/>
          <w:lang w:eastAsia="zh-CN"/>
        </w:rPr>
      </w:pPr>
      <w:r>
        <w:rPr>
          <w:lang w:eastAsia="zh-CN"/>
        </w:rPr>
        <w:t xml:space="preserve"> </w:t>
      </w:r>
      <w:ins w:id="2361" w:author="OPPO" w:date="2025-02-10T18:54:00Z">
        <w:r>
          <w:rPr>
            <w:lang w:eastAsia="zh-CN"/>
          </w:rPr>
          <w:t>The AI</w:t>
        </w:r>
        <w:r>
          <w:rPr>
            <w:rFonts w:hint="eastAsia"/>
            <w:lang w:eastAsia="zh-CN"/>
          </w:rPr>
          <w:t>o</w:t>
        </w:r>
        <w:r>
          <w:rPr>
            <w:lang w:eastAsia="zh-CN"/>
          </w:rPr>
          <w:t xml:space="preserve">TF </w:t>
        </w:r>
      </w:ins>
      <w:ins w:id="2362" w:author="OPPO" w:date="2025-02-10T18:55:00Z">
        <w:r>
          <w:rPr>
            <w:lang w:eastAsia="zh-CN"/>
          </w:rPr>
          <w:t>obtain</w:t>
        </w:r>
        <w:r w:rsidRPr="00EA24AA">
          <w:rPr>
            <w:lang w:eastAsia="zh-CN"/>
          </w:rPr>
          <w:t xml:space="preserve"> </w:t>
        </w:r>
      </w:ins>
      <w:ins w:id="2363" w:author="OPPO" w:date="2025-02-10T18:56:00Z">
        <w:r>
          <w:rPr>
            <w:lang w:eastAsia="zh-CN"/>
          </w:rPr>
          <w:t xml:space="preserve">the key </w:t>
        </w:r>
      </w:ins>
      <w:ins w:id="2364" w:author="OPPO" w:date="2025-02-10T18:55:00Z">
        <w:r w:rsidRPr="00EA24AA">
          <w:rPr>
            <w:lang w:eastAsia="zh-CN"/>
          </w:rPr>
          <w:t>to</w:t>
        </w:r>
      </w:ins>
      <w:ins w:id="2365" w:author="OPPO" w:date="2025-02-10T18:56:00Z">
        <w:r>
          <w:rPr>
            <w:lang w:eastAsia="zh-CN"/>
          </w:rPr>
          <w:t xml:space="preserve"> protect the enable operation from the ADM</w:t>
        </w:r>
      </w:ins>
      <w:ins w:id="2366" w:author="OPPO" w:date="2025-02-10T18:55:00Z">
        <w:r w:rsidRPr="00EA24AA">
          <w:rPr>
            <w:lang w:eastAsia="zh-CN"/>
          </w:rPr>
          <w:t xml:space="preserve"> when it does not have </w:t>
        </w:r>
      </w:ins>
      <w:ins w:id="2367" w:author="OPPO" w:date="2025-02-10T18:57:00Z">
        <w:r>
          <w:rPr>
            <w:lang w:eastAsia="zh-CN"/>
          </w:rPr>
          <w:t xml:space="preserve">the </w:t>
        </w:r>
      </w:ins>
      <w:ins w:id="2368" w:author="OPPO" w:date="2025-02-10T18:55:00Z">
        <w:r w:rsidRPr="00EA24AA">
          <w:rPr>
            <w:lang w:eastAsia="zh-CN"/>
          </w:rPr>
          <w:t>key for the AIoT device</w:t>
        </w:r>
      </w:ins>
      <w:ins w:id="2369" w:author="OPPO" w:date="2025-02-10T19:22:00Z">
        <w:r w:rsidRPr="004A05EB">
          <w:rPr>
            <w:lang w:val="en-US" w:eastAsia="zh-CN"/>
          </w:rPr>
          <w:t>.</w:t>
        </w:r>
      </w:ins>
      <w:ins w:id="2370" w:author="OPPO" w:date="2025-03-31T18:25:00Z">
        <w:r>
          <w:rPr>
            <w:lang w:val="en-US" w:eastAsia="zh-CN"/>
          </w:rPr>
          <w:t xml:space="preserve"> The key can be the pre-shared key or the session key.</w:t>
        </w:r>
      </w:ins>
    </w:p>
    <w:p w14:paraId="71D4DA38" w14:textId="77777777" w:rsidR="000477ED" w:rsidRDefault="000477ED" w:rsidP="000477ED">
      <w:pPr>
        <w:pStyle w:val="ListParagraph"/>
        <w:numPr>
          <w:ilvl w:val="0"/>
          <w:numId w:val="19"/>
        </w:numPr>
        <w:rPr>
          <w:lang w:eastAsia="zh-CN"/>
        </w:rPr>
      </w:pPr>
      <w:r>
        <w:rPr>
          <w:lang w:eastAsia="zh-CN"/>
        </w:rPr>
        <w:t>The AIoT</w:t>
      </w:r>
      <w:del w:id="2371" w:author="OPPO" w:date="2025-02-10T18:57:00Z">
        <w:r w:rsidDel="00806724">
          <w:rPr>
            <w:lang w:eastAsia="zh-CN"/>
          </w:rPr>
          <w:delText xml:space="preserve"> </w:delText>
        </w:r>
        <w:r w:rsidRPr="003D4086" w:rsidDel="00806724">
          <w:rPr>
            <w:lang w:eastAsia="zh-CN"/>
          </w:rPr>
          <w:delText>N</w:delText>
        </w:r>
      </w:del>
      <w:r w:rsidRPr="003D4086">
        <w:rPr>
          <w:lang w:eastAsia="zh-CN"/>
        </w:rPr>
        <w:t xml:space="preserve">F uses f function to calculate </w:t>
      </w:r>
      <w:del w:id="2372" w:author="OPPO" w:date="2025-03-31T17:17:00Z">
        <w:r w:rsidDel="00B4505D">
          <w:rPr>
            <w:lang w:eastAsia="zh-CN"/>
          </w:rPr>
          <w:delText xml:space="preserve">the </w:delText>
        </w:r>
      </w:del>
      <w:del w:id="2373" w:author="OPPO" w:date="2025-02-10T19:32:00Z">
        <w:r w:rsidDel="008B63F7">
          <w:rPr>
            <w:lang w:eastAsia="zh-CN"/>
          </w:rPr>
          <w:delText>disable security</w:delText>
        </w:r>
      </w:del>
      <w:del w:id="2374" w:author="OPPO" w:date="2025-03-31T17:17:00Z">
        <w:r w:rsidDel="00B4505D">
          <w:rPr>
            <w:lang w:eastAsia="zh-CN"/>
          </w:rPr>
          <w:delText xml:space="preserve"> parameter</w:delText>
        </w:r>
      </w:del>
      <w:ins w:id="2375" w:author="OPPO" w:date="2025-03-31T17:17:00Z">
        <w:r>
          <w:rPr>
            <w:lang w:eastAsia="zh-CN"/>
          </w:rPr>
          <w:t>MAC</w:t>
        </w:r>
      </w:ins>
      <w:ins w:id="2376" w:author="OPPO" w:date="2025-02-10T18:59:00Z">
        <w:r>
          <w:rPr>
            <w:lang w:eastAsia="zh-CN"/>
          </w:rPr>
          <w:t xml:space="preserve"> </w:t>
        </w:r>
      </w:ins>
      <w:del w:id="2377" w:author="OPPO" w:date="2025-02-10T18:59:00Z">
        <w:r w:rsidDel="00C927D6">
          <w:rPr>
            <w:lang w:eastAsia="zh-CN"/>
          </w:rPr>
          <w:delText xml:space="preserve"> </w:delText>
        </w:r>
      </w:del>
      <w:del w:id="2378" w:author="OPPO" w:date="2025-03-31T18:23:00Z">
        <w:r w:rsidDel="00861BED">
          <w:rPr>
            <w:rFonts w:hint="eastAsia"/>
            <w:lang w:eastAsia="zh-CN"/>
          </w:rPr>
          <w:delText>with</w:delText>
        </w:r>
      </w:del>
      <w:ins w:id="2379" w:author="OPPO" w:date="2025-03-31T18:24:00Z">
        <w:r>
          <w:rPr>
            <w:lang w:eastAsia="zh-CN"/>
          </w:rPr>
          <w:t>with</w:t>
        </w:r>
      </w:ins>
      <w:r>
        <w:rPr>
          <w:lang w:eastAsia="zh-CN"/>
        </w:rPr>
        <w:t xml:space="preserve"> </w:t>
      </w:r>
      <w:r w:rsidRPr="003D4086">
        <w:rPr>
          <w:lang w:eastAsia="zh-CN"/>
        </w:rPr>
        <w:t xml:space="preserve">the </w:t>
      </w:r>
      <w:del w:id="2380" w:author="OPPO" w:date="2025-03-31T18:24:00Z">
        <w:r w:rsidRPr="003D4086" w:rsidDel="00861BED">
          <w:rPr>
            <w:lang w:eastAsia="zh-CN"/>
          </w:rPr>
          <w:delText xml:space="preserve">input parameters </w:delText>
        </w:r>
      </w:del>
      <w:r w:rsidRPr="003D4086">
        <w:rPr>
          <w:lang w:eastAsia="zh-CN"/>
        </w:rPr>
        <w:t xml:space="preserve">key K, </w:t>
      </w:r>
      <w:del w:id="2381" w:author="OPPO" w:date="2025-03-31T17:18:00Z">
        <w:r w:rsidRPr="003D4086" w:rsidDel="00D545EA">
          <w:rPr>
            <w:lang w:eastAsia="zh-CN"/>
          </w:rPr>
          <w:delText>AIoT ID</w:delText>
        </w:r>
      </w:del>
      <w:ins w:id="2382" w:author="OPPO" w:date="2025-03-31T17:18:00Z">
        <w:r>
          <w:rPr>
            <w:lang w:eastAsia="zh-CN"/>
          </w:rPr>
          <w:t>direction</w:t>
        </w:r>
      </w:ins>
      <w:r w:rsidRPr="003D4086">
        <w:rPr>
          <w:lang w:eastAsia="zh-CN"/>
        </w:rPr>
        <w:t xml:space="preserve">, </w:t>
      </w:r>
      <w:r>
        <w:rPr>
          <w:lang w:eastAsia="zh-CN"/>
        </w:rPr>
        <w:t xml:space="preserve">disable </w:t>
      </w:r>
      <w:del w:id="2383" w:author="OPPO" w:date="2025-03-31T17:17:00Z">
        <w:r w:rsidDel="00B06B78">
          <w:rPr>
            <w:lang w:eastAsia="zh-CN"/>
          </w:rPr>
          <w:delText xml:space="preserve">type </w:delText>
        </w:r>
      </w:del>
      <w:ins w:id="2384" w:author="OPPO" w:date="2025-03-31T17:17:00Z">
        <w:r>
          <w:rPr>
            <w:lang w:eastAsia="zh-CN"/>
          </w:rPr>
          <w:t xml:space="preserve">command </w:t>
        </w:r>
      </w:ins>
      <w:r>
        <w:rPr>
          <w:lang w:eastAsia="zh-CN"/>
        </w:rPr>
        <w:t>and c</w:t>
      </w:r>
      <w:r w:rsidRPr="003D4086">
        <w:rPr>
          <w:lang w:eastAsia="zh-CN"/>
        </w:rPr>
        <w:t>ounter</w:t>
      </w:r>
      <w:ins w:id="2385" w:author="OPPO" w:date="2025-03-31T18:24:00Z">
        <w:r>
          <w:rPr>
            <w:lang w:eastAsia="zh-CN"/>
          </w:rPr>
          <w:t xml:space="preserve"> as the input</w:t>
        </w:r>
      </w:ins>
      <w:del w:id="2386" w:author="OPPO" w:date="2025-03-31T17:32:00Z">
        <w:r w:rsidDel="00553992">
          <w:rPr>
            <w:lang w:eastAsia="zh-CN"/>
          </w:rPr>
          <w:delText>,</w:delText>
        </w:r>
        <w:r w:rsidRPr="003D4086" w:rsidDel="00553992">
          <w:rPr>
            <w:lang w:eastAsia="zh-CN"/>
          </w:rPr>
          <w:delText xml:space="preserve"> </w:delText>
        </w:r>
        <w:r w:rsidDel="00553992">
          <w:rPr>
            <w:lang w:eastAsia="zh-CN"/>
          </w:rPr>
          <w:delText>i.e.</w:delText>
        </w:r>
        <w:r w:rsidRPr="003D4086" w:rsidDel="00553992">
          <w:rPr>
            <w:lang w:eastAsia="zh-CN"/>
          </w:rPr>
          <w:delText>, f</w:delText>
        </w:r>
        <w:r w:rsidDel="00553992">
          <w:rPr>
            <w:lang w:eastAsia="zh-CN"/>
          </w:rPr>
          <w:delText xml:space="preserve"> </w:delText>
        </w:r>
        <w:r w:rsidRPr="003D4086" w:rsidDel="00553992">
          <w:rPr>
            <w:lang w:eastAsia="zh-CN"/>
          </w:rPr>
          <w:delText>(K,</w:delText>
        </w:r>
        <w:r w:rsidDel="00553992">
          <w:rPr>
            <w:lang w:eastAsia="zh-CN"/>
          </w:rPr>
          <w:delText xml:space="preserve"> </w:delText>
        </w:r>
      </w:del>
      <w:del w:id="2387" w:author="OPPO" w:date="2025-03-31T17:19:00Z">
        <w:r w:rsidRPr="003D4086" w:rsidDel="00D545EA">
          <w:rPr>
            <w:lang w:eastAsia="zh-CN"/>
          </w:rPr>
          <w:delText>AIoT ID</w:delText>
        </w:r>
      </w:del>
      <w:del w:id="2388" w:author="OPPO" w:date="2025-03-31T17:32:00Z">
        <w:r w:rsidRPr="003D4086" w:rsidDel="00553992">
          <w:rPr>
            <w:lang w:eastAsia="zh-CN"/>
          </w:rPr>
          <w:delText>,</w:delText>
        </w:r>
        <w:r w:rsidDel="00553992">
          <w:rPr>
            <w:lang w:eastAsia="zh-CN"/>
          </w:rPr>
          <w:delText xml:space="preserve"> disable type, </w:delText>
        </w:r>
      </w:del>
      <w:del w:id="2389" w:author="OPPO" w:date="2025-02-10T19:33:00Z">
        <w:r w:rsidDel="00EC72DA">
          <w:rPr>
            <w:lang w:eastAsia="zh-CN"/>
          </w:rPr>
          <w:delText>c</w:delText>
        </w:r>
        <w:r w:rsidRPr="003D4086" w:rsidDel="00EC72DA">
          <w:rPr>
            <w:lang w:eastAsia="zh-CN"/>
          </w:rPr>
          <w:delText>ounter</w:delText>
        </w:r>
      </w:del>
      <w:del w:id="2390" w:author="OPPO" w:date="2025-03-31T17:32:00Z">
        <w:r w:rsidRPr="003D4086" w:rsidDel="00553992">
          <w:rPr>
            <w:lang w:eastAsia="zh-CN"/>
          </w:rPr>
          <w:delText>)</w:delText>
        </w:r>
      </w:del>
      <w:r>
        <w:rPr>
          <w:lang w:eastAsia="zh-CN"/>
        </w:rPr>
        <w:t xml:space="preserve">. </w:t>
      </w:r>
      <w:r w:rsidRPr="006F4B61">
        <w:rPr>
          <w:lang w:eastAsia="zh-CN"/>
        </w:rPr>
        <w:t xml:space="preserve">The initial value of the counter is set to </w:t>
      </w:r>
      <w:r>
        <w:rPr>
          <w:lang w:eastAsia="zh-CN"/>
        </w:rPr>
        <w:t>zero and</w:t>
      </w:r>
      <w:r w:rsidRPr="006F4B61">
        <w:rPr>
          <w:lang w:eastAsia="zh-CN"/>
        </w:rPr>
        <w:t xml:space="preserve"> AIoT</w:t>
      </w:r>
      <w:del w:id="2391" w:author="OPPO" w:date="2025-02-10T19:00:00Z">
        <w:r w:rsidRPr="006F4B61" w:rsidDel="005C70D7">
          <w:rPr>
            <w:lang w:eastAsia="zh-CN"/>
          </w:rPr>
          <w:delText xml:space="preserve"> N</w:delText>
        </w:r>
      </w:del>
      <w:r w:rsidRPr="006F4B61">
        <w:rPr>
          <w:lang w:eastAsia="zh-CN"/>
        </w:rPr>
        <w:t xml:space="preserve">F increases the counter by </w:t>
      </w:r>
      <w:r>
        <w:rPr>
          <w:lang w:eastAsia="zh-CN"/>
        </w:rPr>
        <w:t>one</w:t>
      </w:r>
      <w:r w:rsidRPr="006F4B61">
        <w:rPr>
          <w:lang w:eastAsia="zh-CN"/>
        </w:rPr>
        <w:t xml:space="preserve"> for each subsequent disable operation</w:t>
      </w:r>
      <w:r>
        <w:rPr>
          <w:lang w:eastAsia="zh-CN"/>
        </w:rPr>
        <w:t xml:space="preserve">. When </w:t>
      </w:r>
      <w:r w:rsidRPr="006F4B61">
        <w:rPr>
          <w:lang w:eastAsia="zh-CN"/>
        </w:rPr>
        <w:t>the counter overflows</w:t>
      </w:r>
      <w:r>
        <w:rPr>
          <w:lang w:eastAsia="zh-CN"/>
        </w:rPr>
        <w:t>, the AIoT</w:t>
      </w:r>
      <w:del w:id="2392" w:author="OPPO" w:date="2025-02-10T19:00:00Z">
        <w:r w:rsidDel="005C70D7">
          <w:rPr>
            <w:lang w:eastAsia="zh-CN"/>
          </w:rPr>
          <w:delText xml:space="preserve"> N</w:delText>
        </w:r>
      </w:del>
      <w:r>
        <w:rPr>
          <w:lang w:eastAsia="zh-CN"/>
        </w:rPr>
        <w:t>F</w:t>
      </w:r>
      <w:r w:rsidRPr="006F4B61">
        <w:rPr>
          <w:lang w:eastAsia="zh-CN"/>
        </w:rPr>
        <w:t xml:space="preserve"> resets the counter to </w:t>
      </w:r>
      <w:r>
        <w:rPr>
          <w:lang w:eastAsia="zh-CN"/>
        </w:rPr>
        <w:t>zero.</w:t>
      </w:r>
      <w:ins w:id="2393" w:author="OPPO" w:date="2025-02-10T19:00:00Z">
        <w:r>
          <w:rPr>
            <w:lang w:eastAsia="zh-CN"/>
          </w:rPr>
          <w:t xml:space="preserve"> Optionally, the disable type can al</w:t>
        </w:r>
      </w:ins>
      <w:ins w:id="2394" w:author="OPPO" w:date="2025-02-10T19:01:00Z">
        <w:r>
          <w:rPr>
            <w:lang w:eastAsia="zh-CN"/>
          </w:rPr>
          <w:t>so be encrypted by the AIoTF using the obtained key.</w:t>
        </w:r>
      </w:ins>
    </w:p>
    <w:p w14:paraId="0DC4949A" w14:textId="77777777" w:rsidR="000477ED" w:rsidRDefault="000477ED" w:rsidP="000477ED">
      <w:pPr>
        <w:ind w:left="420"/>
        <w:rPr>
          <w:ins w:id="2395" w:author="OPPO" w:date="2025-03-31T17:44:00Z"/>
          <w:rFonts w:eastAsia="DengXian"/>
          <w:lang w:eastAsia="zh-CN"/>
        </w:rPr>
      </w:pPr>
      <w:bookmarkStart w:id="2396" w:name="_Hlk189722089"/>
      <w:r w:rsidRPr="00216FBF">
        <w:rPr>
          <w:rFonts w:hint="eastAsia"/>
          <w:lang w:val="en-US" w:eastAsia="zh-CN"/>
        </w:rPr>
        <w:t>N</w:t>
      </w:r>
      <w:r w:rsidRPr="00216FBF">
        <w:rPr>
          <w:lang w:val="en-US" w:eastAsia="zh-CN"/>
        </w:rPr>
        <w:t>OTE</w:t>
      </w:r>
      <w:ins w:id="2397" w:author="OPPO" w:date="2025-03-31T17:54:00Z">
        <w:r>
          <w:rPr>
            <w:lang w:val="en-US" w:eastAsia="zh-CN"/>
          </w:rPr>
          <w:t>1</w:t>
        </w:r>
      </w:ins>
      <w:r w:rsidRPr="00216FBF">
        <w:rPr>
          <w:lang w:val="en-US" w:eastAsia="zh-CN"/>
        </w:rPr>
        <w:t>:</w:t>
      </w:r>
      <w:r>
        <w:rPr>
          <w:lang w:val="en-US" w:eastAsia="zh-CN"/>
        </w:rPr>
        <w:t xml:space="preserve"> The </w:t>
      </w:r>
      <w:r w:rsidRPr="00E26E23">
        <w:rPr>
          <w:lang w:val="en-US" w:eastAsia="zh-CN"/>
        </w:rPr>
        <w:t>f function</w:t>
      </w:r>
      <w:del w:id="2398" w:author="OPPO" w:date="2025-03-31T14:46:00Z">
        <w:r w:rsidRPr="00E26E23" w:rsidDel="00736959">
          <w:rPr>
            <w:lang w:val="en-US" w:eastAsia="zh-CN"/>
          </w:rPr>
          <w:delText>s</w:delText>
        </w:r>
      </w:del>
      <w:r w:rsidRPr="00E26E23">
        <w:rPr>
          <w:lang w:val="en-US" w:eastAsia="zh-CN"/>
        </w:rPr>
        <w:t xml:space="preserve"> can be</w:t>
      </w:r>
      <w:r>
        <w:rPr>
          <w:lang w:val="en-US" w:eastAsia="zh-CN"/>
        </w:rPr>
        <w:t xml:space="preserve"> HMAC</w:t>
      </w:r>
      <w:ins w:id="2399" w:author="OPPO" w:date="2025-02-10T19:08:00Z">
        <w:r>
          <w:rPr>
            <w:lang w:val="en-US" w:eastAsia="zh-CN"/>
          </w:rPr>
          <w:t xml:space="preserve"> </w:t>
        </w:r>
      </w:ins>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ins w:id="2400" w:author="OPPO" w:date="2025-03-31T14:34:00Z">
        <w:r>
          <w:rPr>
            <w:lang w:val="en-US" w:eastAsia="zh-CN"/>
          </w:rPr>
          <w:t>, which is pre-configured</w:t>
        </w:r>
      </w:ins>
      <w:ins w:id="2401" w:author="OPPO" w:date="2025-03-31T14:35:00Z">
        <w:r>
          <w:rPr>
            <w:lang w:val="en-US" w:eastAsia="zh-CN"/>
          </w:rPr>
          <w:t xml:space="preserve"> in advance</w:t>
        </w:r>
      </w:ins>
      <w:r>
        <w:rPr>
          <w:rFonts w:eastAsia="DengXian"/>
          <w:lang w:eastAsia="zh-CN"/>
        </w:rPr>
        <w:t>.</w:t>
      </w:r>
    </w:p>
    <w:p w14:paraId="49858DF8" w14:textId="77777777" w:rsidR="000477ED" w:rsidRDefault="000477ED" w:rsidP="000477ED">
      <w:pPr>
        <w:ind w:left="420"/>
        <w:rPr>
          <w:rFonts w:eastAsia="DengXian"/>
          <w:lang w:eastAsia="zh-CN"/>
        </w:rPr>
      </w:pPr>
      <w:ins w:id="2402" w:author="OPPO" w:date="2025-03-31T17:44:00Z">
        <w:r>
          <w:rPr>
            <w:lang w:val="en-US" w:eastAsia="zh-CN"/>
          </w:rPr>
          <w:t>NOTE</w:t>
        </w:r>
      </w:ins>
      <w:ins w:id="2403" w:author="OPPO" w:date="2025-03-31T17:54:00Z">
        <w:r>
          <w:rPr>
            <w:lang w:val="en-US" w:eastAsia="zh-CN"/>
          </w:rPr>
          <w:t>2</w:t>
        </w:r>
      </w:ins>
      <w:ins w:id="2404" w:author="OPPO" w:date="2025-03-31T17:44:00Z">
        <w:r w:rsidRPr="008B54FD">
          <w:rPr>
            <w:rFonts w:eastAsia="DengXian"/>
            <w:lang w:eastAsia="zh-CN"/>
          </w:rPr>
          <w:t>:</w:t>
        </w:r>
        <w:r>
          <w:rPr>
            <w:rFonts w:eastAsia="DengXian"/>
            <w:lang w:eastAsia="zh-CN"/>
          </w:rPr>
          <w:t xml:space="preserve"> </w:t>
        </w:r>
      </w:ins>
      <w:ins w:id="2405" w:author="OPPO" w:date="2025-03-31T17:52:00Z">
        <w:r w:rsidRPr="008F0B08">
          <w:rPr>
            <w:rFonts w:eastAsia="DengXian"/>
            <w:lang w:eastAsia="zh-CN"/>
          </w:rPr>
          <w:t>If AIo</w:t>
        </w:r>
      </w:ins>
      <w:ins w:id="2406" w:author="OPPO" w:date="2025-03-31T17:53:00Z">
        <w:r>
          <w:rPr>
            <w:rFonts w:eastAsia="DengXian"/>
            <w:lang w:eastAsia="zh-CN"/>
          </w:rPr>
          <w:t>TF</w:t>
        </w:r>
      </w:ins>
      <w:ins w:id="2407" w:author="OPPO" w:date="2025-03-31T18:26:00Z">
        <w:r>
          <w:rPr>
            <w:rFonts w:eastAsia="DengXian"/>
            <w:lang w:eastAsia="zh-CN"/>
          </w:rPr>
          <w:t xml:space="preserve"> uses</w:t>
        </w:r>
      </w:ins>
      <w:ins w:id="2408" w:author="OPPO" w:date="2025-03-31T17:52:00Z">
        <w:r w:rsidRPr="008F0B08">
          <w:rPr>
            <w:rFonts w:eastAsia="DengXian"/>
            <w:lang w:eastAsia="zh-CN"/>
          </w:rPr>
          <w:t xml:space="preserve"> a session key</w:t>
        </w:r>
      </w:ins>
      <w:ins w:id="2409" w:author="OPPO" w:date="2025-03-31T18:26:00Z">
        <w:r>
          <w:rPr>
            <w:rFonts w:eastAsia="DengXian"/>
            <w:lang w:eastAsia="zh-CN"/>
          </w:rPr>
          <w:t xml:space="preserve"> to </w:t>
        </w:r>
        <w:r w:rsidRPr="008F0B08">
          <w:rPr>
            <w:rFonts w:eastAsia="DengXian"/>
            <w:lang w:eastAsia="zh-CN"/>
          </w:rPr>
          <w:t>protects disable command</w:t>
        </w:r>
      </w:ins>
      <w:ins w:id="2410" w:author="OPPO" w:date="2025-03-31T17:52:00Z">
        <w:r w:rsidRPr="008F0B08">
          <w:rPr>
            <w:rFonts w:eastAsia="DengXian"/>
            <w:lang w:eastAsia="zh-CN"/>
          </w:rPr>
          <w:t xml:space="preserve">, </w:t>
        </w:r>
      </w:ins>
      <w:ins w:id="2411" w:author="OPPO" w:date="2025-03-31T17:56:00Z">
        <w:r>
          <w:rPr>
            <w:rFonts w:eastAsia="DengXian"/>
            <w:lang w:eastAsia="zh-CN"/>
          </w:rPr>
          <w:t xml:space="preserve">the </w:t>
        </w:r>
      </w:ins>
      <w:ins w:id="2412" w:author="OPPO" w:date="2025-03-31T17:52:00Z">
        <w:r w:rsidRPr="008F0B08">
          <w:rPr>
            <w:rFonts w:eastAsia="DengXian"/>
            <w:lang w:eastAsia="zh-CN"/>
          </w:rPr>
          <w:t>counter may not</w:t>
        </w:r>
      </w:ins>
      <w:ins w:id="2413" w:author="OPPO" w:date="2025-03-31T17:53:00Z">
        <w:r>
          <w:rPr>
            <w:rFonts w:eastAsia="DengXian"/>
            <w:lang w:eastAsia="zh-CN"/>
          </w:rPr>
          <w:t xml:space="preserve"> be</w:t>
        </w:r>
      </w:ins>
      <w:ins w:id="2414" w:author="OPPO" w:date="2025-03-31T17:52:00Z">
        <w:r w:rsidRPr="008F0B08">
          <w:rPr>
            <w:rFonts w:eastAsia="DengXian"/>
            <w:lang w:eastAsia="zh-CN"/>
          </w:rPr>
          <w:t xml:space="preserve"> </w:t>
        </w:r>
      </w:ins>
      <w:ins w:id="2415" w:author="OPPO" w:date="2025-03-31T17:56:00Z">
        <w:r>
          <w:rPr>
            <w:rFonts w:eastAsia="DengXian"/>
            <w:lang w:eastAsia="zh-CN"/>
          </w:rPr>
          <w:t>required</w:t>
        </w:r>
      </w:ins>
      <w:ins w:id="2416" w:author="OPPO" w:date="2025-03-31T17:52:00Z">
        <w:r w:rsidRPr="008F0B08">
          <w:rPr>
            <w:rFonts w:eastAsia="DengXian"/>
            <w:lang w:eastAsia="zh-CN"/>
          </w:rPr>
          <w:t>.</w:t>
        </w:r>
      </w:ins>
      <w:ins w:id="2417" w:author="OPPO" w:date="2025-03-31T17:44:00Z">
        <w:r>
          <w:rPr>
            <w:rFonts w:eastAsia="DengXian"/>
            <w:lang w:eastAsia="zh-CN"/>
          </w:rPr>
          <w:t xml:space="preserve"> </w:t>
        </w:r>
      </w:ins>
    </w:p>
    <w:bookmarkEnd w:id="2396"/>
    <w:p w14:paraId="23A43B83" w14:textId="77777777" w:rsidR="000477ED" w:rsidRPr="008841A6" w:rsidDel="00E23046" w:rsidRDefault="000477ED" w:rsidP="000477ED">
      <w:pPr>
        <w:ind w:left="420"/>
        <w:rPr>
          <w:del w:id="2418" w:author="OPPO" w:date="2025-02-10T19:22:00Z"/>
          <w:lang w:eastAsia="zh-CN"/>
        </w:rPr>
      </w:pPr>
      <w:del w:id="2419" w:author="OPPO" w:date="2025-02-10T19:22:00Z">
        <w:r w:rsidDel="00E23046">
          <w:rPr>
            <w:lang w:eastAsia="zh-CN"/>
          </w:rPr>
          <w:delText xml:space="preserve">NOTE: </w:delText>
        </w:r>
        <w:r w:rsidRPr="00E26E23" w:rsidDel="00E23046">
          <w:rPr>
            <w:lang w:eastAsia="zh-CN"/>
          </w:rPr>
          <w:delText xml:space="preserve">The key K can be the root key or </w:delText>
        </w:r>
        <w:r w:rsidDel="00E23046">
          <w:rPr>
            <w:lang w:eastAsia="zh-CN"/>
          </w:rPr>
          <w:delText>its derived</w:delText>
        </w:r>
        <w:r w:rsidRPr="00E26E23" w:rsidDel="00E23046">
          <w:rPr>
            <w:lang w:eastAsia="zh-CN"/>
          </w:rPr>
          <w:delText xml:space="preserve"> key of the AIoT device.</w:delText>
        </w:r>
      </w:del>
    </w:p>
    <w:p w14:paraId="6E8BD0F3" w14:textId="77777777" w:rsidR="000477ED" w:rsidRPr="00506709" w:rsidRDefault="000477ED" w:rsidP="000477ED">
      <w:pPr>
        <w:numPr>
          <w:ilvl w:val="0"/>
          <w:numId w:val="19"/>
        </w:numPr>
        <w:rPr>
          <w:lang w:val="en-US"/>
        </w:rPr>
      </w:pPr>
      <w:r>
        <w:rPr>
          <w:lang w:eastAsia="zh-CN"/>
        </w:rPr>
        <w:t>The AIoT</w:t>
      </w:r>
      <w:del w:id="2420" w:author="OPPO" w:date="2025-02-10T19:02:00Z">
        <w:r w:rsidDel="004938A2">
          <w:rPr>
            <w:lang w:eastAsia="zh-CN"/>
          </w:rPr>
          <w:delText xml:space="preserve"> </w:delText>
        </w:r>
        <w:r w:rsidRPr="003D4086" w:rsidDel="004938A2">
          <w:rPr>
            <w:lang w:eastAsia="zh-CN"/>
          </w:rPr>
          <w:delText>N</w:delText>
        </w:r>
      </w:del>
      <w:r w:rsidRPr="003D4086">
        <w:rPr>
          <w:lang w:eastAsia="zh-CN"/>
        </w:rPr>
        <w:t>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The message contains the</w:t>
      </w:r>
      <w:del w:id="2421" w:author="OPPO" w:date="2025-03-31T17:19:00Z">
        <w:r w:rsidRPr="003809E3" w:rsidDel="00195D08">
          <w:rPr>
            <w:lang w:val="en-US"/>
          </w:rPr>
          <w:delText xml:space="preserve"> AIoT ID,</w:delText>
        </w:r>
      </w:del>
      <w:r w:rsidRPr="003809E3">
        <w:rPr>
          <w:lang w:val="en-US"/>
        </w:rPr>
        <w:t xml:space="preserve"> </w:t>
      </w:r>
      <w:del w:id="2422" w:author="OPPO" w:date="2025-02-10T19:03:00Z">
        <w:r w:rsidDel="00635AD4">
          <w:rPr>
            <w:lang w:val="en-US"/>
          </w:rPr>
          <w:delText xml:space="preserve">disable </w:delText>
        </w:r>
      </w:del>
      <w:ins w:id="2423" w:author="OPPO" w:date="2025-03-31T17:19:00Z">
        <w:r>
          <w:rPr>
            <w:lang w:val="en-US"/>
          </w:rPr>
          <w:t>MAC</w:t>
        </w:r>
      </w:ins>
      <w:del w:id="2424" w:author="OPPO" w:date="2025-02-10T19:33:00Z">
        <w:r w:rsidDel="00EC72DA">
          <w:rPr>
            <w:lang w:val="en-US"/>
          </w:rPr>
          <w:delText>security</w:delText>
        </w:r>
      </w:del>
      <w:del w:id="2425" w:author="OPPO" w:date="2025-03-31T17:19:00Z">
        <w:r w:rsidRPr="003809E3" w:rsidDel="00195D08">
          <w:rPr>
            <w:lang w:val="en-US"/>
          </w:rPr>
          <w:delText xml:space="preserve"> parameter</w:delText>
        </w:r>
      </w:del>
      <w:r>
        <w:rPr>
          <w:lang w:val="en-US"/>
        </w:rPr>
        <w:t>,</w:t>
      </w:r>
      <w:ins w:id="2426" w:author="OPPO" w:date="2025-02-10T19:03:00Z">
        <w:r>
          <w:rPr>
            <w:lang w:val="en-US"/>
          </w:rPr>
          <w:t xml:space="preserve"> encrypted</w:t>
        </w:r>
      </w:ins>
      <w:r>
        <w:rPr>
          <w:lang w:val="en-US"/>
        </w:rPr>
        <w:t xml:space="preserve"> disable </w:t>
      </w:r>
      <w:del w:id="2427" w:author="OPPO" w:date="2025-03-31T17:19:00Z">
        <w:r w:rsidDel="00195D08">
          <w:rPr>
            <w:lang w:val="en-US"/>
          </w:rPr>
          <w:delText xml:space="preserve">type </w:delText>
        </w:r>
      </w:del>
      <w:ins w:id="2428" w:author="OPPO" w:date="2025-03-31T17:19:00Z">
        <w:r>
          <w:rPr>
            <w:lang w:val="en-US"/>
          </w:rPr>
          <w:t>command</w:t>
        </w:r>
      </w:ins>
      <w:ins w:id="2429" w:author="OPPO" w:date="2025-03-31T17:42:00Z">
        <w:r>
          <w:rPr>
            <w:lang w:val="en-US"/>
          </w:rPr>
          <w:t xml:space="preserve">, </w:t>
        </w:r>
      </w:ins>
      <w:r>
        <w:rPr>
          <w:lang w:val="en-US"/>
        </w:rPr>
        <w:t>and</w:t>
      </w:r>
      <w:r w:rsidRPr="003809E3">
        <w:rPr>
          <w:lang w:val="en-US"/>
        </w:rPr>
        <w:t xml:space="preserve"> </w:t>
      </w:r>
      <w:r>
        <w:rPr>
          <w:lang w:val="en-US"/>
        </w:rPr>
        <w:t>c</w:t>
      </w:r>
      <w:r w:rsidRPr="003809E3">
        <w:rPr>
          <w:lang w:val="en-US"/>
        </w:rPr>
        <w:t>ounter</w:t>
      </w:r>
      <w:r w:rsidRPr="005D2237">
        <w:rPr>
          <w:lang w:val="en-US"/>
        </w:rPr>
        <w:t>.</w:t>
      </w:r>
    </w:p>
    <w:p w14:paraId="04DBFB9C" w14:textId="77777777" w:rsidR="000477ED" w:rsidRPr="00FC1586" w:rsidRDefault="000477ED" w:rsidP="000477ED">
      <w:pPr>
        <w:pStyle w:val="ListParagraph"/>
        <w:numPr>
          <w:ilvl w:val="0"/>
          <w:numId w:val="19"/>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06503092" w14:textId="77777777" w:rsidR="000477ED" w:rsidRDefault="000477ED" w:rsidP="000477ED">
      <w:pPr>
        <w:numPr>
          <w:ilvl w:val="0"/>
          <w:numId w:val="19"/>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he</w:t>
      </w:r>
      <w:r w:rsidRPr="007111BF">
        <w:t xml:space="preserve"> AIoT device</w:t>
      </w:r>
      <w:r>
        <w:t xml:space="preserve"> </w:t>
      </w:r>
      <w:r>
        <w:rPr>
          <w:rFonts w:hint="eastAsia"/>
          <w:lang w:eastAsia="zh-CN"/>
        </w:rPr>
        <w:t>use</w:t>
      </w:r>
      <w:r>
        <w:t xml:space="preserve">s the same </w:t>
      </w:r>
      <w:del w:id="2430" w:author="OPPO" w:date="2025-02-10T09:53:00Z">
        <w:r w:rsidDel="00214865">
          <w:delText xml:space="preserve">shared </w:delText>
        </w:r>
      </w:del>
      <w:del w:id="2431" w:author="OPPO" w:date="2025-03-31T17:20:00Z">
        <w:r w:rsidDel="00BB3F88">
          <w:delText>key</w:delText>
        </w:r>
      </w:del>
      <w:ins w:id="2432" w:author="OPPO" w:date="2025-03-31T17:20:00Z">
        <w:r>
          <w:t>method</w:t>
        </w:r>
      </w:ins>
      <w:ins w:id="2433" w:author="OPPO" w:date="2025-03-31T17:55:00Z">
        <w:r>
          <w:t xml:space="preserve"> as AIoTF</w:t>
        </w:r>
      </w:ins>
      <w:r>
        <w:t xml:space="preserve"> to</w:t>
      </w:r>
      <w:r w:rsidRPr="007111BF">
        <w:t xml:space="preserve"> </w:t>
      </w:r>
      <w:r>
        <w:t>verify</w:t>
      </w:r>
      <w:r w:rsidRPr="007111BF">
        <w:t xml:space="preserve"> the </w:t>
      </w:r>
      <w:del w:id="2434" w:author="OPPO" w:date="2025-02-10T19:08:00Z">
        <w:r w:rsidDel="008210A9">
          <w:delText xml:space="preserve">disable </w:delText>
        </w:r>
      </w:del>
      <w:ins w:id="2435" w:author="OPPO" w:date="2025-03-31T17:20:00Z">
        <w:r>
          <w:t>MAC</w:t>
        </w:r>
      </w:ins>
      <w:del w:id="2436" w:author="OPPO" w:date="2025-02-10T19:34:00Z">
        <w:r w:rsidDel="00E24CFE">
          <w:delText>security</w:delText>
        </w:r>
      </w:del>
      <w:del w:id="2437" w:author="OPPO" w:date="2025-03-31T17:20:00Z">
        <w:r w:rsidRPr="007111BF" w:rsidDel="00BB3F88">
          <w:delText xml:space="preserve"> parameters</w:delText>
        </w:r>
      </w:del>
      <w:ins w:id="2438" w:author="OPPO" w:date="2025-02-10T19:04:00Z">
        <w:r>
          <w:t xml:space="preserve"> and optionally decrypt the disable </w:t>
        </w:r>
      </w:ins>
      <w:ins w:id="2439" w:author="OPPO" w:date="2025-03-31T17:20:00Z">
        <w:r>
          <w:t>command</w:t>
        </w:r>
      </w:ins>
      <w:r w:rsidRPr="007111BF">
        <w:t xml:space="preserve">. </w:t>
      </w:r>
    </w:p>
    <w:p w14:paraId="4D63FA8D" w14:textId="77777777" w:rsidR="000477ED" w:rsidRDefault="000477ED" w:rsidP="000477ED">
      <w:pPr>
        <w:numPr>
          <w:ilvl w:val="0"/>
          <w:numId w:val="19"/>
        </w:numPr>
        <w:rPr>
          <w:lang w:val="en-US"/>
        </w:rPr>
      </w:pPr>
      <w:r>
        <w:t>(a) T</w:t>
      </w:r>
      <w:r w:rsidRPr="007111BF">
        <w:t>he AI</w:t>
      </w:r>
      <w:r>
        <w:t>o</w:t>
      </w:r>
      <w:r w:rsidRPr="007111BF">
        <w:t>T device performs the</w:t>
      </w:r>
      <w:r>
        <w:t xml:space="preserve"> disable</w:t>
      </w:r>
      <w:r w:rsidRPr="007111BF">
        <w:t xml:space="preserve"> operation</w:t>
      </w:r>
      <w:r>
        <w:t xml:space="preserve"> according to the disable </w:t>
      </w:r>
      <w:ins w:id="2440" w:author="OPPO" w:date="2025-03-31T17:37:00Z">
        <w:r>
          <w:t>command</w:t>
        </w:r>
      </w:ins>
      <w:del w:id="2441" w:author="OPPO" w:date="2025-03-31T17:37:00Z">
        <w:r w:rsidDel="00DE3C21">
          <w:delText>type, i</w:delText>
        </w:r>
        <w:r w:rsidRPr="007111BF" w:rsidDel="00DE3C21">
          <w:delText xml:space="preserve">f the calculated </w:delText>
        </w:r>
      </w:del>
      <w:del w:id="2442" w:author="OPPO" w:date="2025-02-10T19:52:00Z">
        <w:r w:rsidDel="0008158F">
          <w:delText xml:space="preserve">disable </w:delText>
        </w:r>
      </w:del>
      <w:del w:id="2443" w:author="OPPO" w:date="2025-02-10T19:35:00Z">
        <w:r w:rsidDel="00AF3785">
          <w:delText>security</w:delText>
        </w:r>
      </w:del>
      <w:del w:id="2444" w:author="OPPO" w:date="2025-03-31T17:20:00Z">
        <w:r w:rsidRPr="007111BF" w:rsidDel="00BB3F88">
          <w:delText xml:space="preserve"> parameter</w:delText>
        </w:r>
      </w:del>
      <w:del w:id="2445" w:author="OPPO" w:date="2025-03-31T17:37:00Z">
        <w:r w:rsidRPr="007111BF" w:rsidDel="00DE3C21">
          <w:delText xml:space="preserve"> match</w:delText>
        </w:r>
        <w:r w:rsidDel="00DE3C21">
          <w:delText>es</w:delText>
        </w:r>
        <w:r w:rsidRPr="007111BF" w:rsidDel="00DE3C21">
          <w:delText xml:space="preserve"> the received </w:delText>
        </w:r>
      </w:del>
      <w:del w:id="2446" w:author="OPPO" w:date="2025-02-10T19:52:00Z">
        <w:r w:rsidDel="0008158F">
          <w:delText>disable security</w:delText>
        </w:r>
      </w:del>
      <w:del w:id="2447" w:author="OPPO" w:date="2025-03-31T17:37:00Z">
        <w:r w:rsidRPr="007111BF" w:rsidDel="00DE3C21">
          <w:delText xml:space="preserve"> parameter</w:delText>
        </w:r>
      </w:del>
      <w:r>
        <w:t>.</w:t>
      </w:r>
    </w:p>
    <w:p w14:paraId="0F8FBED4" w14:textId="77777777" w:rsidR="000477ED" w:rsidRDefault="000477ED" w:rsidP="000477ED">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1898890F" w14:textId="77777777" w:rsidR="000477ED" w:rsidRDefault="000477ED" w:rsidP="000477ED">
      <w:pPr>
        <w:numPr>
          <w:ilvl w:val="0"/>
          <w:numId w:val="19"/>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w:t>
      </w:r>
      <w:del w:id="2448" w:author="OPPO" w:date="2025-02-10T19:10:00Z">
        <w:r w:rsidRPr="00B019C1" w:rsidDel="00A1794C">
          <w:delText xml:space="preserve"> N</w:delText>
        </w:r>
      </w:del>
      <w:r w:rsidRPr="00B019C1">
        <w:t>F</w:t>
      </w:r>
      <w:r>
        <w:t>.</w:t>
      </w:r>
    </w:p>
    <w:p w14:paraId="2ECEC736" w14:textId="77777777" w:rsidR="000477ED" w:rsidRPr="00244A47" w:rsidRDefault="000477ED" w:rsidP="000477ED">
      <w:pPr>
        <w:numPr>
          <w:ilvl w:val="0"/>
          <w:numId w:val="19"/>
        </w:numPr>
        <w:rPr>
          <w:ins w:id="2449" w:author="OPPO" w:date="2025-02-06T08:01:00Z"/>
          <w:lang w:val="en-US"/>
        </w:rPr>
      </w:pPr>
      <w:r>
        <w:rPr>
          <w:rFonts w:hint="eastAsia"/>
          <w:lang w:val="en-US" w:eastAsia="zh-CN"/>
        </w:rPr>
        <w:t>T</w:t>
      </w:r>
      <w:r>
        <w:rPr>
          <w:lang w:val="en-US" w:eastAsia="zh-CN"/>
        </w:rPr>
        <w:t>he AIoT</w:t>
      </w:r>
      <w:del w:id="2450" w:author="OPPO" w:date="2025-02-10T19:10:00Z">
        <w:r w:rsidDel="00A1794C">
          <w:rPr>
            <w:lang w:val="en-US" w:eastAsia="zh-CN"/>
          </w:rPr>
          <w:delText xml:space="preserve"> N</w:delText>
        </w:r>
      </w:del>
      <w:r>
        <w:rPr>
          <w:lang w:val="en-US" w:eastAsia="zh-CN"/>
        </w:rPr>
        <w:t xml:space="preserve">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DBD3663" w14:textId="77777777" w:rsidR="000477ED" w:rsidRPr="00244A47" w:rsidRDefault="000477ED" w:rsidP="000477ED">
      <w:pPr>
        <w:pStyle w:val="Heading3"/>
        <w:rPr>
          <w:ins w:id="2451" w:author="OPPO" w:date="2025-02-06T08:01:00Z"/>
        </w:rPr>
      </w:pPr>
      <w:bookmarkStart w:id="2452" w:name="_Toc199248819"/>
      <w:ins w:id="2453" w:author="OPPO" w:date="2025-02-06T08:01:00Z">
        <w:r w:rsidRPr="009B0DFF">
          <w:t>6.</w:t>
        </w:r>
        <w:r>
          <w:t>17.</w:t>
        </w:r>
        <w:r w:rsidRPr="009B0DFF">
          <w:t>2</w:t>
        </w:r>
        <w:r>
          <w:t>.</w:t>
        </w:r>
      </w:ins>
      <w:ins w:id="2454" w:author="OPPO" w:date="2025-02-06T08:02:00Z">
        <w:r>
          <w:t>2</w:t>
        </w:r>
      </w:ins>
      <w:ins w:id="2455" w:author="OPPO" w:date="2025-02-06T08:01:00Z">
        <w:r w:rsidRPr="009B0DFF">
          <w:tab/>
        </w:r>
      </w:ins>
      <w:ins w:id="2456" w:author="OPPO" w:date="2025-02-06T08:02:00Z">
        <w:r>
          <w:t>Enable</w:t>
        </w:r>
      </w:ins>
      <w:ins w:id="2457" w:author="OPPO" w:date="2025-02-06T08:01:00Z">
        <w:r>
          <w:t xml:space="preserve"> </w:t>
        </w:r>
      </w:ins>
      <w:ins w:id="2458" w:author="OPPO" w:date="2025-02-10T18:17:00Z">
        <w:r>
          <w:t>a temporarily disabled</w:t>
        </w:r>
      </w:ins>
      <w:ins w:id="2459" w:author="OPPO" w:date="2025-02-06T08:01:00Z">
        <w:r>
          <w:t xml:space="preserve"> AIoT device</w:t>
        </w:r>
        <w:bookmarkEnd w:id="2452"/>
        <w:r>
          <w:t xml:space="preserve"> </w:t>
        </w:r>
      </w:ins>
    </w:p>
    <w:p w14:paraId="6EDC50A6" w14:textId="77777777" w:rsidR="000477ED" w:rsidRDefault="000477ED" w:rsidP="000477ED">
      <w:pPr>
        <w:rPr>
          <w:ins w:id="2460" w:author="OPPO" w:date="2025-02-06T08:02:00Z"/>
          <w:lang w:eastAsia="zh-CN"/>
        </w:rPr>
      </w:pPr>
      <w:ins w:id="2461" w:author="OPPO" w:date="2025-02-06T08:02:00Z">
        <w:r>
          <w:rPr>
            <w:lang w:eastAsia="zh-CN"/>
          </w:rPr>
          <w:t>The following figure shows the call flow for</w:t>
        </w:r>
      </w:ins>
      <w:ins w:id="2462" w:author="OPPO" w:date="2025-02-10T19:12:00Z">
        <w:r>
          <w:rPr>
            <w:lang w:eastAsia="zh-CN"/>
          </w:rPr>
          <w:t xml:space="preserve"> securely</w:t>
        </w:r>
      </w:ins>
      <w:ins w:id="2463" w:author="OPPO" w:date="2025-02-06T08:02:00Z">
        <w:r>
          <w:rPr>
            <w:lang w:eastAsia="zh-CN"/>
          </w:rPr>
          <w:t xml:space="preserve"> </w:t>
        </w:r>
      </w:ins>
      <w:ins w:id="2464" w:author="OPPO" w:date="2025-02-10T19:11:00Z">
        <w:r>
          <w:rPr>
            <w:lang w:eastAsia="zh-CN"/>
          </w:rPr>
          <w:t>enabling a temporarily disabled</w:t>
        </w:r>
      </w:ins>
      <w:ins w:id="2465" w:author="OPPO" w:date="2025-02-06T08:02:00Z">
        <w:r>
          <w:rPr>
            <w:lang w:eastAsia="zh-CN"/>
          </w:rPr>
          <w:t xml:space="preserve"> AIoT device</w:t>
        </w:r>
      </w:ins>
      <w:ins w:id="2466" w:author="OPPO" w:date="2025-02-10T19:12:00Z">
        <w:r>
          <w:rPr>
            <w:lang w:eastAsia="zh-CN"/>
          </w:rPr>
          <w:t>.</w:t>
        </w:r>
      </w:ins>
    </w:p>
    <w:p w14:paraId="150EE499" w14:textId="77777777" w:rsidR="000477ED" w:rsidRDefault="000477ED" w:rsidP="000477ED">
      <w:pPr>
        <w:rPr>
          <w:ins w:id="2467" w:author="OPPO" w:date="2025-02-06T08:03:00Z"/>
          <w:rFonts w:eastAsia="Times New Roman"/>
          <w:lang w:eastAsia="en-GB"/>
        </w:rPr>
      </w:pPr>
      <w:ins w:id="2468" w:author="OPPO" w:date="2025-02-06T08:02:00Z">
        <w:r>
          <w:rPr>
            <w:rFonts w:eastAsia="Times New Roman"/>
            <w:lang w:eastAsia="en-GB"/>
          </w:rPr>
          <w:object w:dxaOrig="15321" w:dyaOrig="11170" w14:anchorId="07EBEE4F">
            <v:shape id="_x0000_i1056" type="#_x0000_t75" style="width:468.1pt;height:345.65pt" o:ole="">
              <v:imagedata r:id="rId78" o:title=""/>
            </v:shape>
            <o:OLEObject Type="Embed" ProgID="Visio.Drawing.15" ShapeID="_x0000_i1056" DrawAspect="Content" ObjectID="_1809862567" r:id="rId79"/>
          </w:object>
        </w:r>
      </w:ins>
    </w:p>
    <w:p w14:paraId="77647175" w14:textId="77777777" w:rsidR="000477ED" w:rsidRPr="005A2195" w:rsidRDefault="000477ED" w:rsidP="000477ED">
      <w:pPr>
        <w:jc w:val="center"/>
        <w:rPr>
          <w:ins w:id="2469" w:author="OPPO" w:date="2025-02-06T08:03:00Z"/>
          <w:rFonts w:ascii="Arial" w:hAnsi="Arial" w:cs="Arial"/>
          <w:b/>
          <w:lang w:eastAsia="zh-CN"/>
        </w:rPr>
      </w:pPr>
      <w:ins w:id="2470" w:author="OPPO" w:date="2025-02-06T08:03:00Z">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2</w:t>
        </w:r>
        <w:r>
          <w:rPr>
            <w:rFonts w:ascii="Arial" w:hAnsi="Arial" w:cs="Arial"/>
            <w:b/>
            <w:lang w:eastAsia="zh-CN"/>
          </w:rPr>
          <w:t>.2</w:t>
        </w:r>
        <w:r w:rsidRPr="005A2195">
          <w:rPr>
            <w:rFonts w:ascii="Arial" w:hAnsi="Arial" w:cs="Arial"/>
            <w:b/>
            <w:lang w:eastAsia="zh-CN"/>
          </w:rPr>
          <w:t xml:space="preserve">-1: </w:t>
        </w:r>
        <w:r>
          <w:rPr>
            <w:rFonts w:ascii="Arial" w:hAnsi="Arial" w:cs="Arial"/>
            <w:b/>
            <w:lang w:eastAsia="zh-CN"/>
          </w:rPr>
          <w:t>Enabl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ins>
    </w:p>
    <w:p w14:paraId="63619854" w14:textId="77777777" w:rsidR="000477ED" w:rsidRDefault="000477ED" w:rsidP="000477ED">
      <w:pPr>
        <w:pStyle w:val="ListParagraph"/>
        <w:numPr>
          <w:ilvl w:val="0"/>
          <w:numId w:val="38"/>
        </w:numPr>
        <w:rPr>
          <w:ins w:id="2471" w:author="OPPO" w:date="2025-02-06T08:14:00Z"/>
          <w:lang w:eastAsia="zh-CN"/>
        </w:rPr>
      </w:pPr>
      <w:ins w:id="2472" w:author="OPPO" w:date="2025-02-06T08:03:00Z">
        <w:r w:rsidRPr="003C1071">
          <w:rPr>
            <w:lang w:eastAsia="zh-CN"/>
          </w:rPr>
          <w:t>The</w:t>
        </w:r>
        <w:r>
          <w:rPr>
            <w:lang w:eastAsia="zh-CN"/>
          </w:rPr>
          <w:t xml:space="preserve"> </w:t>
        </w:r>
        <w:r w:rsidRPr="003C1071">
          <w:rPr>
            <w:lang w:eastAsia="zh-CN"/>
          </w:rPr>
          <w:t xml:space="preserve">AF sends the AIoT </w:t>
        </w:r>
      </w:ins>
      <w:ins w:id="2473" w:author="OPPO" w:date="2025-02-10T19:13:00Z">
        <w:r>
          <w:rPr>
            <w:lang w:eastAsia="zh-CN"/>
          </w:rPr>
          <w:t>Inventory</w:t>
        </w:r>
      </w:ins>
      <w:ins w:id="2474" w:author="OPPO" w:date="2025-02-06T08:03:00Z">
        <w:r>
          <w:rPr>
            <w:lang w:eastAsia="zh-CN"/>
          </w:rPr>
          <w:t xml:space="preserve"> Request</w:t>
        </w:r>
      </w:ins>
      <w:ins w:id="2475" w:author="OPPO" w:date="2025-02-10T19:14:00Z">
        <w:r>
          <w:rPr>
            <w:lang w:eastAsia="zh-CN"/>
          </w:rPr>
          <w:t xml:space="preserve"> message</w:t>
        </w:r>
      </w:ins>
      <w:ins w:id="2476" w:author="OPPO" w:date="2025-02-06T08:03:00Z">
        <w:r>
          <w:rPr>
            <w:lang w:eastAsia="zh-CN"/>
          </w:rPr>
          <w:t xml:space="preserve"> to the AIoTF via the NEF, </w:t>
        </w:r>
      </w:ins>
      <w:ins w:id="2477" w:author="OPPO" w:date="2025-02-10T19:14:00Z">
        <w:r>
          <w:rPr>
            <w:lang w:eastAsia="zh-CN"/>
          </w:rPr>
          <w:t xml:space="preserve">which includes </w:t>
        </w:r>
      </w:ins>
      <w:ins w:id="2478" w:author="OPPO" w:date="2025-02-06T08:03:00Z">
        <w:r>
          <w:rPr>
            <w:lang w:eastAsia="zh-CN"/>
          </w:rPr>
          <w:t xml:space="preserve">the AIoT device filter information, </w:t>
        </w:r>
        <w:r>
          <w:t xml:space="preserve">and </w:t>
        </w:r>
      </w:ins>
      <w:ins w:id="2479" w:author="OPPO" w:date="2025-02-06T08:04:00Z">
        <w:r>
          <w:rPr>
            <w:lang w:eastAsia="zh-CN"/>
          </w:rPr>
          <w:t>enable command</w:t>
        </w:r>
      </w:ins>
      <w:ins w:id="2480" w:author="OPPO" w:date="2025-02-06T08:03:00Z">
        <w:r>
          <w:rPr>
            <w:lang w:eastAsia="zh-CN"/>
          </w:rPr>
          <w:t>.</w:t>
        </w:r>
      </w:ins>
    </w:p>
    <w:p w14:paraId="321DAE0D" w14:textId="77777777" w:rsidR="000477ED" w:rsidRPr="00662BB3" w:rsidRDefault="000477ED" w:rsidP="000477ED">
      <w:pPr>
        <w:ind w:left="420"/>
        <w:rPr>
          <w:ins w:id="2481" w:author="OPPO" w:date="2025-02-06T08:05:00Z"/>
          <w:rFonts w:eastAsia="DengXian"/>
          <w:lang w:eastAsia="zh-CN"/>
        </w:rPr>
      </w:pPr>
      <w:ins w:id="2482" w:author="OPPO" w:date="2025-02-06T08:14:00Z">
        <w:r w:rsidRPr="00216FBF">
          <w:rPr>
            <w:rFonts w:hint="eastAsia"/>
            <w:lang w:val="en-US" w:eastAsia="zh-CN"/>
          </w:rPr>
          <w:t>N</w:t>
        </w:r>
        <w:r w:rsidRPr="00216FBF">
          <w:rPr>
            <w:lang w:val="en-US" w:eastAsia="zh-CN"/>
          </w:rPr>
          <w:t>OTE</w:t>
        </w:r>
      </w:ins>
      <w:ins w:id="2483" w:author="OPPO" w:date="2025-02-10T19:22:00Z">
        <w:r>
          <w:rPr>
            <w:lang w:val="en-US" w:eastAsia="zh-CN"/>
          </w:rPr>
          <w:t>3</w:t>
        </w:r>
      </w:ins>
      <w:ins w:id="2484" w:author="OPPO" w:date="2025-02-06T08:14:00Z">
        <w:r w:rsidRPr="00216FBF">
          <w:rPr>
            <w:lang w:val="en-US" w:eastAsia="zh-CN"/>
          </w:rPr>
          <w:t>:</w:t>
        </w:r>
        <w:r>
          <w:rPr>
            <w:lang w:val="en-US" w:eastAsia="zh-CN"/>
          </w:rPr>
          <w:t xml:space="preserve"> </w:t>
        </w:r>
      </w:ins>
      <w:ins w:id="2485" w:author="OPPO" w:date="2025-02-10T19:24:00Z">
        <w:r w:rsidRPr="00465EB5">
          <w:rPr>
            <w:lang w:val="en-US" w:eastAsia="zh-CN"/>
          </w:rPr>
          <w:t xml:space="preserve">Whether the </w:t>
        </w:r>
      </w:ins>
      <w:ins w:id="2486" w:author="OPPO" w:date="2025-03-31T17:21:00Z">
        <w:r>
          <w:rPr>
            <w:lang w:val="en-US" w:eastAsia="zh-CN"/>
          </w:rPr>
          <w:t>e</w:t>
        </w:r>
      </w:ins>
      <w:ins w:id="2487" w:author="OPPO" w:date="2025-02-10T19:24:00Z">
        <w:r w:rsidRPr="00465EB5">
          <w:rPr>
            <w:lang w:val="en-US" w:eastAsia="zh-CN"/>
          </w:rPr>
          <w:t xml:space="preserve">nable </w:t>
        </w:r>
      </w:ins>
      <w:ins w:id="2488" w:author="OPPO" w:date="2025-03-31T17:21:00Z">
        <w:r>
          <w:rPr>
            <w:lang w:val="en-US" w:eastAsia="zh-CN"/>
          </w:rPr>
          <w:t>c</w:t>
        </w:r>
      </w:ins>
      <w:ins w:id="2489" w:author="OPPO" w:date="2025-02-10T19:24:00Z">
        <w:r w:rsidRPr="00465EB5">
          <w:rPr>
            <w:lang w:val="en-US" w:eastAsia="zh-CN"/>
          </w:rPr>
          <w:t xml:space="preserve">ommand </w:t>
        </w:r>
      </w:ins>
      <w:ins w:id="2490" w:author="OPPO" w:date="2025-03-31T17:21:00Z">
        <w:r>
          <w:rPr>
            <w:lang w:val="en-US" w:eastAsia="zh-CN"/>
          </w:rPr>
          <w:t>can be</w:t>
        </w:r>
      </w:ins>
      <w:ins w:id="2491" w:author="OPPO" w:date="2025-02-10T19:24:00Z">
        <w:r w:rsidRPr="00465EB5">
          <w:rPr>
            <w:lang w:val="en-US" w:eastAsia="zh-CN"/>
          </w:rPr>
          <w:t xml:space="preserve"> carried in the Inventory procedure depends on the size of the paging message defined by RAN2</w:t>
        </w:r>
      </w:ins>
      <w:ins w:id="2492" w:author="OPPO" w:date="2025-02-06T08:14:00Z">
        <w:r w:rsidRPr="00662BB3">
          <w:rPr>
            <w:lang w:val="en-US" w:eastAsia="zh-CN"/>
          </w:rPr>
          <w:t>.</w:t>
        </w:r>
      </w:ins>
    </w:p>
    <w:p w14:paraId="37AAF2E7" w14:textId="77777777" w:rsidR="000477ED" w:rsidRDefault="000477ED" w:rsidP="000477ED">
      <w:pPr>
        <w:pStyle w:val="ListParagraph"/>
        <w:numPr>
          <w:ilvl w:val="0"/>
          <w:numId w:val="38"/>
        </w:numPr>
        <w:rPr>
          <w:ins w:id="2493" w:author="OPPO" w:date="2025-02-10T19:39:00Z"/>
          <w:lang w:eastAsia="zh-CN"/>
        </w:rPr>
      </w:pPr>
      <w:ins w:id="2494" w:author="OPPO" w:date="2025-02-10T19:16:00Z">
        <w:r>
          <w:rPr>
            <w:lang w:eastAsia="zh-CN"/>
          </w:rPr>
          <w:t>The AI</w:t>
        </w:r>
        <w:r>
          <w:rPr>
            <w:rFonts w:hint="eastAsia"/>
            <w:lang w:eastAsia="zh-CN"/>
          </w:rPr>
          <w:t>o</w:t>
        </w:r>
        <w:r>
          <w:rPr>
            <w:lang w:eastAsia="zh-CN"/>
          </w:rPr>
          <w:t>TF obtain</w:t>
        </w:r>
        <w:r w:rsidRPr="00EA24AA">
          <w:rPr>
            <w:lang w:eastAsia="zh-CN"/>
          </w:rPr>
          <w:t xml:space="preserve"> </w:t>
        </w:r>
        <w:r>
          <w:rPr>
            <w:lang w:eastAsia="zh-CN"/>
          </w:rPr>
          <w:t>the</w:t>
        </w:r>
      </w:ins>
      <w:ins w:id="2495" w:author="OPPO" w:date="2025-02-10T19:19:00Z">
        <w:r>
          <w:rPr>
            <w:lang w:eastAsia="zh-CN"/>
          </w:rPr>
          <w:t xml:space="preserve"> </w:t>
        </w:r>
      </w:ins>
      <w:ins w:id="2496" w:author="OPPO" w:date="2025-02-10T19:16:00Z">
        <w:r>
          <w:rPr>
            <w:lang w:eastAsia="zh-CN"/>
          </w:rPr>
          <w:t xml:space="preserve">key </w:t>
        </w:r>
        <w:r w:rsidRPr="00EA24AA">
          <w:rPr>
            <w:lang w:eastAsia="zh-CN"/>
          </w:rPr>
          <w:t>to</w:t>
        </w:r>
        <w:r>
          <w:rPr>
            <w:lang w:eastAsia="zh-CN"/>
          </w:rPr>
          <w:t xml:space="preserve"> protect the enable operation from the ADM</w:t>
        </w:r>
        <w:r w:rsidRPr="00EA24AA">
          <w:rPr>
            <w:lang w:eastAsia="zh-CN"/>
          </w:rPr>
          <w:t xml:space="preserve"> when it does not have </w:t>
        </w:r>
        <w:r>
          <w:rPr>
            <w:lang w:eastAsia="zh-CN"/>
          </w:rPr>
          <w:t xml:space="preserve">the </w:t>
        </w:r>
        <w:r w:rsidRPr="00EA24AA">
          <w:rPr>
            <w:lang w:eastAsia="zh-CN"/>
          </w:rPr>
          <w:t>key for the AIoT device</w:t>
        </w:r>
      </w:ins>
      <w:ins w:id="2497" w:author="OPPO" w:date="2025-02-10T19:18:00Z">
        <w:r>
          <w:rPr>
            <w:lang w:eastAsia="zh-CN"/>
          </w:rPr>
          <w:t>.</w:t>
        </w:r>
      </w:ins>
      <w:ins w:id="2498" w:author="OPPO" w:date="2025-02-10T19:16:00Z">
        <w:r>
          <w:rPr>
            <w:lang w:eastAsia="zh-CN"/>
          </w:rPr>
          <w:t xml:space="preserve"> </w:t>
        </w:r>
      </w:ins>
      <w:ins w:id="2499" w:author="OPPO" w:date="2025-02-10T19:18:00Z">
        <w:r>
          <w:rPr>
            <w:lang w:eastAsia="zh-CN"/>
          </w:rPr>
          <w:t>T</w:t>
        </w:r>
      </w:ins>
      <w:ins w:id="2500" w:author="OPPO" w:date="2025-02-10T19:16:00Z">
        <w:r>
          <w:rPr>
            <w:lang w:eastAsia="zh-CN"/>
          </w:rPr>
          <w:t>he Key Request</w:t>
        </w:r>
      </w:ins>
      <w:ins w:id="2501" w:author="OPPO" w:date="2025-02-10T19:17:00Z">
        <w:r>
          <w:rPr>
            <w:lang w:eastAsia="zh-CN"/>
          </w:rPr>
          <w:t xml:space="preserve"> message</w:t>
        </w:r>
      </w:ins>
      <w:ins w:id="2502" w:author="OPPO" w:date="2025-03-31T17:28:00Z">
        <w:r>
          <w:rPr>
            <w:lang w:eastAsia="zh-CN"/>
          </w:rPr>
          <w:t xml:space="preserve"> </w:t>
        </w:r>
        <w:r>
          <w:rPr>
            <w:rFonts w:hint="eastAsia"/>
            <w:lang w:eastAsia="zh-CN"/>
          </w:rPr>
          <w:t>sent</w:t>
        </w:r>
        <w:r>
          <w:rPr>
            <w:lang w:eastAsia="zh-CN"/>
          </w:rPr>
          <w:t xml:space="preserve"> from AI</w:t>
        </w:r>
        <w:r>
          <w:rPr>
            <w:rFonts w:hint="eastAsia"/>
            <w:lang w:eastAsia="zh-CN"/>
          </w:rPr>
          <w:t>oT</w:t>
        </w:r>
        <w:r>
          <w:rPr>
            <w:lang w:eastAsia="zh-CN"/>
          </w:rPr>
          <w:t>F to ADM</w:t>
        </w:r>
      </w:ins>
      <w:ins w:id="2503" w:author="OPPO" w:date="2025-02-10T19:17:00Z">
        <w:r>
          <w:rPr>
            <w:lang w:eastAsia="zh-CN"/>
          </w:rPr>
          <w:t xml:space="preserve"> may contain </w:t>
        </w:r>
        <w:r w:rsidRPr="00DD51FD">
          <w:rPr>
            <w:lang w:eastAsia="zh-CN"/>
          </w:rPr>
          <w:t xml:space="preserve">the </w:t>
        </w:r>
        <w:r>
          <w:rPr>
            <w:lang w:eastAsia="zh-CN"/>
          </w:rPr>
          <w:t xml:space="preserve">AIoT </w:t>
        </w:r>
      </w:ins>
      <w:ins w:id="2504" w:author="OPPO" w:date="2025-02-10T19:18:00Z">
        <w:r>
          <w:rPr>
            <w:lang w:eastAsia="zh-CN"/>
          </w:rPr>
          <w:t xml:space="preserve">device </w:t>
        </w:r>
      </w:ins>
      <w:ins w:id="2505" w:author="OPPO" w:date="2025-02-10T19:17:00Z">
        <w:r>
          <w:rPr>
            <w:lang w:eastAsia="zh-CN"/>
          </w:rPr>
          <w:t xml:space="preserve">ID and </w:t>
        </w:r>
      </w:ins>
      <w:ins w:id="2506" w:author="OPPO" w:date="2025-02-10T19:18:00Z">
        <w:r>
          <w:rPr>
            <w:lang w:eastAsia="zh-CN"/>
          </w:rPr>
          <w:t>the</w:t>
        </w:r>
      </w:ins>
      <w:ins w:id="2507" w:author="OPPO" w:date="2025-02-10T19:17:00Z">
        <w:r w:rsidRPr="00DD51FD">
          <w:rPr>
            <w:lang w:eastAsia="zh-CN"/>
          </w:rPr>
          <w:t xml:space="preserve"> </w:t>
        </w:r>
      </w:ins>
      <w:ins w:id="2508" w:author="OPPO" w:date="2025-02-10T19:45:00Z">
        <w:r>
          <w:t>freshness</w:t>
        </w:r>
      </w:ins>
      <w:ins w:id="2509" w:author="OPPO" w:date="2025-02-10T19:18:00Z">
        <w:r>
          <w:t xml:space="preserve"> parameter</w:t>
        </w:r>
      </w:ins>
      <w:ins w:id="2510" w:author="OPPO" w:date="2025-02-10T19:45:00Z">
        <w:r>
          <w:t xml:space="preserve"> for key derivation</w:t>
        </w:r>
      </w:ins>
      <w:ins w:id="2511" w:author="OPPO" w:date="2025-02-10T19:18:00Z">
        <w:r>
          <w:t>.</w:t>
        </w:r>
      </w:ins>
    </w:p>
    <w:p w14:paraId="34355B04" w14:textId="77777777" w:rsidR="000477ED" w:rsidRDefault="000477ED" w:rsidP="000477ED">
      <w:pPr>
        <w:pStyle w:val="ListParagraph"/>
        <w:numPr>
          <w:ilvl w:val="0"/>
          <w:numId w:val="38"/>
        </w:numPr>
        <w:rPr>
          <w:ins w:id="2512" w:author="OPPO" w:date="2025-02-10T19:47:00Z"/>
          <w:lang w:eastAsia="zh-CN"/>
        </w:rPr>
      </w:pPr>
      <w:ins w:id="2513" w:author="OPPO" w:date="2025-02-10T19:25:00Z">
        <w:r w:rsidRPr="00D266F9">
          <w:rPr>
            <w:lang w:eastAsia="zh-CN"/>
          </w:rPr>
          <w:t>Same as described in clause 6.</w:t>
        </w:r>
        <w:r>
          <w:rPr>
            <w:lang w:eastAsia="zh-CN"/>
          </w:rPr>
          <w:t>17</w:t>
        </w:r>
        <w:r w:rsidRPr="00D266F9">
          <w:rPr>
            <w:lang w:eastAsia="zh-CN"/>
          </w:rPr>
          <w:t xml:space="preserve">.2.1 step </w:t>
        </w:r>
      </w:ins>
      <w:ins w:id="2514" w:author="OPPO" w:date="2025-02-10T19:46:00Z">
        <w:r>
          <w:rPr>
            <w:lang w:eastAsia="zh-CN"/>
          </w:rPr>
          <w:t>8, t</w:t>
        </w:r>
      </w:ins>
      <w:ins w:id="2515" w:author="OPPO" w:date="2025-02-06T08:11:00Z">
        <w:r>
          <w:rPr>
            <w:lang w:eastAsia="zh-CN"/>
          </w:rPr>
          <w:t xml:space="preserve">he </w:t>
        </w:r>
        <w:r w:rsidRPr="00D43989">
          <w:rPr>
            <w:lang w:eastAsia="zh-CN"/>
          </w:rPr>
          <w:t xml:space="preserve">AIoTF uses the </w:t>
        </w:r>
      </w:ins>
      <w:ins w:id="2516" w:author="OPPO" w:date="2025-02-10T19:24:00Z">
        <w:r>
          <w:rPr>
            <w:lang w:eastAsia="zh-CN"/>
          </w:rPr>
          <w:t>obtained</w:t>
        </w:r>
      </w:ins>
      <w:ins w:id="2517" w:author="OPPO" w:date="2025-02-06T08:11:00Z">
        <w:r w:rsidRPr="00D43989">
          <w:rPr>
            <w:lang w:eastAsia="zh-CN"/>
          </w:rPr>
          <w:t xml:space="preserve"> Key to protect the Enable Command.</w:t>
        </w:r>
      </w:ins>
    </w:p>
    <w:p w14:paraId="7DF16CC9" w14:textId="77777777" w:rsidR="000477ED" w:rsidRPr="008174DE" w:rsidRDefault="000477ED" w:rsidP="000477ED">
      <w:pPr>
        <w:pStyle w:val="ListParagraph"/>
        <w:numPr>
          <w:ilvl w:val="0"/>
          <w:numId w:val="38"/>
        </w:numPr>
        <w:rPr>
          <w:ins w:id="2518" w:author="OPPO" w:date="2025-02-10T19:48:00Z"/>
          <w:lang w:eastAsia="zh-CN"/>
        </w:rPr>
      </w:pPr>
      <w:ins w:id="2519" w:author="OPPO" w:date="2025-02-10T19:47:00Z">
        <w:r>
          <w:rPr>
            <w:lang w:eastAsia="zh-CN"/>
          </w:rPr>
          <w:t>The AIoT</w:t>
        </w:r>
        <w:r w:rsidRPr="003D4086">
          <w:rPr>
            <w:lang w:eastAsia="zh-CN"/>
          </w:rPr>
          <w:t>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Inventory</w:t>
        </w:r>
        <w:r w:rsidRPr="003809E3">
          <w:rPr>
            <w:lang w:val="en-US"/>
          </w:rPr>
          <w:t xml:space="preserve"> </w:t>
        </w:r>
        <w:r>
          <w:rPr>
            <w:lang w:val="en-US"/>
          </w:rPr>
          <w:t>R</w:t>
        </w:r>
        <w:r w:rsidRPr="003809E3">
          <w:rPr>
            <w:lang w:val="en-US"/>
          </w:rPr>
          <w:t>equest to the</w:t>
        </w:r>
        <w:r>
          <w:rPr>
            <w:lang w:val="en-US"/>
          </w:rPr>
          <w:t xml:space="preserve"> AIoT device via</w:t>
        </w:r>
        <w:r w:rsidRPr="003809E3">
          <w:rPr>
            <w:lang w:val="en-US"/>
          </w:rPr>
          <w:t xml:space="preserve"> </w:t>
        </w:r>
        <w:r>
          <w:rPr>
            <w:lang w:eastAsia="zh-CN"/>
          </w:rPr>
          <w:t>RAN/UE Reader</w:t>
        </w:r>
        <w:r w:rsidRPr="003809E3">
          <w:rPr>
            <w:lang w:val="en-US"/>
          </w:rPr>
          <w:t>. The</w:t>
        </w:r>
        <w:r>
          <w:rPr>
            <w:lang w:val="en-US"/>
          </w:rPr>
          <w:t xml:space="preserve"> </w:t>
        </w:r>
      </w:ins>
      <w:ins w:id="2520" w:author="OPPO" w:date="2025-02-10T19:48:00Z">
        <w:r>
          <w:rPr>
            <w:lang w:val="en-US"/>
          </w:rPr>
          <w:t>request</w:t>
        </w:r>
      </w:ins>
      <w:ins w:id="2521" w:author="OPPO" w:date="2025-02-10T19:47:00Z">
        <w:r w:rsidRPr="003809E3">
          <w:rPr>
            <w:lang w:val="en-US"/>
          </w:rPr>
          <w:t xml:space="preserve"> message contains the AIoT</w:t>
        </w:r>
      </w:ins>
      <w:ins w:id="2522" w:author="OPPO" w:date="2025-03-31T17:29:00Z">
        <w:r>
          <w:rPr>
            <w:lang w:val="en-US"/>
          </w:rPr>
          <w:t xml:space="preserve"> Temp</w:t>
        </w:r>
      </w:ins>
      <w:ins w:id="2523" w:author="OPPO" w:date="2025-02-10T19:47:00Z">
        <w:r w:rsidRPr="003809E3">
          <w:rPr>
            <w:lang w:val="en-US"/>
          </w:rPr>
          <w:t xml:space="preserve"> ID, </w:t>
        </w:r>
      </w:ins>
      <w:ins w:id="2524" w:author="OPPO" w:date="2025-03-31T17:29:00Z">
        <w:r>
          <w:rPr>
            <w:lang w:val="en-US" w:eastAsia="zh-CN"/>
          </w:rPr>
          <w:t>MAC</w:t>
        </w:r>
      </w:ins>
      <w:ins w:id="2525" w:author="OPPO" w:date="2025-02-10T19:47:00Z">
        <w:r>
          <w:rPr>
            <w:lang w:val="en-US"/>
          </w:rPr>
          <w:t xml:space="preserve">, optionally encrypted </w:t>
        </w:r>
      </w:ins>
      <w:ins w:id="2526" w:author="OPPO" w:date="2025-02-10T19:48:00Z">
        <w:r>
          <w:rPr>
            <w:lang w:val="en-US"/>
          </w:rPr>
          <w:t>enable command</w:t>
        </w:r>
      </w:ins>
      <w:ins w:id="2527" w:author="OPPO" w:date="2025-02-10T19:47:00Z">
        <w:r>
          <w:rPr>
            <w:lang w:val="en-US"/>
          </w:rPr>
          <w:t xml:space="preserve"> and</w:t>
        </w:r>
        <w:r w:rsidRPr="003809E3">
          <w:rPr>
            <w:lang w:val="en-US"/>
          </w:rPr>
          <w:t xml:space="preserve"> </w:t>
        </w:r>
        <w:r>
          <w:rPr>
            <w:lang w:val="en-US"/>
          </w:rPr>
          <w:t xml:space="preserve">freshness </w:t>
        </w:r>
      </w:ins>
      <w:ins w:id="2528" w:author="OPPO" w:date="2025-03-31T18:27:00Z">
        <w:r>
          <w:rPr>
            <w:lang w:val="en-US"/>
          </w:rPr>
          <w:t>parameter</w:t>
        </w:r>
      </w:ins>
      <w:ins w:id="2529" w:author="OPPO" w:date="2025-02-10T19:48:00Z">
        <w:r>
          <w:rPr>
            <w:lang w:val="en-US"/>
          </w:rPr>
          <w:t>.</w:t>
        </w:r>
      </w:ins>
    </w:p>
    <w:p w14:paraId="31E74E09" w14:textId="77777777" w:rsidR="000477ED" w:rsidRDefault="000477ED" w:rsidP="000477ED">
      <w:pPr>
        <w:pStyle w:val="ListParagraph"/>
        <w:numPr>
          <w:ilvl w:val="0"/>
          <w:numId w:val="38"/>
        </w:numPr>
        <w:rPr>
          <w:ins w:id="2530" w:author="OPPO" w:date="2025-02-10T19:50:00Z"/>
          <w:lang w:eastAsia="zh-CN"/>
        </w:rPr>
      </w:pPr>
      <w:ins w:id="2531" w:author="OPPO" w:date="2025-02-10T19:50:00Z">
        <w:r>
          <w:rPr>
            <w:lang w:eastAsia="zh-CN"/>
          </w:rPr>
          <w:t xml:space="preserve">(a) </w:t>
        </w:r>
      </w:ins>
      <w:ins w:id="2532" w:author="OPPO" w:date="2025-02-10T19:48:00Z">
        <w:r>
          <w:rPr>
            <w:rFonts w:hint="eastAsia"/>
            <w:lang w:eastAsia="zh-CN"/>
          </w:rPr>
          <w:t>T</w:t>
        </w:r>
        <w:r>
          <w:rPr>
            <w:lang w:eastAsia="zh-CN"/>
          </w:rPr>
          <w:t xml:space="preserve">he </w:t>
        </w:r>
        <w:r w:rsidRPr="0081667A">
          <w:rPr>
            <w:lang w:eastAsia="zh-CN"/>
          </w:rPr>
          <w:t>temporarily disabled</w:t>
        </w:r>
        <w:r>
          <w:rPr>
            <w:lang w:eastAsia="zh-CN"/>
          </w:rPr>
          <w:t xml:space="preserve"> AIoT device </w:t>
        </w:r>
      </w:ins>
      <w:ins w:id="2533" w:author="OPPO" w:date="2025-02-10T19:49:00Z">
        <w:r>
          <w:rPr>
            <w:lang w:eastAsia="zh-CN"/>
          </w:rPr>
          <w:t>derive</w:t>
        </w:r>
      </w:ins>
      <w:ins w:id="2534" w:author="OPPO" w:date="2025-03-31T18:30:00Z">
        <w:r>
          <w:rPr>
            <w:lang w:eastAsia="zh-CN"/>
          </w:rPr>
          <w:t>s</w:t>
        </w:r>
      </w:ins>
      <w:ins w:id="2535" w:author="OPPO" w:date="2025-02-10T19:49:00Z">
        <w:r>
          <w:rPr>
            <w:lang w:eastAsia="zh-CN"/>
          </w:rPr>
          <w:t xml:space="preserve"> the key</w:t>
        </w:r>
      </w:ins>
      <w:ins w:id="2536" w:author="OPPO" w:date="2025-02-10T19:50:00Z">
        <w:r>
          <w:rPr>
            <w:lang w:eastAsia="zh-CN"/>
          </w:rPr>
          <w:t xml:space="preserve"> for enable </w:t>
        </w:r>
      </w:ins>
      <w:ins w:id="2537" w:author="OPPO" w:date="2025-03-31T17:29:00Z">
        <w:r>
          <w:rPr>
            <w:lang w:eastAsia="zh-CN"/>
          </w:rPr>
          <w:t>operation</w:t>
        </w:r>
      </w:ins>
      <w:ins w:id="2538" w:author="OPPO" w:date="2025-02-10T19:49:00Z">
        <w:r>
          <w:rPr>
            <w:lang w:eastAsia="zh-CN"/>
          </w:rPr>
          <w:t xml:space="preserve"> with the input </w:t>
        </w:r>
      </w:ins>
      <w:ins w:id="2539" w:author="OPPO" w:date="2025-03-31T18:28:00Z">
        <w:r>
          <w:rPr>
            <w:lang w:eastAsia="zh-CN"/>
          </w:rPr>
          <w:t>of</w:t>
        </w:r>
      </w:ins>
      <w:ins w:id="2540" w:author="OPPO" w:date="2025-02-10T19:49:00Z">
        <w:r>
          <w:rPr>
            <w:lang w:eastAsia="zh-CN"/>
          </w:rPr>
          <w:t xml:space="preserve"> pre-shared key and freshness </w:t>
        </w:r>
      </w:ins>
      <w:ins w:id="2541" w:author="OPPO" w:date="2025-03-31T18:27:00Z">
        <w:r>
          <w:rPr>
            <w:lang w:eastAsia="zh-CN"/>
          </w:rPr>
          <w:t>parameter</w:t>
        </w:r>
      </w:ins>
      <w:ins w:id="2542" w:author="OPPO" w:date="2025-02-10T19:50:00Z">
        <w:r>
          <w:rPr>
            <w:lang w:eastAsia="zh-CN"/>
          </w:rPr>
          <w:t>.</w:t>
        </w:r>
      </w:ins>
    </w:p>
    <w:p w14:paraId="11A98238" w14:textId="77777777" w:rsidR="000477ED" w:rsidRDefault="000477ED" w:rsidP="000477ED">
      <w:pPr>
        <w:pStyle w:val="ListParagraph"/>
        <w:ind w:left="420"/>
        <w:rPr>
          <w:ins w:id="2543" w:author="OPPO" w:date="2025-02-10T19:51:00Z"/>
        </w:rPr>
      </w:pPr>
      <w:ins w:id="2544" w:author="OPPO" w:date="2025-02-10T19:50:00Z">
        <w:r>
          <w:rPr>
            <w:rFonts w:hint="eastAsia"/>
            <w:lang w:eastAsia="zh-CN"/>
          </w:rPr>
          <w:t>(</w:t>
        </w:r>
        <w:r>
          <w:rPr>
            <w:lang w:eastAsia="zh-CN"/>
          </w:rPr>
          <w:t xml:space="preserve">b) </w:t>
        </w:r>
      </w:ins>
      <w:ins w:id="2545" w:author="OPPO" w:date="2025-02-10T19:51:00Z">
        <w:r>
          <w:t>The</w:t>
        </w:r>
        <w:r w:rsidRPr="007111BF">
          <w:t xml:space="preserve"> AIoT device</w:t>
        </w:r>
        <w:r>
          <w:t xml:space="preserve"> </w:t>
        </w:r>
        <w:r>
          <w:rPr>
            <w:rFonts w:hint="eastAsia"/>
            <w:lang w:eastAsia="zh-CN"/>
          </w:rPr>
          <w:t>use</w:t>
        </w:r>
        <w:r>
          <w:t>s the obtained key to</w:t>
        </w:r>
        <w:r w:rsidRPr="007111BF">
          <w:t xml:space="preserve"> </w:t>
        </w:r>
        <w:r>
          <w:t>verify</w:t>
        </w:r>
        <w:r w:rsidRPr="007111BF">
          <w:t xml:space="preserve"> the </w:t>
        </w:r>
      </w:ins>
      <w:ins w:id="2546" w:author="OPPO" w:date="2025-03-31T17:29:00Z">
        <w:r>
          <w:rPr>
            <w:lang w:eastAsia="zh-CN"/>
          </w:rPr>
          <w:t>MAC</w:t>
        </w:r>
      </w:ins>
      <w:ins w:id="2547" w:author="OPPO" w:date="2025-02-10T19:51:00Z">
        <w:r>
          <w:t xml:space="preserve"> and optionally decrypt the enable command.</w:t>
        </w:r>
      </w:ins>
    </w:p>
    <w:p w14:paraId="2EF554BE" w14:textId="77777777" w:rsidR="000477ED" w:rsidRDefault="000477ED" w:rsidP="000477ED">
      <w:pPr>
        <w:pStyle w:val="ListParagraph"/>
        <w:ind w:left="420"/>
        <w:rPr>
          <w:ins w:id="2548" w:author="OPPO" w:date="2025-02-06T08:10:00Z"/>
          <w:lang w:eastAsia="zh-CN"/>
        </w:rPr>
      </w:pPr>
      <w:ins w:id="2549" w:author="OPPO" w:date="2025-02-10T19:51:00Z">
        <w:r>
          <w:rPr>
            <w:rFonts w:hint="eastAsia"/>
            <w:lang w:eastAsia="zh-CN"/>
          </w:rPr>
          <w:t>(</w:t>
        </w:r>
        <w:r>
          <w:rPr>
            <w:lang w:eastAsia="zh-CN"/>
          </w:rPr>
          <w:t xml:space="preserve">c) </w:t>
        </w:r>
        <w:r>
          <w:t>T</w:t>
        </w:r>
        <w:r w:rsidRPr="007111BF">
          <w:t>he AI</w:t>
        </w:r>
        <w:r>
          <w:t>o</w:t>
        </w:r>
        <w:r w:rsidRPr="007111BF">
          <w:t>T device performs the</w:t>
        </w:r>
        <w:r>
          <w:t xml:space="preserve"> enable</w:t>
        </w:r>
        <w:r w:rsidRPr="007111BF">
          <w:t xml:space="preserve"> operation</w:t>
        </w:r>
      </w:ins>
      <w:ins w:id="2550" w:author="OPPO" w:date="2025-03-31T17:30:00Z">
        <w:r>
          <w:t>.</w:t>
        </w:r>
      </w:ins>
    </w:p>
    <w:p w14:paraId="14C0D1EC" w14:textId="77777777" w:rsidR="000477ED" w:rsidRDefault="000477ED" w:rsidP="000477ED">
      <w:pPr>
        <w:pStyle w:val="ListParagraph"/>
        <w:numPr>
          <w:ilvl w:val="0"/>
          <w:numId w:val="38"/>
        </w:numPr>
        <w:rPr>
          <w:ins w:id="2551" w:author="OPPO" w:date="2025-02-06T08:27:00Z"/>
          <w:lang w:val="en-US"/>
        </w:rPr>
      </w:pPr>
      <w:ins w:id="2552" w:author="OPPO" w:date="2025-02-06T08:03:00Z">
        <w:r>
          <w:rPr>
            <w:rFonts w:hint="eastAsia"/>
            <w:lang w:eastAsia="zh-CN"/>
          </w:rPr>
          <w:t>T</w:t>
        </w:r>
        <w:r>
          <w:rPr>
            <w:lang w:eastAsia="zh-CN"/>
          </w:rPr>
          <w:t xml:space="preserve">he AIoT </w:t>
        </w:r>
      </w:ins>
      <w:ins w:id="2553" w:author="OPPO" w:date="2025-02-10T19:53:00Z">
        <w:r>
          <w:rPr>
            <w:lang w:eastAsia="zh-CN"/>
          </w:rPr>
          <w:t>device</w:t>
        </w:r>
      </w:ins>
      <w:ins w:id="2554" w:author="OPPO" w:date="2025-02-06T08:03:00Z">
        <w:r>
          <w:rPr>
            <w:lang w:eastAsia="zh-CN"/>
          </w:rPr>
          <w:t xml:space="preserve"> sends the AI</w:t>
        </w:r>
        <w:r>
          <w:rPr>
            <w:rFonts w:hint="eastAsia"/>
            <w:lang w:eastAsia="zh-CN"/>
          </w:rPr>
          <w:t>o</w:t>
        </w:r>
        <w:r>
          <w:rPr>
            <w:lang w:eastAsia="zh-CN"/>
          </w:rPr>
          <w:t xml:space="preserve">T </w:t>
        </w:r>
      </w:ins>
      <w:ins w:id="2555" w:author="OPPO" w:date="2025-02-06T08:12:00Z">
        <w:r>
          <w:rPr>
            <w:lang w:eastAsia="zh-CN"/>
          </w:rPr>
          <w:t>Inventory Re</w:t>
        </w:r>
      </w:ins>
      <w:ins w:id="2556" w:author="OPPO" w:date="2025-02-10T19:54:00Z">
        <w:r>
          <w:rPr>
            <w:lang w:eastAsia="zh-CN"/>
          </w:rPr>
          <w:t>sponse</w:t>
        </w:r>
      </w:ins>
      <w:ins w:id="2557" w:author="OPPO" w:date="2025-02-06T08:03:00Z">
        <w:r>
          <w:rPr>
            <w:lang w:eastAsia="zh-CN"/>
          </w:rPr>
          <w:t xml:space="preserve"> to the</w:t>
        </w:r>
      </w:ins>
      <w:ins w:id="2558" w:author="OPPO" w:date="2025-02-06T08:15:00Z">
        <w:r>
          <w:rPr>
            <w:lang w:eastAsia="zh-CN"/>
          </w:rPr>
          <w:t xml:space="preserve"> </w:t>
        </w:r>
        <w:r w:rsidRPr="005D6E5F">
          <w:rPr>
            <w:lang w:eastAsia="zh-CN"/>
          </w:rPr>
          <w:t>AIoT</w:t>
        </w:r>
      </w:ins>
      <w:ins w:id="2559" w:author="OPPO" w:date="2025-02-10T19:55:00Z">
        <w:r>
          <w:rPr>
            <w:lang w:eastAsia="zh-CN"/>
          </w:rPr>
          <w:t>F</w:t>
        </w:r>
      </w:ins>
      <w:ins w:id="2560" w:author="OPPO" w:date="2025-02-06T08:15:00Z">
        <w:r>
          <w:rPr>
            <w:lang w:eastAsia="zh-CN"/>
          </w:rPr>
          <w:t xml:space="preserve"> via</w:t>
        </w:r>
      </w:ins>
      <w:ins w:id="2561" w:author="OPPO" w:date="2025-02-06T08:03:00Z">
        <w:r>
          <w:rPr>
            <w:lang w:eastAsia="zh-CN"/>
          </w:rPr>
          <w:t xml:space="preserve"> RAN/UE Reader</w:t>
        </w:r>
      </w:ins>
      <w:ins w:id="2562" w:author="OPPO" w:date="2025-02-06T08:15:00Z">
        <w:r>
          <w:rPr>
            <w:lang w:eastAsia="zh-CN"/>
          </w:rPr>
          <w:t xml:space="preserve">. </w:t>
        </w:r>
      </w:ins>
    </w:p>
    <w:p w14:paraId="4441F67E" w14:textId="77777777" w:rsidR="000477ED" w:rsidRDefault="000477ED" w:rsidP="000477ED">
      <w:pPr>
        <w:numPr>
          <w:ilvl w:val="0"/>
          <w:numId w:val="38"/>
        </w:numPr>
        <w:rPr>
          <w:ins w:id="2563" w:author="OPPO" w:date="2025-02-06T08:03:00Z"/>
          <w:lang w:val="en-US"/>
        </w:rPr>
      </w:pPr>
      <w:ins w:id="2564" w:author="OPPO" w:date="2025-02-06T08:27:00Z">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T</w:t>
        </w:r>
      </w:ins>
      <w:ins w:id="2565" w:author="OPPO" w:date="2025-03-31T18:28:00Z">
        <w:r>
          <w:rPr>
            <w:lang w:eastAsia="zh-CN"/>
          </w:rPr>
          <w:t xml:space="preserve"> Inventory</w:t>
        </w:r>
      </w:ins>
      <w:ins w:id="2566" w:author="OPPO" w:date="2025-02-06T08:27:00Z">
        <w:r>
          <w:t xml:space="preserve"> Response</w:t>
        </w:r>
        <w:r w:rsidRPr="00B019C1">
          <w:t xml:space="preserve"> to</w:t>
        </w:r>
        <w:r>
          <w:t xml:space="preserve"> the AF via</w:t>
        </w:r>
        <w:r w:rsidRPr="00B019C1">
          <w:t xml:space="preserve"> the NEF</w:t>
        </w:r>
      </w:ins>
    </w:p>
    <w:p w14:paraId="319A1C9C" w14:textId="77777777" w:rsidR="000477ED" w:rsidRPr="00E52F30" w:rsidRDefault="000477ED" w:rsidP="000477ED">
      <w:pPr>
        <w:rPr>
          <w:lang w:val="en-US" w:eastAsia="zh-CN"/>
        </w:rPr>
      </w:pPr>
      <w:ins w:id="2567" w:author="OPPO-r1" w:date="2025-05-22T10:39:00Z">
        <w:r>
          <w:rPr>
            <w:rFonts w:hint="eastAsia"/>
            <w:lang w:val="en-US" w:eastAsia="zh-CN"/>
          </w:rPr>
          <w:t>N</w:t>
        </w:r>
        <w:r>
          <w:rPr>
            <w:lang w:val="en-US" w:eastAsia="zh-CN"/>
          </w:rPr>
          <w:t xml:space="preserve">OTE4: Enabling operation is not in the scope of </w:t>
        </w:r>
      </w:ins>
      <w:ins w:id="2568" w:author="OPPO-r1" w:date="2025-05-22T10:43:00Z">
        <w:r>
          <w:rPr>
            <w:lang w:val="en-US" w:eastAsia="zh-CN"/>
          </w:rPr>
          <w:t>the present document.</w:t>
        </w:r>
      </w:ins>
    </w:p>
    <w:p w14:paraId="0048688A" w14:textId="77777777" w:rsidR="000477ED" w:rsidRPr="00DA1267" w:rsidRDefault="000477ED" w:rsidP="000477ED">
      <w:pPr>
        <w:pStyle w:val="Heading3"/>
        <w:tabs>
          <w:tab w:val="left" w:pos="284"/>
          <w:tab w:val="left" w:pos="568"/>
          <w:tab w:val="left" w:pos="852"/>
          <w:tab w:val="left" w:pos="1136"/>
          <w:tab w:val="left" w:pos="1420"/>
          <w:tab w:val="left" w:pos="1704"/>
          <w:tab w:val="left" w:pos="1988"/>
          <w:tab w:val="left" w:pos="2272"/>
          <w:tab w:val="left" w:pos="6084"/>
        </w:tabs>
      </w:pPr>
      <w:bookmarkStart w:id="2569" w:name="_Toc180278809"/>
      <w:bookmarkStart w:id="2570" w:name="_Toc180278984"/>
      <w:bookmarkStart w:id="2571" w:name="_Toc180279251"/>
      <w:bookmarkStart w:id="2572" w:name="_Toc180279725"/>
      <w:bookmarkStart w:id="2573" w:name="_Toc182841166"/>
      <w:bookmarkStart w:id="2574" w:name="_Toc182899247"/>
      <w:bookmarkStart w:id="2575" w:name="_Toc187937509"/>
      <w:bookmarkStart w:id="2576" w:name="_Toc199248820"/>
      <w:r w:rsidRPr="00DA1267">
        <w:t>6.</w:t>
      </w:r>
      <w:r>
        <w:t>17</w:t>
      </w:r>
      <w:r w:rsidRPr="00DA1267">
        <w:t>.3</w:t>
      </w:r>
      <w:r w:rsidRPr="00DA1267">
        <w:tab/>
        <w:t>Evaluation</w:t>
      </w:r>
      <w:bookmarkEnd w:id="2569"/>
      <w:bookmarkEnd w:id="2570"/>
      <w:bookmarkEnd w:id="2571"/>
      <w:bookmarkEnd w:id="2572"/>
      <w:bookmarkEnd w:id="2573"/>
      <w:bookmarkEnd w:id="2574"/>
      <w:bookmarkEnd w:id="2575"/>
      <w:bookmarkEnd w:id="2576"/>
      <w:r>
        <w:tab/>
      </w:r>
      <w:r>
        <w:tab/>
      </w:r>
    </w:p>
    <w:p w14:paraId="74DF1DC4" w14:textId="77777777" w:rsidR="000477ED" w:rsidRDefault="000477ED" w:rsidP="000477ED">
      <w:r>
        <w:t>This solution fulfils</w:t>
      </w:r>
      <w:r w:rsidRPr="00317EFB">
        <w:t xml:space="preserve"> </w:t>
      </w:r>
      <w:r>
        <w:t>the security requirements</w:t>
      </w:r>
      <w:r w:rsidRPr="00317EFB">
        <w:t xml:space="preserve"> in key issue #</w:t>
      </w:r>
      <w:r>
        <w:t xml:space="preserve">1. </w:t>
      </w:r>
    </w:p>
    <w:p w14:paraId="2E85EBC8" w14:textId="77777777" w:rsidR="000477ED" w:rsidRDefault="000477ED" w:rsidP="000477ED">
      <w:pPr>
        <w:rPr>
          <w:ins w:id="2577" w:author="OPPO" w:date="2025-02-10T20:02:00Z"/>
          <w:iCs/>
        </w:rPr>
      </w:pPr>
      <w:r>
        <w:t xml:space="preserve">This solution </w:t>
      </w:r>
      <w:r>
        <w:rPr>
          <w:iCs/>
        </w:rPr>
        <w:t xml:space="preserve">addresses the security of the </w:t>
      </w:r>
      <w:ins w:id="2578" w:author="OPPO" w:date="2025-02-10T19:59:00Z">
        <w:r>
          <w:rPr>
            <w:iCs/>
          </w:rPr>
          <w:t xml:space="preserve">Disable </w:t>
        </w:r>
      </w:ins>
      <w:r>
        <w:rPr>
          <w:iCs/>
        </w:rPr>
        <w:t>Command Operation</w:t>
      </w:r>
      <w:del w:id="2579" w:author="OPPO" w:date="2025-02-10T20:02:00Z">
        <w:r w:rsidDel="00044C81">
          <w:rPr>
            <w:iCs/>
          </w:rPr>
          <w:delText xml:space="preserve"> (i.e., </w:delText>
        </w:r>
        <w:r w:rsidDel="00044C81">
          <w:rPr>
            <w:rFonts w:eastAsia="MS Mincho"/>
          </w:rPr>
          <w:delText>manipulation</w:delText>
        </w:r>
        <w:r w:rsidDel="00044C81">
          <w:rPr>
            <w:iCs/>
          </w:rPr>
          <w:delText>)</w:delText>
        </w:r>
      </w:del>
      <w:r>
        <w:rPr>
          <w:iCs/>
        </w:rPr>
        <w:t xml:space="preserve"> </w:t>
      </w:r>
      <w:del w:id="2580" w:author="OPPO" w:date="2025-02-10T20:04:00Z">
        <w:r w:rsidDel="00261F98">
          <w:rPr>
            <w:iCs/>
          </w:rPr>
          <w:delText xml:space="preserve">procedure </w:delText>
        </w:r>
      </w:del>
      <w:r>
        <w:rPr>
          <w:iCs/>
        </w:rPr>
        <w:t>by</w:t>
      </w:r>
      <w:del w:id="2581" w:author="OPPO" w:date="2025-02-10T20:01:00Z">
        <w:r w:rsidDel="00023DCA">
          <w:rPr>
            <w:iCs/>
          </w:rPr>
          <w:delText xml:space="preserve"> </w:delText>
        </w:r>
      </w:del>
      <w:ins w:id="2582" w:author="OPPO" w:date="2025-02-10T20:01:00Z">
        <w:r>
          <w:rPr>
            <w:iCs/>
          </w:rPr>
          <w:t xml:space="preserve"> protecting the</w:t>
        </w:r>
      </w:ins>
      <w:ins w:id="2583" w:author="OPPO" w:date="2025-02-10T20:05:00Z">
        <w:r>
          <w:rPr>
            <w:iCs/>
          </w:rPr>
          <w:t xml:space="preserve"> Disable</w:t>
        </w:r>
      </w:ins>
      <w:ins w:id="2584" w:author="OPPO" w:date="2025-02-10T20:01:00Z">
        <w:r>
          <w:rPr>
            <w:iCs/>
          </w:rPr>
          <w:t xml:space="preserve"> Com</w:t>
        </w:r>
      </w:ins>
      <w:ins w:id="2585" w:author="OPPO" w:date="2025-02-10T20:04:00Z">
        <w:r>
          <w:rPr>
            <w:iCs/>
          </w:rPr>
          <w:t>m</w:t>
        </w:r>
      </w:ins>
      <w:ins w:id="2586" w:author="OPPO" w:date="2025-02-10T20:01:00Z">
        <w:r>
          <w:rPr>
            <w:iCs/>
          </w:rPr>
          <w:t>a</w:t>
        </w:r>
      </w:ins>
      <w:ins w:id="2587" w:author="OPPO" w:date="2025-02-10T20:02:00Z">
        <w:r>
          <w:rPr>
            <w:iCs/>
          </w:rPr>
          <w:t>nd</w:t>
        </w:r>
      </w:ins>
      <w:ins w:id="2588" w:author="OPPO" w:date="2025-02-10T20:04:00Z">
        <w:r>
          <w:rPr>
            <w:iCs/>
          </w:rPr>
          <w:t xml:space="preserve"> </w:t>
        </w:r>
      </w:ins>
      <w:ins w:id="2589" w:author="OPPO" w:date="2025-02-10T20:06:00Z">
        <w:r>
          <w:rPr>
            <w:iCs/>
          </w:rPr>
          <w:t xml:space="preserve">carried </w:t>
        </w:r>
      </w:ins>
      <w:ins w:id="2590" w:author="OPPO" w:date="2025-02-10T20:04:00Z">
        <w:r>
          <w:rPr>
            <w:lang w:eastAsia="zh-CN"/>
          </w:rPr>
          <w:t>in the Inventory and Command procedure</w:t>
        </w:r>
      </w:ins>
      <w:ins w:id="2591" w:author="OPPO" w:date="2025-02-10T20:07:00Z">
        <w:r>
          <w:rPr>
            <w:lang w:eastAsia="zh-CN"/>
          </w:rPr>
          <w:t xml:space="preserve"> </w:t>
        </w:r>
      </w:ins>
      <w:ins w:id="2592" w:author="OPPO" w:date="2025-02-10T20:08:00Z">
        <w:r>
          <w:rPr>
            <w:lang w:eastAsia="zh-CN"/>
          </w:rPr>
          <w:t xml:space="preserve">based on </w:t>
        </w:r>
        <w:r w:rsidRPr="00FB210F">
          <w:rPr>
            <w:lang w:val="en-US" w:eastAsia="zh-CN"/>
          </w:rPr>
          <w:t>the</w:t>
        </w:r>
        <w:r>
          <w:rPr>
            <w:lang w:val="en-US" w:eastAsia="zh-CN"/>
          </w:rPr>
          <w:t xml:space="preserve"> </w:t>
        </w:r>
        <w:r w:rsidRPr="00FB210F">
          <w:rPr>
            <w:lang w:val="en-US" w:eastAsia="zh-CN"/>
          </w:rPr>
          <w:t>pre-shared key</w:t>
        </w:r>
      </w:ins>
      <w:ins w:id="2593" w:author="OPPO" w:date="2025-03-31T18:28:00Z">
        <w:r>
          <w:rPr>
            <w:lang w:val="en-US" w:eastAsia="zh-CN"/>
          </w:rPr>
          <w:t xml:space="preserve"> and freshness parameter</w:t>
        </w:r>
      </w:ins>
      <w:ins w:id="2594" w:author="OPPO" w:date="2025-02-10T20:08:00Z">
        <w:r>
          <w:rPr>
            <w:lang w:val="en-US" w:eastAsia="zh-CN"/>
          </w:rPr>
          <w:t xml:space="preserve"> </w:t>
        </w:r>
        <w:r>
          <w:rPr>
            <w:lang w:eastAsia="zh-CN"/>
          </w:rPr>
          <w:t>or the session key</w:t>
        </w:r>
      </w:ins>
      <w:del w:id="2595" w:author="OPPO" w:date="2025-02-10T20:01:00Z">
        <w:r w:rsidDel="00023DCA">
          <w:rPr>
            <w:iCs/>
          </w:rPr>
          <w:delText>requiring the AIoT device to maintain the counter</w:delText>
        </w:r>
      </w:del>
      <w:r>
        <w:rPr>
          <w:iCs/>
        </w:rPr>
        <w:t xml:space="preserve">. </w:t>
      </w:r>
    </w:p>
    <w:p w14:paraId="62B31805" w14:textId="77777777" w:rsidR="000477ED" w:rsidRDefault="000477ED" w:rsidP="000477ED">
      <w:pPr>
        <w:rPr>
          <w:ins w:id="2596" w:author="OPPO-r1" w:date="2025-05-22T10:39:00Z"/>
          <w:iCs/>
        </w:rPr>
      </w:pPr>
      <w:ins w:id="2597" w:author="OPPO" w:date="2025-02-10T20:02:00Z">
        <w:r>
          <w:t xml:space="preserve">This solution </w:t>
        </w:r>
        <w:r>
          <w:rPr>
            <w:iCs/>
          </w:rPr>
          <w:t>addresses the security of the Enable Command Operation by protecting the</w:t>
        </w:r>
      </w:ins>
      <w:ins w:id="2598" w:author="OPPO" w:date="2025-02-10T20:03:00Z">
        <w:r>
          <w:rPr>
            <w:iCs/>
          </w:rPr>
          <w:t xml:space="preserve"> Enable</w:t>
        </w:r>
      </w:ins>
      <w:ins w:id="2599" w:author="OPPO" w:date="2025-02-10T20:02:00Z">
        <w:r>
          <w:rPr>
            <w:iCs/>
          </w:rPr>
          <w:t xml:space="preserve"> Com</w:t>
        </w:r>
      </w:ins>
      <w:ins w:id="2600" w:author="OPPO" w:date="2025-02-10T20:03:00Z">
        <w:r>
          <w:rPr>
            <w:iCs/>
          </w:rPr>
          <w:t>m</w:t>
        </w:r>
      </w:ins>
      <w:ins w:id="2601" w:author="OPPO" w:date="2025-02-10T20:02:00Z">
        <w:r>
          <w:rPr>
            <w:iCs/>
          </w:rPr>
          <w:t xml:space="preserve">and </w:t>
        </w:r>
      </w:ins>
      <w:ins w:id="2602" w:author="OPPO" w:date="2025-02-10T20:03:00Z">
        <w:r>
          <w:rPr>
            <w:lang w:eastAsia="zh-CN"/>
          </w:rPr>
          <w:t>carried in the Inventory only procedure</w:t>
        </w:r>
      </w:ins>
      <w:ins w:id="2603" w:author="OPPO" w:date="2025-02-10T20:08:00Z">
        <w:r>
          <w:rPr>
            <w:lang w:eastAsia="zh-CN"/>
          </w:rPr>
          <w:t xml:space="preserve"> base</w:t>
        </w:r>
      </w:ins>
      <w:ins w:id="2604" w:author="OPPO" w:date="2025-02-10T20:09:00Z">
        <w:r>
          <w:rPr>
            <w:lang w:eastAsia="zh-CN"/>
          </w:rPr>
          <w:t xml:space="preserve">d on the </w:t>
        </w:r>
        <w:r w:rsidRPr="00FB210F">
          <w:rPr>
            <w:lang w:val="en-US" w:eastAsia="zh-CN"/>
          </w:rPr>
          <w:t>pre-shared key</w:t>
        </w:r>
      </w:ins>
      <w:ins w:id="2605" w:author="OPPO" w:date="2025-03-31T18:29:00Z">
        <w:r>
          <w:rPr>
            <w:lang w:val="en-US" w:eastAsia="zh-CN"/>
          </w:rPr>
          <w:t xml:space="preserve"> and freshness parameter</w:t>
        </w:r>
      </w:ins>
      <w:ins w:id="2606" w:author="OPPO" w:date="2025-02-10T20:02:00Z">
        <w:r>
          <w:rPr>
            <w:iCs/>
          </w:rPr>
          <w:t xml:space="preserve">. </w:t>
        </w:r>
      </w:ins>
    </w:p>
    <w:p w14:paraId="0BAD52C8" w14:textId="77777777" w:rsidR="000477ED" w:rsidRPr="00044C81" w:rsidRDefault="000477ED" w:rsidP="000477ED">
      <w:pPr>
        <w:rPr>
          <w:iCs/>
          <w:lang w:eastAsia="zh-CN"/>
        </w:rPr>
      </w:pPr>
      <w:ins w:id="2607" w:author="OPPO-r1" w:date="2025-05-22T10:39:00Z">
        <w:r>
          <w:rPr>
            <w:rFonts w:hint="eastAsia"/>
            <w:iCs/>
            <w:lang w:eastAsia="zh-CN"/>
          </w:rPr>
          <w:t>N</w:t>
        </w:r>
        <w:r>
          <w:rPr>
            <w:iCs/>
            <w:lang w:eastAsia="zh-CN"/>
          </w:rPr>
          <w:t xml:space="preserve">OTE5: </w:t>
        </w:r>
      </w:ins>
      <w:ins w:id="2608" w:author="OPPO-r1" w:date="2025-05-22T10:40:00Z">
        <w:r>
          <w:rPr>
            <w:iCs/>
            <w:lang w:eastAsia="zh-CN"/>
          </w:rPr>
          <w:t>T</w:t>
        </w:r>
        <w:r w:rsidRPr="00197448">
          <w:rPr>
            <w:iCs/>
            <w:lang w:eastAsia="zh-CN"/>
          </w:rPr>
          <w:t>his solution is not fully evaluated</w:t>
        </w:r>
        <w:r>
          <w:rPr>
            <w:iCs/>
            <w:lang w:eastAsia="zh-CN"/>
          </w:rPr>
          <w:t>.</w:t>
        </w:r>
      </w:ins>
    </w:p>
    <w:p w14:paraId="134D89C4" w14:textId="77777777" w:rsidR="000477ED" w:rsidDel="00FD5DA7" w:rsidRDefault="000477ED" w:rsidP="000477ED">
      <w:pPr>
        <w:rPr>
          <w:del w:id="2609" w:author="OPPO" w:date="2025-02-10T20:09:00Z"/>
          <w:lang w:eastAsia="zh-CN"/>
        </w:rPr>
      </w:pPr>
      <w:del w:id="2610" w:author="OPPO" w:date="2025-02-10T20:09:00Z">
        <w:r w:rsidDel="00FD5DA7">
          <w:delText>This solution requires the AI</w:delText>
        </w:r>
        <w:r w:rsidDel="00FD5DA7">
          <w:rPr>
            <w:rFonts w:hint="eastAsia"/>
            <w:lang w:eastAsia="zh-CN"/>
          </w:rPr>
          <w:delText>o</w:delText>
        </w:r>
        <w:r w:rsidDel="00FD5DA7">
          <w:delText xml:space="preserve">T device and </w:delText>
        </w:r>
      </w:del>
      <w:del w:id="2611" w:author="OPPO" w:date="2025-02-10T20:06:00Z">
        <w:r w:rsidDel="009B6488">
          <w:delText>AI</w:delText>
        </w:r>
        <w:r w:rsidDel="009B6488">
          <w:rPr>
            <w:rFonts w:hint="eastAsia"/>
            <w:lang w:eastAsia="zh-CN"/>
          </w:rPr>
          <w:delText>o</w:delText>
        </w:r>
        <w:r w:rsidDel="009B6488">
          <w:delText>T NF</w:delText>
        </w:r>
      </w:del>
      <w:del w:id="2612" w:author="OPPO" w:date="2025-02-10T20:09:00Z">
        <w:r w:rsidDel="00FD5DA7">
          <w:delText xml:space="preserve"> to be provisioned with a shared key to </w:delText>
        </w:r>
        <w:r w:rsidRPr="003D4086" w:rsidDel="00FD5DA7">
          <w:rPr>
            <w:lang w:eastAsia="zh-CN"/>
          </w:rPr>
          <w:delText xml:space="preserve">calculate </w:delText>
        </w:r>
        <w:r w:rsidDel="00FD5DA7">
          <w:rPr>
            <w:lang w:eastAsia="zh-CN"/>
          </w:rPr>
          <w:delText xml:space="preserve">the disable security parameter. </w:delText>
        </w:r>
      </w:del>
    </w:p>
    <w:p w14:paraId="20AAE624" w14:textId="77777777" w:rsidR="000477ED" w:rsidRPr="00882D79" w:rsidDel="00FD5DA7" w:rsidRDefault="000477ED" w:rsidP="000477ED">
      <w:pPr>
        <w:pStyle w:val="EditorsNote"/>
        <w:rPr>
          <w:del w:id="2613" w:author="OPPO" w:date="2025-02-10T20:09:00Z"/>
          <w:rStyle w:val="EditorsNoteChar"/>
          <w:lang w:eastAsia="zh-CN"/>
        </w:rPr>
      </w:pPr>
      <w:del w:id="2614" w:author="OPPO" w:date="2025-02-10T20:09:00Z">
        <w:r w:rsidDel="00FD5DA7">
          <w:rPr>
            <w:rStyle w:val="EditorsNoteChar"/>
            <w:rFonts w:hint="eastAsia"/>
            <w:lang w:eastAsia="zh-CN"/>
          </w:rPr>
          <w:delText>E</w:delText>
        </w:r>
        <w:r w:rsidDel="00FD5DA7">
          <w:rPr>
            <w:rStyle w:val="EditorsNoteChar"/>
            <w:lang w:eastAsia="zh-CN"/>
          </w:rPr>
          <w:delText>ditor’s Note: Further evaluation i</w:delText>
        </w:r>
        <w:r w:rsidDel="00FD5DA7">
          <w:rPr>
            <w:rStyle w:val="EditorsNoteChar"/>
            <w:rFonts w:hint="eastAsia"/>
            <w:lang w:eastAsia="zh-CN"/>
          </w:rPr>
          <w:delText>s</w:delText>
        </w:r>
        <w:r w:rsidDel="00FD5DA7">
          <w:rPr>
            <w:rStyle w:val="EditorsNoteChar"/>
            <w:lang w:eastAsia="zh-CN"/>
          </w:rPr>
          <w:delText xml:space="preserve"> FFS. </w:delText>
        </w:r>
      </w:del>
    </w:p>
    <w:p w14:paraId="3E584C2D" w14:textId="12F78525" w:rsidR="006836B2" w:rsidRPr="000477ED" w:rsidRDefault="006836B2" w:rsidP="006836B2">
      <w:pPr>
        <w:pStyle w:val="EditorsNote"/>
      </w:pPr>
    </w:p>
    <w:p w14:paraId="2AAF6E3E" w14:textId="126E7C67" w:rsidR="00084B11" w:rsidRPr="00DA1267" w:rsidRDefault="00084B11" w:rsidP="00084B11">
      <w:pPr>
        <w:pStyle w:val="Heading2"/>
      </w:pPr>
      <w:bookmarkStart w:id="2615" w:name="_Toc180278810"/>
      <w:bookmarkStart w:id="2616" w:name="_Toc180278985"/>
      <w:bookmarkStart w:id="2617" w:name="_Toc180279252"/>
      <w:bookmarkStart w:id="2618" w:name="_Toc180279726"/>
      <w:bookmarkStart w:id="2619" w:name="_Toc182841167"/>
      <w:bookmarkStart w:id="2620" w:name="_Toc182899248"/>
      <w:bookmarkStart w:id="2621" w:name="_Toc199248821"/>
      <w:r w:rsidRPr="00DA1267">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615"/>
      <w:bookmarkEnd w:id="2616"/>
      <w:bookmarkEnd w:id="2617"/>
      <w:bookmarkEnd w:id="2618"/>
      <w:bookmarkEnd w:id="2619"/>
      <w:bookmarkEnd w:id="2620"/>
      <w:bookmarkEnd w:id="2621"/>
    </w:p>
    <w:p w14:paraId="27250BFA" w14:textId="2DF890EA" w:rsidR="00084B11" w:rsidRPr="00DA1267" w:rsidRDefault="00084B11" w:rsidP="00084B11">
      <w:pPr>
        <w:pStyle w:val="Heading3"/>
      </w:pPr>
      <w:bookmarkStart w:id="2622" w:name="_Toc180278811"/>
      <w:bookmarkStart w:id="2623" w:name="_Toc180278986"/>
      <w:bookmarkStart w:id="2624" w:name="_Toc180279253"/>
      <w:bookmarkStart w:id="2625" w:name="_Toc180279727"/>
      <w:bookmarkStart w:id="2626" w:name="_Toc182841168"/>
      <w:bookmarkStart w:id="2627" w:name="_Toc182899249"/>
      <w:bookmarkStart w:id="2628" w:name="_Toc199248822"/>
      <w:r w:rsidRPr="00DA1267">
        <w:t>6.</w:t>
      </w:r>
      <w:r>
        <w:t>18</w:t>
      </w:r>
      <w:r w:rsidRPr="00DA1267">
        <w:t>.1</w:t>
      </w:r>
      <w:r w:rsidRPr="00DA1267">
        <w:tab/>
        <w:t>Introduction</w:t>
      </w:r>
      <w:bookmarkEnd w:id="2622"/>
      <w:bookmarkEnd w:id="2623"/>
      <w:bookmarkEnd w:id="2624"/>
      <w:bookmarkEnd w:id="2625"/>
      <w:bookmarkEnd w:id="2626"/>
      <w:bookmarkEnd w:id="2627"/>
      <w:bookmarkEnd w:id="2628"/>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629" w:name="_Toc180278812"/>
      <w:bookmarkStart w:id="2630" w:name="_Toc180278987"/>
      <w:bookmarkStart w:id="2631" w:name="_Toc180279254"/>
      <w:bookmarkStart w:id="2632" w:name="_Toc180279728"/>
      <w:bookmarkStart w:id="2633" w:name="_Toc182841169"/>
      <w:bookmarkStart w:id="2634" w:name="_Toc182899250"/>
      <w:bookmarkStart w:id="2635" w:name="_Toc199248823"/>
      <w:r w:rsidRPr="00DA1267">
        <w:t>6.</w:t>
      </w:r>
      <w:r>
        <w:t>18</w:t>
      </w:r>
      <w:r w:rsidRPr="00DA1267">
        <w:t>.2</w:t>
      </w:r>
      <w:r w:rsidRPr="00DA1267">
        <w:tab/>
        <w:t>Solution details</w:t>
      </w:r>
      <w:bookmarkEnd w:id="2629"/>
      <w:bookmarkEnd w:id="2630"/>
      <w:bookmarkEnd w:id="2631"/>
      <w:bookmarkEnd w:id="2632"/>
      <w:bookmarkEnd w:id="2633"/>
      <w:bookmarkEnd w:id="2634"/>
      <w:bookmarkEnd w:id="2635"/>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057" type="#_x0000_t75" style="width:350.05pt;height:162.3pt" o:ole="">
            <v:imagedata r:id="rId80" o:title=""/>
          </v:shape>
          <o:OLEObject Type="Embed" ProgID="Visio.Drawing.15" ShapeID="_x0000_i1057" DrawAspect="Content" ObjectID="_1809862568" r:id="rId81"/>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16AB5EF8" w:rsidR="00084B11" w:rsidRDefault="00084B11" w:rsidP="009141D7">
      <w:pPr>
        <w:pStyle w:val="NO"/>
        <w:rPr>
          <w:lang w:val="en-US" w:eastAsia="zh-CN"/>
        </w:rPr>
      </w:pPr>
      <w:r>
        <w:rPr>
          <w:lang w:val="en-US" w:eastAsia="zh-CN"/>
        </w:rPr>
        <w:t>Note:</w:t>
      </w:r>
      <w:r>
        <w:rPr>
          <w:lang w:val="en-US" w:eastAsia="zh-CN"/>
        </w:rPr>
        <w:tab/>
      </w:r>
      <w:r w:rsidR="009141D7">
        <w:rPr>
          <w:lang w:val="en-US" w:eastAsia="zh-CN"/>
        </w:rPr>
        <w:t>Alignment of t</w:t>
      </w:r>
      <w:r>
        <w:rPr>
          <w:lang w:val="en-US" w:eastAsia="zh-CN"/>
        </w:rPr>
        <w:t xml:space="preserve">he details of subscription information </w:t>
      </w:r>
      <w:r w:rsidR="009141D7">
        <w:rPr>
          <w:lang w:val="en-US" w:eastAsia="zh-CN"/>
        </w:rPr>
        <w:t>to the architecture design is not addressed in the present document</w:t>
      </w:r>
      <w:r>
        <w:rPr>
          <w:lang w:val="en-US" w:eastAsia="zh-CN"/>
        </w:rPr>
        <w:t>.</w:t>
      </w:r>
    </w:p>
    <w:p w14:paraId="264F1DAA" w14:textId="4C7115BF" w:rsidR="00084B11" w:rsidRPr="00DA1267" w:rsidRDefault="00084B11" w:rsidP="00084B11">
      <w:pPr>
        <w:pStyle w:val="Heading3"/>
      </w:pPr>
      <w:bookmarkStart w:id="2636" w:name="_Toc180278813"/>
      <w:bookmarkStart w:id="2637" w:name="_Toc180278988"/>
      <w:bookmarkStart w:id="2638" w:name="_Toc180279255"/>
      <w:bookmarkStart w:id="2639" w:name="_Toc180279729"/>
      <w:bookmarkStart w:id="2640" w:name="_Toc182841170"/>
      <w:bookmarkStart w:id="2641" w:name="_Toc182899251"/>
      <w:bookmarkStart w:id="2642" w:name="_Toc199248824"/>
      <w:r w:rsidRPr="00DA1267">
        <w:t>6.</w:t>
      </w:r>
      <w:r>
        <w:t>18</w:t>
      </w:r>
      <w:r w:rsidRPr="00DA1267">
        <w:t>.3</w:t>
      </w:r>
      <w:r w:rsidRPr="00DA1267">
        <w:tab/>
        <w:t>Evaluation</w:t>
      </w:r>
      <w:bookmarkEnd w:id="2636"/>
      <w:bookmarkEnd w:id="2637"/>
      <w:bookmarkEnd w:id="2638"/>
      <w:bookmarkEnd w:id="2639"/>
      <w:bookmarkEnd w:id="2640"/>
      <w:bookmarkEnd w:id="2641"/>
      <w:bookmarkEnd w:id="2642"/>
    </w:p>
    <w:p w14:paraId="44427549" w14:textId="64976A80" w:rsidR="00084B11" w:rsidRDefault="00084B11" w:rsidP="001638F3">
      <w:pPr>
        <w:pStyle w:val="NO"/>
        <w:rPr>
          <w:lang w:eastAsia="zh-CN"/>
        </w:rPr>
      </w:pPr>
      <w:r w:rsidRPr="001638F3">
        <w:t xml:space="preserve">Note: </w:t>
      </w:r>
      <w:r w:rsidR="009141D7" w:rsidRPr="001638F3">
        <w:t>No f</w:t>
      </w:r>
      <w:r w:rsidRPr="001638F3">
        <w:t xml:space="preserve">urther evaluation is </w:t>
      </w:r>
      <w:r w:rsidR="009141D7" w:rsidRPr="001638F3">
        <w:t>expected in the present document</w:t>
      </w:r>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2643" w:name="_Toc180278814"/>
      <w:bookmarkStart w:id="2644" w:name="_Toc180278989"/>
      <w:bookmarkStart w:id="2645" w:name="_Toc180279256"/>
      <w:bookmarkStart w:id="2646" w:name="_Toc180279730"/>
      <w:bookmarkStart w:id="2647" w:name="_Toc182841171"/>
      <w:bookmarkStart w:id="2648" w:name="_Toc182899252"/>
      <w:bookmarkStart w:id="2649" w:name="_Toc199248825"/>
      <w:r>
        <w:t>6.19</w:t>
      </w:r>
      <w:r>
        <w:tab/>
        <w:t xml:space="preserve">Solution #19: </w:t>
      </w:r>
      <w:r w:rsidRPr="00894BD8">
        <w:rPr>
          <w:lang w:eastAsia="ko-KR"/>
        </w:rPr>
        <w:t>Authorization of AIoT capable UE in topology 2</w:t>
      </w:r>
      <w:bookmarkEnd w:id="2643"/>
      <w:bookmarkEnd w:id="2644"/>
      <w:bookmarkEnd w:id="2645"/>
      <w:bookmarkEnd w:id="2646"/>
      <w:bookmarkEnd w:id="2647"/>
      <w:bookmarkEnd w:id="2648"/>
      <w:bookmarkEnd w:id="2649"/>
    </w:p>
    <w:p w14:paraId="062EC36B" w14:textId="22367B76" w:rsidR="00084B11" w:rsidRPr="008B3261" w:rsidRDefault="00084B11" w:rsidP="00084B11">
      <w:pPr>
        <w:pStyle w:val="Heading3"/>
      </w:pPr>
      <w:bookmarkStart w:id="2650" w:name="_Toc180278815"/>
      <w:bookmarkStart w:id="2651" w:name="_Toc180278990"/>
      <w:bookmarkStart w:id="2652" w:name="_Toc180279257"/>
      <w:bookmarkStart w:id="2653" w:name="_Toc180279731"/>
      <w:bookmarkStart w:id="2654" w:name="_Toc182841172"/>
      <w:bookmarkStart w:id="2655" w:name="_Toc182899253"/>
      <w:bookmarkStart w:id="2656" w:name="_Toc199248826"/>
      <w:r w:rsidRPr="008B3261">
        <w:t>6.</w:t>
      </w:r>
      <w:r>
        <w:rPr>
          <w:lang w:eastAsia="zh-CN"/>
        </w:rPr>
        <w:t>19</w:t>
      </w:r>
      <w:r w:rsidRPr="008B3261">
        <w:t>.1</w:t>
      </w:r>
      <w:r w:rsidRPr="008B3261">
        <w:tab/>
        <w:t>Introduction</w:t>
      </w:r>
      <w:bookmarkEnd w:id="2650"/>
      <w:bookmarkEnd w:id="2651"/>
      <w:bookmarkEnd w:id="2652"/>
      <w:bookmarkEnd w:id="2653"/>
      <w:bookmarkEnd w:id="2654"/>
      <w:bookmarkEnd w:id="2655"/>
      <w:bookmarkEnd w:id="2656"/>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657" w:name="_Toc180278816"/>
      <w:bookmarkStart w:id="2658" w:name="_Toc180278991"/>
      <w:bookmarkStart w:id="2659" w:name="_Toc180279258"/>
      <w:bookmarkStart w:id="2660" w:name="_Toc180279732"/>
      <w:bookmarkStart w:id="2661" w:name="_Toc182841173"/>
      <w:bookmarkStart w:id="2662" w:name="_Toc182899254"/>
      <w:bookmarkStart w:id="2663" w:name="_Toc199248827"/>
      <w:r>
        <w:t>6.</w:t>
      </w:r>
      <w:r>
        <w:rPr>
          <w:lang w:eastAsia="zh-CN"/>
        </w:rPr>
        <w:t>19</w:t>
      </w:r>
      <w:r>
        <w:t>.2</w:t>
      </w:r>
      <w:r>
        <w:tab/>
        <w:t>Solution details</w:t>
      </w:r>
      <w:bookmarkEnd w:id="2657"/>
      <w:bookmarkEnd w:id="2658"/>
      <w:bookmarkEnd w:id="2659"/>
      <w:bookmarkEnd w:id="2660"/>
      <w:bookmarkEnd w:id="2661"/>
      <w:bookmarkEnd w:id="2662"/>
      <w:bookmarkEnd w:id="2663"/>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058" type="#_x0000_t75" style="width:474.85pt;height:420.4pt" o:ole="">
            <v:imagedata r:id="rId83" o:title=""/>
          </v:shape>
          <o:OLEObject Type="Embed" ProgID="Visio.Drawing.11" ShapeID="_x0000_i1058" DrawAspect="Content" ObjectID="_1809862569" r:id="rId84"/>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560CB9E" w:rsidR="00084B11" w:rsidRDefault="00084B11" w:rsidP="00AA0D42">
      <w:pPr>
        <w:pStyle w:val="NO"/>
      </w:pPr>
      <w:r w:rsidRPr="00DA1267">
        <w:t xml:space="preserve">Note: </w:t>
      </w:r>
      <w:r w:rsidR="00AA0D42">
        <w:t>H</w:t>
      </w:r>
      <w:r>
        <w:t xml:space="preserve">ow the </w:t>
      </w:r>
      <w:r w:rsidRPr="00F50362">
        <w:t xml:space="preserve">Ntopo2 </w:t>
      </w:r>
      <w:r>
        <w:t>security material</w:t>
      </w:r>
      <w:r w:rsidRPr="00781D71">
        <w:t xml:space="preserve"> </w:t>
      </w:r>
      <w:r>
        <w:t>is provisioned to the AIoT device, and by which 5GC NF</w:t>
      </w:r>
      <w:r w:rsidR="00AA0D42">
        <w:t xml:space="preserve"> is not addssed in the present document</w:t>
      </w:r>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15C2352A" w:rsidR="00084B11" w:rsidRDefault="00084B11" w:rsidP="00AA0D42">
      <w:pPr>
        <w:pStyle w:val="NO"/>
      </w:pPr>
      <w:r>
        <w:t xml:space="preserve">Note: What is the security material and the protocol betwen AIoT device and reader is </w:t>
      </w:r>
      <w:r w:rsidR="00AA0D42">
        <w:t>not addressed in the present document</w:t>
      </w:r>
      <w:r>
        <w:t>.</w:t>
      </w:r>
    </w:p>
    <w:p w14:paraId="392BF0FC" w14:textId="06D0C205" w:rsidR="00084B11" w:rsidRPr="009E1BBF" w:rsidRDefault="00084B11" w:rsidP="00AA0D42">
      <w:pPr>
        <w:pStyle w:val="NO"/>
      </w:pPr>
      <w:r>
        <w:t xml:space="preserve">Editor’s Note: </w:t>
      </w:r>
      <w:r w:rsidR="00AA0D42">
        <w:t>Whether</w:t>
      </w:r>
      <w:r>
        <w:t xml:space="preserve"> ntopo2 key is long-term key or not</w:t>
      </w:r>
      <w:r w:rsidR="00AA0D42">
        <w:t xml:space="preserve"> and </w:t>
      </w:r>
      <w:r>
        <w:t xml:space="preserve">the security impact </w:t>
      </w:r>
      <w:r w:rsidR="00AA0D42">
        <w:t>of ntopo2 key being a long-term key is not addressed in the present document</w:t>
      </w:r>
      <w:r>
        <w:t>.</w:t>
      </w:r>
    </w:p>
    <w:p w14:paraId="65C8C405" w14:textId="2CFAB684" w:rsidR="00084B11" w:rsidRDefault="00084B11" w:rsidP="00084B11">
      <w:pPr>
        <w:pStyle w:val="Heading3"/>
      </w:pPr>
      <w:bookmarkStart w:id="2664" w:name="_Toc180278817"/>
      <w:bookmarkStart w:id="2665" w:name="_Toc180278992"/>
      <w:bookmarkStart w:id="2666" w:name="_Toc180279259"/>
      <w:bookmarkStart w:id="2667" w:name="_Toc180279733"/>
      <w:bookmarkStart w:id="2668" w:name="_Toc182841174"/>
      <w:bookmarkStart w:id="2669" w:name="_Toc182899255"/>
      <w:bookmarkStart w:id="2670" w:name="_Toc199248828"/>
      <w:r>
        <w:t>6.</w:t>
      </w:r>
      <w:r>
        <w:rPr>
          <w:lang w:eastAsia="zh-CN"/>
        </w:rPr>
        <w:t>19</w:t>
      </w:r>
      <w:r>
        <w:t>.3</w:t>
      </w:r>
      <w:r>
        <w:tab/>
        <w:t>Evaluation</w:t>
      </w:r>
      <w:bookmarkEnd w:id="2664"/>
      <w:bookmarkEnd w:id="2665"/>
      <w:bookmarkEnd w:id="2666"/>
      <w:bookmarkEnd w:id="2667"/>
      <w:bookmarkEnd w:id="2668"/>
      <w:bookmarkEnd w:id="2669"/>
      <w:bookmarkEnd w:id="2670"/>
    </w:p>
    <w:p w14:paraId="0CDB6F91" w14:textId="231E3FB7" w:rsidR="00A15D82" w:rsidRDefault="00A15D82" w:rsidP="00A232A4">
      <w:pPr>
        <w:pStyle w:val="EditorsNote"/>
      </w:pPr>
    </w:p>
    <w:p w14:paraId="77E0BF73" w14:textId="4411D07E" w:rsidR="00A15D82" w:rsidRPr="000E6CF5" w:rsidRDefault="00A15D82" w:rsidP="000552CC">
      <w:pPr>
        <w:pStyle w:val="Heading2"/>
      </w:pPr>
      <w:bookmarkStart w:id="2671" w:name="_Toc180279734"/>
      <w:bookmarkStart w:id="2672" w:name="_Toc182841175"/>
      <w:bookmarkStart w:id="2673" w:name="_Toc182899256"/>
      <w:bookmarkStart w:id="2674" w:name="_Toc199248829"/>
      <w:r>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675"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671"/>
      <w:bookmarkEnd w:id="2672"/>
      <w:bookmarkEnd w:id="2673"/>
      <w:bookmarkEnd w:id="2674"/>
      <w:bookmarkEnd w:id="2675"/>
    </w:p>
    <w:p w14:paraId="041D873B" w14:textId="4197AE25" w:rsidR="00A15D82" w:rsidRDefault="00A15D82" w:rsidP="000552CC">
      <w:pPr>
        <w:pStyle w:val="Heading3"/>
      </w:pPr>
      <w:bookmarkStart w:id="2676" w:name="_Toc180278818"/>
      <w:bookmarkStart w:id="2677" w:name="_Toc180278993"/>
      <w:bookmarkStart w:id="2678" w:name="_Toc180279260"/>
      <w:bookmarkStart w:id="2679" w:name="_Toc180279735"/>
      <w:bookmarkStart w:id="2680" w:name="_Toc182841176"/>
      <w:bookmarkStart w:id="2681" w:name="_Toc182899257"/>
      <w:bookmarkStart w:id="2682" w:name="_Toc199248830"/>
      <w:r>
        <w:t>6.</w:t>
      </w:r>
      <w:r w:rsidR="00EE60DF">
        <w:t>20</w:t>
      </w:r>
      <w:r>
        <w:t>.1</w:t>
      </w:r>
      <w:r>
        <w:tab/>
      </w:r>
      <w:r>
        <w:tab/>
      </w:r>
      <w:r>
        <w:tab/>
        <w:t>Introduction</w:t>
      </w:r>
      <w:bookmarkEnd w:id="2676"/>
      <w:bookmarkEnd w:id="2677"/>
      <w:bookmarkEnd w:id="2678"/>
      <w:bookmarkEnd w:id="2679"/>
      <w:bookmarkEnd w:id="2680"/>
      <w:bookmarkEnd w:id="2681"/>
      <w:bookmarkEnd w:id="2682"/>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683"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683"/>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684" w:name="_Toc180278819"/>
      <w:bookmarkStart w:id="2685" w:name="_Toc180278994"/>
      <w:bookmarkStart w:id="2686" w:name="_Toc180279261"/>
      <w:bookmarkStart w:id="2687" w:name="_Toc180279736"/>
      <w:bookmarkStart w:id="2688" w:name="_Toc182841177"/>
      <w:bookmarkStart w:id="2689" w:name="_Toc182899258"/>
      <w:bookmarkStart w:id="2690" w:name="_Toc199248831"/>
      <w:r>
        <w:t>6.</w:t>
      </w:r>
      <w:r w:rsidR="00EE60DF">
        <w:t>20</w:t>
      </w:r>
      <w:r>
        <w:t>.2</w:t>
      </w:r>
      <w:r>
        <w:tab/>
      </w:r>
      <w:r>
        <w:tab/>
      </w:r>
      <w:r>
        <w:tab/>
        <w:t>Details</w:t>
      </w:r>
      <w:bookmarkEnd w:id="2684"/>
      <w:bookmarkEnd w:id="2685"/>
      <w:bookmarkEnd w:id="2686"/>
      <w:bookmarkEnd w:id="2687"/>
      <w:bookmarkEnd w:id="2688"/>
      <w:bookmarkEnd w:id="2689"/>
      <w:bookmarkEnd w:id="2690"/>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059" type="#_x0000_t75" style="width:481.55pt;height:409.55pt" o:ole="">
            <v:imagedata r:id="rId85" o:title=""/>
          </v:shape>
          <o:OLEObject Type="Embed" ProgID="Visio.Drawing.15" ShapeID="_x0000_i1059" DrawAspect="Content" ObjectID="_1809862570" r:id="rId86"/>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0144916E" w:rsidR="00A15D82" w:rsidRDefault="00A15D82" w:rsidP="00A15D82">
      <w:pPr>
        <w:rPr>
          <w:lang w:eastAsia="zh-CN"/>
        </w:rPr>
      </w:pPr>
      <w:r>
        <w:rPr>
          <w:lang w:eastAsia="zh-CN"/>
        </w:rPr>
        <w:t>11-12.</w:t>
      </w:r>
      <w:r w:rsidR="001638F3">
        <w:rPr>
          <w:lang w:eastAsia="zh-CN"/>
        </w:rPr>
        <w:t xml:space="preserve"> </w:t>
      </w:r>
      <w:r>
        <w:rPr>
          <w:lang w:eastAsia="zh-CN"/>
        </w:rPr>
        <w:tab/>
        <w:t>AIoT Function reports the operation result to the AF vie NEF/AF.</w:t>
      </w:r>
    </w:p>
    <w:p w14:paraId="3FA33662" w14:textId="024FBFB6" w:rsidR="00A15D82" w:rsidRDefault="00A15D82" w:rsidP="00A15D82">
      <w:pPr>
        <w:pStyle w:val="Heading3"/>
      </w:pPr>
      <w:bookmarkStart w:id="2691" w:name="_Toc180278820"/>
      <w:bookmarkStart w:id="2692" w:name="_Toc180278995"/>
      <w:bookmarkStart w:id="2693" w:name="_Toc180279262"/>
      <w:bookmarkStart w:id="2694" w:name="_Toc180279737"/>
      <w:bookmarkStart w:id="2695" w:name="_Toc182841178"/>
      <w:bookmarkStart w:id="2696" w:name="_Toc182899259"/>
      <w:bookmarkStart w:id="2697" w:name="_Toc199248832"/>
      <w:r>
        <w:t>6.</w:t>
      </w:r>
      <w:r w:rsidR="00EE60DF">
        <w:t>20</w:t>
      </w:r>
      <w:r>
        <w:t>.3</w:t>
      </w:r>
      <w:r>
        <w:tab/>
      </w:r>
      <w:r>
        <w:tab/>
      </w:r>
      <w:r>
        <w:tab/>
        <w:t>Evaluation</w:t>
      </w:r>
      <w:bookmarkEnd w:id="2691"/>
      <w:bookmarkEnd w:id="2692"/>
      <w:bookmarkEnd w:id="2693"/>
      <w:bookmarkEnd w:id="2694"/>
      <w:bookmarkEnd w:id="2695"/>
      <w:bookmarkEnd w:id="2696"/>
      <w:bookmarkEnd w:id="2697"/>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5BC8A6B5" w14:textId="77777777" w:rsidR="00881007" w:rsidRDefault="00FA73F7" w:rsidP="00881007">
      <w:pPr>
        <w:rPr>
          <w:lang w:eastAsia="zh-CN"/>
        </w:rPr>
      </w:pPr>
      <w:r w:rsidRPr="00881007">
        <w:rPr>
          <w:lang w:eastAsia="zh-CN"/>
        </w:rPr>
        <w:t>The RAN Reader needs to be configured with AIoT_ID list and be able to compute HASH(RAND_READ, AIoT_ID).</w:t>
      </w:r>
      <w:r>
        <w:rPr>
          <w:lang w:eastAsia="zh-CN"/>
        </w:rPr>
        <w:t xml:space="preserve"> </w:t>
      </w:r>
    </w:p>
    <w:p w14:paraId="4BBCE08C" w14:textId="1C574A43" w:rsidR="00A15D82" w:rsidRPr="00A232A4" w:rsidRDefault="00EE60DF" w:rsidP="00453199">
      <w:pPr>
        <w:pStyle w:val="EditorsNote"/>
      </w:pPr>
      <w:r w:rsidRPr="00A232A4">
        <w:t xml:space="preserve">Editor’s Note: </w:t>
      </w:r>
      <w:r w:rsidR="00A15D82" w:rsidRPr="00A232A4">
        <w:t>Further evaluation is FFS.</w:t>
      </w:r>
    </w:p>
    <w:p w14:paraId="505016F4" w14:textId="45BA171E" w:rsidR="00453199" w:rsidRPr="000E6CF5" w:rsidRDefault="00453199" w:rsidP="000552CC">
      <w:pPr>
        <w:pStyle w:val="Heading2"/>
      </w:pPr>
      <w:bookmarkStart w:id="2698" w:name="_Toc180279738"/>
      <w:bookmarkStart w:id="2699" w:name="_Toc182841179"/>
      <w:bookmarkStart w:id="2700" w:name="_Toc182899260"/>
      <w:bookmarkStart w:id="2701" w:name="_Toc199248833"/>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698"/>
      <w:bookmarkEnd w:id="2699"/>
      <w:bookmarkEnd w:id="2700"/>
      <w:bookmarkEnd w:id="2701"/>
    </w:p>
    <w:p w14:paraId="2B8D80C2" w14:textId="5BC2D708" w:rsidR="00453199" w:rsidRDefault="00453199" w:rsidP="00453199">
      <w:pPr>
        <w:pStyle w:val="Heading3"/>
      </w:pPr>
      <w:bookmarkStart w:id="2702" w:name="_Toc180278821"/>
      <w:bookmarkStart w:id="2703" w:name="_Toc180278996"/>
      <w:bookmarkStart w:id="2704" w:name="_Toc180279263"/>
      <w:bookmarkStart w:id="2705" w:name="_Toc180279739"/>
      <w:bookmarkStart w:id="2706" w:name="_Toc182841180"/>
      <w:bookmarkStart w:id="2707" w:name="_Toc182899261"/>
      <w:bookmarkStart w:id="2708" w:name="_Toc199248834"/>
      <w:r>
        <w:t>6.21.1</w:t>
      </w:r>
      <w:r>
        <w:tab/>
      </w:r>
      <w:r>
        <w:tab/>
      </w:r>
      <w:r>
        <w:tab/>
        <w:t>Introduction</w:t>
      </w:r>
      <w:bookmarkEnd w:id="2702"/>
      <w:bookmarkEnd w:id="2703"/>
      <w:bookmarkEnd w:id="2704"/>
      <w:bookmarkEnd w:id="2705"/>
      <w:bookmarkEnd w:id="2706"/>
      <w:bookmarkEnd w:id="2707"/>
      <w:bookmarkEnd w:id="2708"/>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1638F3">
      <w:pPr>
        <w:jc w:val="center"/>
        <w:rPr>
          <w:lang w:eastAsia="zh-CN"/>
        </w:rPr>
      </w:pPr>
      <w:r>
        <w:object w:dxaOrig="6445" w:dyaOrig="2749" w14:anchorId="6398D638">
          <v:shape id="_x0000_i1060" type="#_x0000_t75" style="width:323.9pt;height:137.75pt" o:ole="">
            <v:imagedata r:id="rId87" o:title=""/>
          </v:shape>
          <o:OLEObject Type="Embed" ProgID="Visio.Drawing.15" ShapeID="_x0000_i1060" DrawAspect="Content" ObjectID="_1809862571" r:id="rId88"/>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709" w:name="_Toc180278822"/>
      <w:bookmarkStart w:id="2710" w:name="_Toc180278997"/>
      <w:bookmarkStart w:id="2711" w:name="_Toc180279264"/>
      <w:bookmarkStart w:id="2712" w:name="_Toc180279740"/>
      <w:bookmarkStart w:id="2713" w:name="_Toc182841181"/>
      <w:bookmarkStart w:id="2714" w:name="_Toc182899262"/>
      <w:bookmarkStart w:id="2715" w:name="_Toc199248835"/>
      <w:r>
        <w:t>6.21.2</w:t>
      </w:r>
      <w:r>
        <w:tab/>
      </w:r>
      <w:r>
        <w:tab/>
      </w:r>
      <w:r>
        <w:tab/>
        <w:t>Details</w:t>
      </w:r>
      <w:bookmarkEnd w:id="2709"/>
      <w:bookmarkEnd w:id="2710"/>
      <w:bookmarkEnd w:id="2711"/>
      <w:bookmarkEnd w:id="2712"/>
      <w:bookmarkEnd w:id="2713"/>
      <w:bookmarkEnd w:id="2714"/>
      <w:bookmarkEnd w:id="2715"/>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061" type="#_x0000_t75" style="width:261.4pt;height:444.5pt" o:ole="">
            <v:imagedata r:id="rId89" o:title=""/>
          </v:shape>
          <o:OLEObject Type="Embed" ProgID="Visio.Drawing.15" ShapeID="_x0000_i1061" DrawAspect="Content" ObjectID="_1809862572" r:id="rId90"/>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716" w:name="_Toc180278823"/>
      <w:bookmarkStart w:id="2717" w:name="_Toc180278998"/>
      <w:bookmarkStart w:id="2718" w:name="_Toc180279265"/>
      <w:bookmarkStart w:id="2719" w:name="_Toc180279741"/>
      <w:bookmarkStart w:id="2720" w:name="_Toc182841182"/>
      <w:bookmarkStart w:id="2721" w:name="_Toc182899263"/>
      <w:bookmarkStart w:id="2722" w:name="_Toc199248836"/>
      <w:r>
        <w:t>6.</w:t>
      </w:r>
      <w:r w:rsidR="00C20726">
        <w:t>2</w:t>
      </w:r>
      <w:r w:rsidR="000552CC">
        <w:t>1</w:t>
      </w:r>
      <w:r>
        <w:t>.3</w:t>
      </w:r>
      <w:r>
        <w:tab/>
      </w:r>
      <w:r>
        <w:tab/>
      </w:r>
      <w:r>
        <w:tab/>
      </w:r>
      <w:r w:rsidRPr="000552CC">
        <w:t>Evaluation</w:t>
      </w:r>
      <w:bookmarkEnd w:id="2716"/>
      <w:bookmarkEnd w:id="2717"/>
      <w:bookmarkEnd w:id="2718"/>
      <w:bookmarkEnd w:id="2719"/>
      <w:bookmarkEnd w:id="2720"/>
      <w:bookmarkEnd w:id="2721"/>
      <w:bookmarkEnd w:id="2722"/>
    </w:p>
    <w:p w14:paraId="72E15366" w14:textId="77777777" w:rsidR="00523181" w:rsidRPr="00DC521C" w:rsidRDefault="00523181" w:rsidP="00523181">
      <w:bookmarkStart w:id="2723" w:name="_Toc180278824"/>
      <w:bookmarkStart w:id="2724" w:name="_Toc180278999"/>
      <w:bookmarkStart w:id="2725"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77777777" w:rsidR="00523181" w:rsidRPr="003B3915" w:rsidRDefault="00523181" w:rsidP="00523181">
      <w:pPr>
        <w:pStyle w:val="EditorsNote"/>
        <w:rPr>
          <w:rFonts w:eastAsia="DengXian"/>
          <w:lang w:eastAsia="zh-CN"/>
        </w:rPr>
      </w:pPr>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p>
    <w:p w14:paraId="70E3AE45" w14:textId="77777777" w:rsidR="000477ED" w:rsidRDefault="000477ED" w:rsidP="000477ED">
      <w:pPr>
        <w:pStyle w:val="Heading2"/>
        <w:rPr>
          <w:rFonts w:cs="Arial"/>
          <w:sz w:val="28"/>
          <w:szCs w:val="28"/>
        </w:rPr>
      </w:pPr>
      <w:bookmarkStart w:id="2726" w:name="_Toc180278863"/>
      <w:bookmarkStart w:id="2727" w:name="_Toc180279038"/>
      <w:bookmarkStart w:id="2728" w:name="_Toc180279305"/>
      <w:bookmarkStart w:id="2729" w:name="_Toc180279742"/>
      <w:bookmarkStart w:id="2730" w:name="_Toc182841183"/>
      <w:bookmarkStart w:id="2731" w:name="_Toc182899264"/>
      <w:bookmarkStart w:id="2732" w:name="_Toc187937526"/>
      <w:bookmarkStart w:id="2733" w:name="_Toc199248837"/>
      <w:bookmarkEnd w:id="2723"/>
      <w:bookmarkEnd w:id="2724"/>
      <w:bookmarkEnd w:id="2725"/>
      <w:r>
        <w:t>6.22</w:t>
      </w:r>
      <w:r>
        <w:tab/>
        <w:t>Solution #22</w:t>
      </w:r>
      <w:bookmarkStart w:id="2734" w:name="_Toc107821158"/>
      <w:bookmarkStart w:id="2735" w:name="_Toc167795279"/>
      <w:r>
        <w:t xml:space="preserve">: Solution for </w:t>
      </w:r>
      <w:bookmarkEnd w:id="2734"/>
      <w:bookmarkEnd w:id="2735"/>
      <w:r>
        <w:t>protecting AIoT ID by using temporary ID</w:t>
      </w:r>
      <w:bookmarkEnd w:id="2726"/>
      <w:bookmarkEnd w:id="2727"/>
      <w:bookmarkEnd w:id="2728"/>
      <w:bookmarkEnd w:id="2729"/>
      <w:bookmarkEnd w:id="2730"/>
      <w:bookmarkEnd w:id="2731"/>
      <w:bookmarkEnd w:id="2732"/>
      <w:bookmarkEnd w:id="2733"/>
    </w:p>
    <w:p w14:paraId="69A178BC" w14:textId="77777777" w:rsidR="000477ED" w:rsidRDefault="000477ED" w:rsidP="000477ED">
      <w:pPr>
        <w:pStyle w:val="Heading3"/>
      </w:pPr>
      <w:bookmarkStart w:id="2736" w:name="_Toc107821159"/>
      <w:bookmarkStart w:id="2737" w:name="_Toc167795280"/>
      <w:bookmarkStart w:id="2738" w:name="_Toc180278864"/>
      <w:bookmarkStart w:id="2739" w:name="_Toc180279039"/>
      <w:bookmarkStart w:id="2740" w:name="_Toc180279306"/>
      <w:bookmarkStart w:id="2741" w:name="_Toc180279743"/>
      <w:bookmarkStart w:id="2742" w:name="_Toc182841184"/>
      <w:bookmarkStart w:id="2743" w:name="_Toc182899265"/>
      <w:bookmarkStart w:id="2744" w:name="_Toc187937527"/>
      <w:bookmarkStart w:id="2745" w:name="_Toc199248838"/>
      <w:r>
        <w:t>6.22.1</w:t>
      </w:r>
      <w:r>
        <w:tab/>
        <w:t>Introduction</w:t>
      </w:r>
      <w:bookmarkEnd w:id="2736"/>
      <w:bookmarkEnd w:id="2737"/>
      <w:bookmarkEnd w:id="2738"/>
      <w:bookmarkEnd w:id="2739"/>
      <w:bookmarkEnd w:id="2740"/>
      <w:bookmarkEnd w:id="2741"/>
      <w:bookmarkEnd w:id="2742"/>
      <w:bookmarkEnd w:id="2743"/>
      <w:bookmarkEnd w:id="2744"/>
      <w:bookmarkEnd w:id="2745"/>
    </w:p>
    <w:p w14:paraId="72A1C53F" w14:textId="77777777" w:rsidR="000477ED" w:rsidRDefault="000477ED" w:rsidP="000477E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r w:rsidRPr="00D71EA7">
        <w:rPr>
          <w:rFonts w:eastAsia="BatangChe"/>
          <w:lang w:eastAsia="ko-KR"/>
        </w:rPr>
        <w:t xml:space="preserve"> </w:t>
      </w:r>
      <w:r>
        <w:rPr>
          <w:rFonts w:eastAsia="BatangChe"/>
          <w:lang w:eastAsia="ko-KR"/>
        </w:rPr>
        <w:t>and key issue #5: Authentication in Ambient IoT service.</w:t>
      </w:r>
    </w:p>
    <w:p w14:paraId="4318F2E1" w14:textId="77777777" w:rsidR="000477ED" w:rsidRDefault="000477ED" w:rsidP="000477ED">
      <w:pPr>
        <w:rPr>
          <w:rFonts w:eastAsia="BatangChe"/>
          <w:lang w:eastAsia="ko-KR"/>
        </w:rPr>
      </w:pPr>
      <w:r>
        <w:rPr>
          <w:rFonts w:eastAsia="BatangChe"/>
          <w:lang w:eastAsia="ko-KR"/>
        </w:rPr>
        <w:t>It is assumed that an AIoT device has power or computational resource limitation.</w:t>
      </w:r>
    </w:p>
    <w:p w14:paraId="2F2A7848" w14:textId="77777777" w:rsidR="000477ED" w:rsidRDefault="000477ED" w:rsidP="000477ED">
      <w:pPr>
        <w:rPr>
          <w:rFonts w:eastAsia="BatangChe"/>
          <w:lang w:eastAsia="ko-KR"/>
        </w:rPr>
      </w:pPr>
      <w:r>
        <w:rPr>
          <w:rFonts w:eastAsia="BatangChe"/>
          <w:lang w:eastAsia="ko-KR"/>
        </w:rPr>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 In addition, one-way authentication (i.e., AIoTF authenticates AIoT device by checking the authenticity of AIoT Service Response) is performed.</w:t>
      </w:r>
    </w:p>
    <w:p w14:paraId="0B553422" w14:textId="77777777" w:rsidR="000477ED" w:rsidRDefault="000477ED" w:rsidP="000477ED">
      <w:pPr>
        <w:rPr>
          <w:rFonts w:eastAsia="BatangChe"/>
          <w:lang w:eastAsia="ko-KR"/>
        </w:rPr>
      </w:pPr>
      <w:r>
        <w:rPr>
          <w:rFonts w:eastAsia="BatangChe" w:hint="eastAsia"/>
          <w:lang w:eastAsia="ko-KR"/>
        </w:rPr>
        <w:t>I</w:t>
      </w:r>
      <w:r>
        <w:rPr>
          <w:rFonts w:eastAsia="BatangChe"/>
          <w:lang w:eastAsia="ko-KR"/>
        </w:rPr>
        <w:t xml:space="preserve">t is assumed that AIoT device and AF are provisioned with </w:t>
      </w:r>
      <w:ins w:id="2746" w:author="Samsung" w:date="2025-02-10T16:50:00Z">
        <w:r>
          <w:rPr>
            <w:rFonts w:eastAsia="BatangChe"/>
            <w:lang w:eastAsia="ko-KR"/>
          </w:rPr>
          <w:t xml:space="preserve">two </w:t>
        </w:r>
      </w:ins>
      <w:r>
        <w:rPr>
          <w:rFonts w:eastAsia="BatangChe"/>
          <w:lang w:eastAsia="ko-KR"/>
        </w:rPr>
        <w:t>AIoT device identifier</w:t>
      </w:r>
      <w:ins w:id="2747" w:author="Samsung" w:date="2025-02-10T16:50:00Z">
        <w:r>
          <w:rPr>
            <w:rFonts w:eastAsia="BatangChe"/>
            <w:lang w:eastAsia="ko-KR"/>
          </w:rPr>
          <w:t>s</w:t>
        </w:r>
      </w:ins>
      <w:r>
        <w:rPr>
          <w:rFonts w:eastAsia="BatangChe"/>
          <w:lang w:eastAsia="ko-KR"/>
        </w:rPr>
        <w:t xml:space="preserve"> and a key (K).</w:t>
      </w:r>
      <w:ins w:id="2748" w:author="Samsung" w:date="2025-02-10T16:49:00Z">
        <w:r>
          <w:rPr>
            <w:rFonts w:eastAsia="BatangChe"/>
            <w:lang w:eastAsia="ko-KR"/>
          </w:rPr>
          <w:t xml:space="preserve"> </w:t>
        </w:r>
      </w:ins>
      <w:ins w:id="2749" w:author="Samsung" w:date="2025-02-10T16:50:00Z">
        <w:r>
          <w:rPr>
            <w:rFonts w:eastAsia="BatangChe"/>
            <w:lang w:eastAsia="ko-KR"/>
          </w:rPr>
          <w:t>The first ID is the permanent ID which is never sent over the air, while the second one is a temporary ID</w:t>
        </w:r>
      </w:ins>
      <w:ins w:id="2750" w:author="Samsung" w:date="2025-02-10T16:51:00Z">
        <w:r>
          <w:rPr>
            <w:rFonts w:eastAsia="BatangChe"/>
            <w:lang w:eastAsia="ko-KR"/>
          </w:rPr>
          <w:t>. Whenever a new temporary ID is derived, the new temporary ID is overridden to the temporary ID storage.</w:t>
        </w:r>
      </w:ins>
    </w:p>
    <w:p w14:paraId="5EBDA4E3" w14:textId="77777777" w:rsidR="000477ED" w:rsidDel="00AE52C7" w:rsidRDefault="000477ED" w:rsidP="000477ED">
      <w:pPr>
        <w:pStyle w:val="EditorsNote"/>
        <w:rPr>
          <w:del w:id="2751" w:author="Samsung" w:date="2025-03-31T09:57:00Z"/>
          <w:rFonts w:eastAsia="Malgun Gothic"/>
          <w:lang w:eastAsia="ko-KR"/>
        </w:rPr>
      </w:pPr>
      <w:del w:id="2752" w:author="Samsung" w:date="2025-03-31T09:57:00Z">
        <w:r w:rsidRPr="00C879D2" w:rsidDel="00AE52C7">
          <w:rPr>
            <w:rFonts w:eastAsia="Malgun Gothic" w:hint="eastAsia"/>
            <w:lang w:eastAsia="ko-KR"/>
          </w:rPr>
          <w:delText>E</w:delText>
        </w:r>
        <w:r w:rsidRPr="00C879D2" w:rsidDel="00AE52C7">
          <w:rPr>
            <w:rFonts w:eastAsia="Malgun Gothic"/>
            <w:lang w:eastAsia="ko-KR"/>
          </w:rPr>
          <w:delText>ditor’s Note: Alignment with conclusion from TR 23.700-13 [4] is FF</w:delText>
        </w:r>
        <w:r w:rsidDel="00AE52C7">
          <w:rPr>
            <w:rFonts w:eastAsia="Malgun Gothic"/>
            <w:lang w:eastAsia="ko-KR"/>
          </w:rPr>
          <w:delText>S.</w:delText>
        </w:r>
        <w:bookmarkStart w:id="2753" w:name="_Toc107821160"/>
        <w:bookmarkStart w:id="2754" w:name="_Toc167795281"/>
      </w:del>
    </w:p>
    <w:p w14:paraId="2C6B7C92" w14:textId="77777777" w:rsidR="000477ED" w:rsidRPr="00C34C14" w:rsidRDefault="000477ED" w:rsidP="000477ED">
      <w:pPr>
        <w:pStyle w:val="Heading3"/>
        <w:ind w:left="0" w:firstLine="0"/>
        <w:rPr>
          <w:lang w:eastAsia="ja-JP"/>
        </w:rPr>
      </w:pPr>
      <w:bookmarkStart w:id="2755" w:name="_Toc180278865"/>
      <w:bookmarkStart w:id="2756" w:name="_Toc180279040"/>
      <w:bookmarkStart w:id="2757" w:name="_Toc180279307"/>
      <w:bookmarkStart w:id="2758" w:name="_Toc180279744"/>
      <w:bookmarkStart w:id="2759" w:name="_Toc182841185"/>
      <w:bookmarkStart w:id="2760" w:name="_Toc182899266"/>
      <w:bookmarkStart w:id="2761" w:name="_Toc187937528"/>
      <w:bookmarkStart w:id="2762" w:name="_Toc199248839"/>
      <w:r>
        <w:t>6.22.2</w:t>
      </w:r>
      <w:r>
        <w:tab/>
        <w:t>Solution details</w:t>
      </w:r>
      <w:bookmarkEnd w:id="2753"/>
      <w:bookmarkEnd w:id="2754"/>
      <w:bookmarkEnd w:id="2755"/>
      <w:bookmarkEnd w:id="2756"/>
      <w:bookmarkEnd w:id="2757"/>
      <w:bookmarkEnd w:id="2758"/>
      <w:bookmarkEnd w:id="2759"/>
      <w:bookmarkEnd w:id="2760"/>
      <w:bookmarkEnd w:id="2761"/>
      <w:bookmarkEnd w:id="2762"/>
    </w:p>
    <w:p w14:paraId="3296BA4B" w14:textId="77777777" w:rsidR="000477ED" w:rsidRDefault="000477ED" w:rsidP="000477ED">
      <w:pPr>
        <w:pStyle w:val="TF"/>
        <w:rPr>
          <w:i/>
        </w:rPr>
      </w:pPr>
      <w:r>
        <w:object w:dxaOrig="15180" w:dyaOrig="8415" w14:anchorId="2483D734">
          <v:shape id="_x0000_i1062" type="#_x0000_t75" style="width:481.3pt;height:267.15pt" o:ole="">
            <v:imagedata r:id="rId91" o:title=""/>
          </v:shape>
          <o:OLEObject Type="Embed" ProgID="Visio.Drawing.15" ShapeID="_x0000_i1062" DrawAspect="Content" ObjectID="_1809862573" r:id="rId92"/>
        </w:object>
      </w:r>
    </w:p>
    <w:p w14:paraId="5B758D23" w14:textId="77777777" w:rsidR="000477ED" w:rsidRPr="00B81100" w:rsidRDefault="000477ED" w:rsidP="000477ED">
      <w:pPr>
        <w:pStyle w:val="TH"/>
      </w:pPr>
      <w:r>
        <w:t>Figure 6.22.2-1 AIoT ID protection call flow</w:t>
      </w:r>
    </w:p>
    <w:p w14:paraId="47B452E7" w14:textId="77777777" w:rsidR="000477ED" w:rsidRDefault="000477ED" w:rsidP="000477E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6BDD43ED" w14:textId="77777777" w:rsidR="000477ED" w:rsidRDefault="000477ED" w:rsidP="000477ED">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2283DD66" w14:textId="77777777" w:rsidR="000477ED" w:rsidDel="00012C5D" w:rsidRDefault="000477ED" w:rsidP="000477ED">
      <w:pPr>
        <w:pStyle w:val="NO"/>
        <w:rPr>
          <w:del w:id="2763" w:author="Samsung" w:date="2025-02-10T16:53:00Z"/>
          <w:rFonts w:eastAsia="Malgun Gothic"/>
          <w:lang w:eastAsia="ko-KR"/>
        </w:rPr>
      </w:pPr>
      <w:del w:id="2764" w:author="Samsung" w:date="2025-02-10T16:53:00Z">
        <w:r w:rsidRPr="00C879D2" w:rsidDel="00012C5D">
          <w:rPr>
            <w:rFonts w:eastAsia="Malgun Gothic" w:hint="eastAsia"/>
            <w:lang w:eastAsia="ko-KR"/>
          </w:rPr>
          <w:delText>N</w:delText>
        </w:r>
        <w:r w:rsidRPr="00C879D2" w:rsidDel="00012C5D">
          <w:rPr>
            <w:rFonts w:eastAsia="Malgun Gothic"/>
            <w:lang w:eastAsia="ko-KR"/>
          </w:rPr>
          <w:delText>OTE: If this message is sent for the first time, the Temp AIoT ID #1 is the AIoT ID.</w:delText>
        </w:r>
      </w:del>
    </w:p>
    <w:p w14:paraId="37D16719" w14:textId="77777777" w:rsidR="000477ED" w:rsidDel="00012C5D" w:rsidRDefault="000477ED" w:rsidP="000477ED">
      <w:pPr>
        <w:pStyle w:val="NO"/>
        <w:rPr>
          <w:del w:id="2765" w:author="Samsung" w:date="2025-02-10T16:53:00Z"/>
          <w:lang w:eastAsia="ko-KR"/>
        </w:rPr>
      </w:pPr>
      <w:del w:id="2766" w:author="Samsung" w:date="2025-02-10T16:53:00Z">
        <w:r w:rsidDel="00012C5D">
          <w:rPr>
            <w:rFonts w:hint="eastAsia"/>
            <w:lang w:eastAsia="ko-KR"/>
          </w:rPr>
          <w:delText>N</w:delText>
        </w:r>
        <w:r w:rsidDel="00012C5D">
          <w:rPr>
            <w:lang w:eastAsia="ko-KR"/>
          </w:rPr>
          <w:delText>OTE: The permanent AIoT ID is not sent except for the message which is sent to AIoT device for the first time. Although an attacker captures the permanent AIoT ID, the attacker without K cannot succeed an attack (e.g., paging the device, etc.) on the device nor network.</w:delText>
        </w:r>
      </w:del>
    </w:p>
    <w:p w14:paraId="776D0A23" w14:textId="77777777" w:rsidR="000477ED" w:rsidDel="00012C5D" w:rsidRDefault="000477ED" w:rsidP="000477ED">
      <w:pPr>
        <w:pStyle w:val="NO"/>
        <w:rPr>
          <w:del w:id="2767" w:author="Samsung" w:date="2025-02-10T16:53:00Z"/>
          <w:lang w:eastAsia="ko-KR"/>
        </w:rPr>
      </w:pPr>
      <w:del w:id="2768" w:author="Samsung" w:date="2025-02-10T16:53:00Z">
        <w:r w:rsidDel="00012C5D">
          <w:rPr>
            <w:lang w:eastAsia="ko-KR"/>
          </w:rPr>
          <w:delText>NOTE: Even if an attacker captures the message in step 2, the attacker cannot know whether the captured ID is permanent ID or not.</w:delText>
        </w:r>
      </w:del>
    </w:p>
    <w:p w14:paraId="2D2ADBAC" w14:textId="77777777" w:rsidR="000477ED" w:rsidRPr="00557714" w:rsidDel="00012C5D" w:rsidRDefault="000477ED" w:rsidP="000477ED">
      <w:pPr>
        <w:pStyle w:val="EditorsNote"/>
        <w:rPr>
          <w:del w:id="2769" w:author="Samsung" w:date="2025-02-10T16:53:00Z"/>
          <w:rFonts w:eastAsia="Malgun Gothic"/>
          <w:lang w:eastAsia="ko-KR"/>
        </w:rPr>
      </w:pPr>
      <w:del w:id="2770" w:author="Samsung" w:date="2025-02-10T16:53:00Z">
        <w:r w:rsidDel="00012C5D">
          <w:rPr>
            <w:rFonts w:eastAsia="Malgun Gothic" w:hint="eastAsia"/>
            <w:lang w:eastAsia="ko-KR"/>
          </w:rPr>
          <w:delText>Editor</w:delText>
        </w:r>
        <w:r w:rsidDel="00012C5D">
          <w:rPr>
            <w:rFonts w:eastAsia="Malgun Gothic"/>
            <w:lang w:eastAsia="ko-KR"/>
          </w:rPr>
          <w:delText>’s Note: Possibility of potential known-plaintext attack is FFS.</w:delText>
        </w:r>
      </w:del>
    </w:p>
    <w:p w14:paraId="603A322B" w14:textId="77777777" w:rsidR="000477ED" w:rsidRPr="001A31BB" w:rsidDel="00012C5D" w:rsidRDefault="000477ED" w:rsidP="000477ED">
      <w:pPr>
        <w:pStyle w:val="EditorsNote"/>
        <w:rPr>
          <w:del w:id="2771" w:author="Samsung" w:date="2025-02-10T16:53:00Z"/>
        </w:rPr>
      </w:pPr>
    </w:p>
    <w:p w14:paraId="33A38FE9" w14:textId="77777777" w:rsidR="000477ED" w:rsidRDefault="000477ED" w:rsidP="000477ED">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24D4B3E4" w14:textId="77777777" w:rsidR="000477ED" w:rsidRDefault="000477ED" w:rsidP="000477ED">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0F05E7EE" w14:textId="77777777" w:rsidR="000477ED" w:rsidRDefault="000477ED" w:rsidP="000477ED">
      <w:pPr>
        <w:pStyle w:val="B1"/>
      </w:pPr>
      <w:r>
        <w:t>4. AIoT device responds with AIoT service response. The message includes RAND</w:t>
      </w:r>
      <w:r w:rsidRPr="00D742D9">
        <w:rPr>
          <w:vertAlign w:val="subscript"/>
        </w:rPr>
        <w:t>AIoT</w:t>
      </w:r>
      <w:r>
        <w:t>, Temp AIoT ID #1, and MAC. If the encryption on the response message is needed, AIoT device may use K for the encryption key.</w:t>
      </w:r>
    </w:p>
    <w:p w14:paraId="709F4E7B" w14:textId="77777777" w:rsidR="000477ED" w:rsidRDefault="000477ED" w:rsidP="000477ED">
      <w:pPr>
        <w:pStyle w:val="B1"/>
      </w:pPr>
      <w:r>
        <w:t>5. After AIoTF finds K</w:t>
      </w:r>
      <w:r w:rsidRPr="00582E0B">
        <w:rPr>
          <w:vertAlign w:val="subscript"/>
        </w:rPr>
        <w:t>AIoT</w:t>
      </w:r>
      <w:r>
        <w:t xml:space="preserve"> from Temp AIoT ID #1 received in step 4, AIoTF checks the authenticity of the message by verifying the MAC.</w:t>
      </w:r>
    </w:p>
    <w:p w14:paraId="2A92A74A" w14:textId="77777777" w:rsidR="000477ED" w:rsidRDefault="000477ED" w:rsidP="000477ED">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57289D38" w14:textId="77777777" w:rsidR="000477ED" w:rsidRDefault="000477ED" w:rsidP="000477ED">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29BDAFE7" w14:textId="77777777" w:rsidR="000477ED" w:rsidDel="006230F0" w:rsidRDefault="000477ED" w:rsidP="000477ED">
      <w:pPr>
        <w:pStyle w:val="EditorsNote"/>
        <w:rPr>
          <w:del w:id="2772" w:author="Samsung" w:date="2025-03-31T10:38:00Z"/>
          <w:rFonts w:eastAsia="Malgun Gothic"/>
          <w:lang w:eastAsia="ko-KR"/>
        </w:rPr>
      </w:pPr>
      <w:del w:id="2773" w:author="Samsung" w:date="2025-03-31T10:38:00Z">
        <w:r w:rsidRPr="00C879D2" w:rsidDel="006230F0">
          <w:rPr>
            <w:rFonts w:eastAsia="Malgun Gothic" w:hint="eastAsia"/>
            <w:lang w:eastAsia="ko-KR"/>
          </w:rPr>
          <w:delText>E</w:delText>
        </w:r>
        <w:r w:rsidRPr="00C879D2" w:rsidDel="006230F0">
          <w:rPr>
            <w:rFonts w:eastAsia="Malgun Gothic"/>
            <w:lang w:eastAsia="ko-KR"/>
          </w:rPr>
          <w:delText xml:space="preserve">ditor’s Note: </w:delText>
        </w:r>
        <w:r w:rsidDel="006230F0">
          <w:rPr>
            <w:rFonts w:eastAsia="Malgun Gothic"/>
            <w:lang w:eastAsia="ko-KR"/>
          </w:rPr>
          <w:delText>How to resolve synchronization issue on the temporary ID between AIoT device and network</w:delText>
        </w:r>
        <w:r w:rsidRPr="00C879D2" w:rsidDel="006230F0">
          <w:rPr>
            <w:rFonts w:eastAsia="Malgun Gothic"/>
            <w:lang w:eastAsia="ko-KR"/>
          </w:rPr>
          <w:delText xml:space="preserve"> is FF</w:delText>
        </w:r>
        <w:r w:rsidDel="006230F0">
          <w:rPr>
            <w:rFonts w:eastAsia="Malgun Gothic"/>
            <w:lang w:eastAsia="ko-KR"/>
          </w:rPr>
          <w:delText>S.</w:delText>
        </w:r>
      </w:del>
    </w:p>
    <w:p w14:paraId="6D11F2ED" w14:textId="77777777" w:rsidR="000477ED" w:rsidRPr="006230F0" w:rsidRDefault="000477ED" w:rsidP="000477ED">
      <w:pPr>
        <w:pStyle w:val="NO"/>
        <w:rPr>
          <w:ins w:id="2774" w:author="Samsung" w:date="2025-03-31T10:38:00Z"/>
          <w:rFonts w:eastAsia="Malgun Gothic"/>
          <w:lang w:eastAsia="ko-KR"/>
        </w:rPr>
      </w:pPr>
      <w:ins w:id="2775" w:author="Samsung" w:date="2025-03-31T10:38:00Z">
        <w:r>
          <w:rPr>
            <w:rFonts w:eastAsia="Malgun Gothic" w:hint="eastAsia"/>
            <w:lang w:eastAsia="ko-KR"/>
          </w:rPr>
          <w:t>N</w:t>
        </w:r>
        <w:r>
          <w:rPr>
            <w:rFonts w:eastAsia="Malgun Gothic"/>
            <w:lang w:eastAsia="ko-KR"/>
          </w:rPr>
          <w:t>OTE: How to resolve synchronization issue on the temporary ID between AIoT device and network is not addressed in the present document.</w:t>
        </w:r>
      </w:ins>
    </w:p>
    <w:p w14:paraId="321068E9" w14:textId="42A5A0CE" w:rsidR="000552CC" w:rsidRDefault="000477ED" w:rsidP="000477ED">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1A078025" w14:textId="77777777" w:rsidR="000477ED" w:rsidRDefault="000477ED" w:rsidP="000477ED">
      <w:pPr>
        <w:pStyle w:val="Heading3"/>
      </w:pPr>
      <w:bookmarkStart w:id="2776" w:name="_Toc107821161"/>
      <w:bookmarkStart w:id="2777" w:name="_Toc167795286"/>
      <w:bookmarkStart w:id="2778" w:name="_Toc180278866"/>
      <w:bookmarkStart w:id="2779" w:name="_Toc180279041"/>
      <w:bookmarkStart w:id="2780" w:name="_Toc180279308"/>
      <w:bookmarkStart w:id="2781" w:name="_Toc180279745"/>
      <w:bookmarkStart w:id="2782" w:name="_Toc182841186"/>
      <w:bookmarkStart w:id="2783" w:name="_Toc182899267"/>
      <w:bookmarkStart w:id="2784" w:name="_Toc187937529"/>
      <w:bookmarkStart w:id="2785" w:name="_Toc199248840"/>
      <w:r>
        <w:t>6.22.3</w:t>
      </w:r>
      <w:r>
        <w:tab/>
        <w:t>Evaluation</w:t>
      </w:r>
      <w:bookmarkEnd w:id="2776"/>
      <w:bookmarkEnd w:id="2777"/>
      <w:bookmarkEnd w:id="2778"/>
      <w:bookmarkEnd w:id="2779"/>
      <w:bookmarkEnd w:id="2780"/>
      <w:bookmarkEnd w:id="2781"/>
      <w:bookmarkEnd w:id="2782"/>
      <w:bookmarkEnd w:id="2783"/>
      <w:bookmarkEnd w:id="2784"/>
      <w:bookmarkEnd w:id="2785"/>
    </w:p>
    <w:p w14:paraId="2CCBD4CC" w14:textId="77777777" w:rsidR="000477ED" w:rsidRDefault="000477ED" w:rsidP="000477ED">
      <w:pPr>
        <w:rPr>
          <w:ins w:id="2786" w:author="Samsung" w:date="2025-03-31T09:17:00Z"/>
          <w:rFonts w:eastAsia="Malgun Gothic"/>
          <w:lang w:eastAsia="ko-KR"/>
        </w:rPr>
      </w:pPr>
      <w:r>
        <w:rPr>
          <w:rFonts w:eastAsia="Malgun Gothic"/>
          <w:lang w:eastAsia="ko-KR"/>
        </w:rPr>
        <w:t>This solution addresses the requirement of Key Issue #3 by using temporary AIoT ID and Key Issue #5 by performing one-way authentication</w:t>
      </w:r>
      <w:ins w:id="2787" w:author="Samsung" w:date="2025-02-10T17:00:00Z">
        <w:r>
          <w:rPr>
            <w:rFonts w:eastAsia="Malgun Gothic"/>
            <w:lang w:eastAsia="ko-KR"/>
          </w:rPr>
          <w:t xml:space="preserve"> (i.e., ne</w:t>
        </w:r>
      </w:ins>
      <w:ins w:id="2788" w:author="Samsung" w:date="2025-02-10T17:01:00Z">
        <w:r>
          <w:rPr>
            <w:rFonts w:eastAsia="Malgun Gothic"/>
            <w:lang w:eastAsia="ko-KR"/>
          </w:rPr>
          <w:t>twork authenticates AIoT device)</w:t>
        </w:r>
      </w:ins>
      <w:r>
        <w:rPr>
          <w:rFonts w:eastAsia="Malgun Gothic"/>
          <w:lang w:eastAsia="ko-KR"/>
        </w:rPr>
        <w:t>.</w:t>
      </w:r>
      <w:del w:id="2789" w:author="Samsung" w:date="2025-02-10T17:03:00Z">
        <w:r w:rsidRPr="00845655" w:rsidDel="009D7F18">
          <w:rPr>
            <w:rFonts w:eastAsia="Malgun Gothic" w:hint="eastAsia"/>
            <w:lang w:eastAsia="ko-KR"/>
          </w:rPr>
          <w:delText>E</w:delText>
        </w:r>
        <w:r w:rsidRPr="00845655" w:rsidDel="009D7F18">
          <w:rPr>
            <w:rFonts w:eastAsia="Malgun Gothic"/>
            <w:lang w:eastAsia="ko-KR"/>
          </w:rPr>
          <w:delText>ditor's Note: Whether one-way authentication is sufficient is FFS.</w:delText>
        </w:r>
      </w:del>
    </w:p>
    <w:p w14:paraId="22AF6948" w14:textId="77777777" w:rsidR="000477ED" w:rsidRDefault="000477ED" w:rsidP="000477ED">
      <w:pPr>
        <w:rPr>
          <w:ins w:id="2790" w:author="Samsung" w:date="2025-03-31T09:18:00Z"/>
          <w:rFonts w:eastAsia="Malgun Gothic"/>
          <w:lang w:eastAsia="ko-KR"/>
        </w:rPr>
      </w:pPr>
      <w:ins w:id="2791" w:author="Samsung" w:date="2025-03-31T09:17:00Z">
        <w:r>
          <w:rPr>
            <w:rFonts w:eastAsia="Malgun Gothic" w:hint="eastAsia"/>
            <w:lang w:eastAsia="ko-KR"/>
          </w:rPr>
          <w:t>T</w:t>
        </w:r>
        <w:r>
          <w:rPr>
            <w:rFonts w:eastAsia="Malgun Gothic"/>
            <w:lang w:eastAsia="ko-KR"/>
          </w:rPr>
          <w:t>emporary ID is generated locally in AIoT</w:t>
        </w:r>
      </w:ins>
      <w:ins w:id="2792" w:author="samsung-r1" w:date="2025-05-22T14:00:00Z">
        <w:r>
          <w:rPr>
            <w:rFonts w:eastAsia="Malgun Gothic"/>
            <w:lang w:eastAsia="ko-KR"/>
          </w:rPr>
          <w:t xml:space="preserve"> </w:t>
        </w:r>
      </w:ins>
      <w:ins w:id="2793" w:author="samsung-r1" w:date="2025-05-22T14:01:00Z">
        <w:r>
          <w:rPr>
            <w:rFonts w:eastAsia="Malgun Gothic"/>
            <w:lang w:eastAsia="ko-KR"/>
          </w:rPr>
          <w:t>device</w:t>
        </w:r>
      </w:ins>
      <w:ins w:id="2794" w:author="Samsung" w:date="2025-03-31T09:17:00Z">
        <w:r>
          <w:rPr>
            <w:rFonts w:eastAsia="Malgun Gothic"/>
            <w:lang w:eastAsia="ko-KR"/>
          </w:rPr>
          <w:t xml:space="preserve"> and </w:t>
        </w:r>
      </w:ins>
      <w:ins w:id="2795" w:author="Samsung" w:date="2025-03-31T09:18:00Z">
        <w:r>
          <w:rPr>
            <w:rFonts w:eastAsia="Malgun Gothic"/>
            <w:lang w:eastAsia="ko-KR"/>
          </w:rPr>
          <w:t>AF.</w:t>
        </w:r>
      </w:ins>
    </w:p>
    <w:p w14:paraId="3E66BA76" w14:textId="77777777" w:rsidR="000477ED" w:rsidRDefault="000477ED" w:rsidP="000477ED">
      <w:pPr>
        <w:rPr>
          <w:ins w:id="2796" w:author="Samsung" w:date="2025-03-31T09:17:00Z"/>
          <w:rFonts w:eastAsia="Malgun Gothic"/>
          <w:lang w:eastAsia="ko-KR"/>
        </w:rPr>
      </w:pPr>
      <w:ins w:id="2797" w:author="Samsung" w:date="2025-03-31T09:18:00Z">
        <w:r>
          <w:rPr>
            <w:rFonts w:eastAsia="Malgun Gothic"/>
            <w:lang w:eastAsia="ko-KR"/>
          </w:rPr>
          <w:t>Synchronization issue of the temporary ID is not addressed in this solution.</w:t>
        </w:r>
      </w:ins>
    </w:p>
    <w:p w14:paraId="060C0967" w14:textId="77777777" w:rsidR="000477ED" w:rsidRDefault="000477ED" w:rsidP="000477ED">
      <w:pPr>
        <w:rPr>
          <w:ins w:id="2798" w:author="Samsung" w:date="2025-02-10T17:03:00Z"/>
          <w:rFonts w:eastAsia="Malgun Gothic"/>
          <w:lang w:eastAsia="ko-KR"/>
        </w:rPr>
      </w:pPr>
      <w:ins w:id="2799" w:author="Samsung" w:date="2025-03-31T09:17:00Z">
        <w:r>
          <w:rPr>
            <w:rFonts w:eastAsia="Malgun Gothic" w:hint="eastAsia"/>
            <w:lang w:eastAsia="ko-KR"/>
          </w:rPr>
          <w:t>T</w:t>
        </w:r>
        <w:r>
          <w:rPr>
            <w:rFonts w:eastAsia="Malgun Gothic"/>
            <w:lang w:eastAsia="ko-KR"/>
          </w:rPr>
          <w:t>his solution does not provide mutual authentication between AIoT and network.</w:t>
        </w:r>
      </w:ins>
    </w:p>
    <w:p w14:paraId="16D1614E" w14:textId="77777777" w:rsidR="000477ED" w:rsidRDefault="000477ED" w:rsidP="000477ED">
      <w:pPr>
        <w:rPr>
          <w:ins w:id="2800" w:author="samsung-r1" w:date="2025-05-22T11:21:00Z"/>
          <w:rFonts w:eastAsia="Malgun Gothic"/>
          <w:lang w:eastAsia="ko-KR"/>
        </w:rPr>
      </w:pPr>
      <w:r>
        <w:rPr>
          <w:rFonts w:eastAsia="Malgun Gothic"/>
          <w:lang w:eastAsia="ko-KR"/>
        </w:rPr>
        <w:t xml:space="preserve">This solution assumes that AIoT device and AF are provisioned with </w:t>
      </w:r>
      <w:ins w:id="2801" w:author="Samsung" w:date="2025-02-10T16:59:00Z">
        <w:r>
          <w:rPr>
            <w:rFonts w:eastAsia="Malgun Gothic"/>
            <w:lang w:eastAsia="ko-KR"/>
          </w:rPr>
          <w:t xml:space="preserve">two </w:t>
        </w:r>
      </w:ins>
      <w:r>
        <w:rPr>
          <w:rFonts w:eastAsia="Malgun Gothic"/>
          <w:lang w:eastAsia="ko-KR"/>
        </w:rPr>
        <w:t>AIoT device ID</w:t>
      </w:r>
      <w:ins w:id="2802" w:author="Samsung" w:date="2025-02-10T16:59:00Z">
        <w:r>
          <w:rPr>
            <w:rFonts w:eastAsia="Malgun Gothic"/>
            <w:lang w:eastAsia="ko-KR"/>
          </w:rPr>
          <w:t>s</w:t>
        </w:r>
      </w:ins>
      <w:r>
        <w:rPr>
          <w:rFonts w:eastAsia="Malgun Gothic"/>
          <w:lang w:eastAsia="ko-KR"/>
        </w:rPr>
        <w:t xml:space="preserve"> </w:t>
      </w:r>
      <w:ins w:id="2803" w:author="Samsung" w:date="2025-03-31T09:16:00Z">
        <w:r>
          <w:rPr>
            <w:rFonts w:eastAsia="Malgun Gothic"/>
            <w:lang w:eastAsia="ko-KR"/>
          </w:rPr>
          <w:t xml:space="preserve">(one is permanent and the other is temporary) </w:t>
        </w:r>
      </w:ins>
      <w:r>
        <w:rPr>
          <w:rFonts w:eastAsia="Malgun Gothic"/>
          <w:lang w:eastAsia="ko-KR"/>
        </w:rPr>
        <w:t>and a key.</w:t>
      </w:r>
    </w:p>
    <w:p w14:paraId="798E993E" w14:textId="77777777" w:rsidR="000477ED" w:rsidRPr="00377ACB" w:rsidRDefault="000477ED" w:rsidP="000477ED">
      <w:pPr>
        <w:pStyle w:val="NO"/>
        <w:rPr>
          <w:rFonts w:eastAsia="Malgun Gothic"/>
          <w:lang w:eastAsia="ko-KR"/>
        </w:rPr>
      </w:pPr>
      <w:ins w:id="2804" w:author="samsung-r1" w:date="2025-05-22T11:21:00Z">
        <w:r>
          <w:rPr>
            <w:rFonts w:eastAsia="Malgun Gothic" w:hint="eastAsia"/>
            <w:lang w:eastAsia="ko-KR"/>
          </w:rPr>
          <w:t>N</w:t>
        </w:r>
        <w:r>
          <w:rPr>
            <w:rFonts w:eastAsia="Malgun Gothic"/>
            <w:lang w:eastAsia="ko-KR"/>
          </w:rPr>
          <w:t xml:space="preserve">OTE: </w:t>
        </w:r>
      </w:ins>
      <w:ins w:id="2805" w:author="samsung-r1" w:date="2025-05-22T11:26:00Z">
        <w:r>
          <w:rPr>
            <w:rFonts w:eastAsia="Malgun Gothic"/>
            <w:lang w:eastAsia="ko-KR"/>
          </w:rPr>
          <w:t>This solution is not fully evaluated</w:t>
        </w:r>
      </w:ins>
      <w:ins w:id="2806" w:author="samsung-r1" w:date="2025-05-22T11:21:00Z">
        <w:r>
          <w:rPr>
            <w:rFonts w:eastAsia="Malgun Gothic"/>
            <w:lang w:eastAsia="ko-KR"/>
          </w:rPr>
          <w:t>.</w:t>
        </w:r>
      </w:ins>
    </w:p>
    <w:p w14:paraId="6716CDBC" w14:textId="3473FC9C" w:rsidR="000477ED" w:rsidRPr="000477ED" w:rsidRDefault="000477ED" w:rsidP="000477ED">
      <w:pPr>
        <w:pStyle w:val="EditorsNote"/>
        <w:rPr>
          <w:lang w:eastAsia="ko-KR"/>
        </w:rPr>
      </w:pPr>
      <w:del w:id="2807" w:author="Samsung" w:date="2025-03-31T10:50:00Z">
        <w:r w:rsidRPr="00D53B3A" w:rsidDel="00DE063E">
          <w:rPr>
            <w:rFonts w:eastAsia="Malgun Gothic" w:hint="eastAsia"/>
            <w:lang w:eastAsia="ko-KR"/>
          </w:rPr>
          <w:delText>E</w:delText>
        </w:r>
        <w:r w:rsidRPr="00D53B3A" w:rsidDel="00DE063E">
          <w:rPr>
            <w:rFonts w:eastAsia="Malgun Gothic"/>
            <w:lang w:eastAsia="ko-KR"/>
          </w:rPr>
          <w:delText>ditor’s Note: Further evaluation is FFS.</w:delText>
        </w:r>
      </w:del>
    </w:p>
    <w:p w14:paraId="37BD741F" w14:textId="3A99A42C" w:rsidR="00C20726" w:rsidRDefault="00C20726" w:rsidP="00C20726">
      <w:pPr>
        <w:pStyle w:val="Heading2"/>
      </w:pPr>
      <w:bookmarkStart w:id="2808" w:name="_Toc180278825"/>
      <w:bookmarkStart w:id="2809" w:name="_Toc180279000"/>
      <w:bookmarkStart w:id="2810" w:name="_Toc180279267"/>
      <w:bookmarkStart w:id="2811" w:name="_Toc180279746"/>
      <w:bookmarkStart w:id="2812" w:name="_Toc182841187"/>
      <w:bookmarkStart w:id="2813" w:name="_Toc182899268"/>
      <w:bookmarkStart w:id="2814" w:name="_Toc199248841"/>
      <w:r w:rsidRPr="00DA1267">
        <w:t>6.</w:t>
      </w:r>
      <w:r>
        <w:t>23</w:t>
      </w:r>
      <w:r w:rsidRPr="00DA1267">
        <w:tab/>
        <w:t>Solution #</w:t>
      </w:r>
      <w:r>
        <w:t>23</w:t>
      </w:r>
      <w:r w:rsidRPr="00DA1267">
        <w:t xml:space="preserve">: </w:t>
      </w:r>
      <w:bookmarkStart w:id="2815" w:name="_Hlk173771922"/>
      <w:bookmarkStart w:id="2816" w:name="_Hlk166158847"/>
      <w:r w:rsidRPr="007E2704">
        <w:t xml:space="preserve">AIoT device ID </w:t>
      </w:r>
      <w:r>
        <w:t>p</w:t>
      </w:r>
      <w:r w:rsidRPr="00670E03">
        <w:t xml:space="preserve">rivacy </w:t>
      </w:r>
      <w:r w:rsidRPr="007E2704">
        <w:t xml:space="preserve">protection </w:t>
      </w:r>
      <w:bookmarkStart w:id="2817" w:name="_Hlk173771212"/>
      <w:r>
        <w:t xml:space="preserve">using </w:t>
      </w:r>
      <w:bookmarkStart w:id="2818" w:name="_Hlk180063150"/>
      <w:r>
        <w:t>a</w:t>
      </w:r>
      <w:r w:rsidRPr="00FD6B0E">
        <w:t xml:space="preserve">nonymity </w:t>
      </w:r>
      <w:bookmarkEnd w:id="2818"/>
      <w:r w:rsidRPr="00C67742">
        <w:t>key</w:t>
      </w:r>
      <w:bookmarkEnd w:id="2808"/>
      <w:bookmarkEnd w:id="2809"/>
      <w:bookmarkEnd w:id="2810"/>
      <w:bookmarkEnd w:id="2811"/>
      <w:bookmarkEnd w:id="2812"/>
      <w:bookmarkEnd w:id="2813"/>
      <w:bookmarkEnd w:id="2814"/>
      <w:bookmarkEnd w:id="2815"/>
      <w:bookmarkEnd w:id="2817"/>
    </w:p>
    <w:p w14:paraId="7A1C95C3" w14:textId="4A050AC9" w:rsidR="00C20726" w:rsidRDefault="00C20726" w:rsidP="00C20726">
      <w:pPr>
        <w:pStyle w:val="Heading3"/>
      </w:pPr>
      <w:bookmarkStart w:id="2819" w:name="_Toc180278826"/>
      <w:bookmarkStart w:id="2820" w:name="_Toc180279001"/>
      <w:bookmarkStart w:id="2821" w:name="_Toc180279268"/>
      <w:bookmarkStart w:id="2822" w:name="_Toc180279747"/>
      <w:bookmarkStart w:id="2823" w:name="_Toc182841188"/>
      <w:bookmarkStart w:id="2824" w:name="_Toc182899269"/>
      <w:bookmarkStart w:id="2825" w:name="_Toc199248842"/>
      <w:bookmarkEnd w:id="2816"/>
      <w:r w:rsidRPr="00DA1267">
        <w:t>6.</w:t>
      </w:r>
      <w:r>
        <w:t>23</w:t>
      </w:r>
      <w:r w:rsidRPr="00DA1267">
        <w:t>.1</w:t>
      </w:r>
      <w:r w:rsidRPr="00DA1267">
        <w:tab/>
        <w:t>Introduction</w:t>
      </w:r>
      <w:bookmarkEnd w:id="2819"/>
      <w:bookmarkEnd w:id="2820"/>
      <w:bookmarkEnd w:id="2821"/>
      <w:bookmarkEnd w:id="2822"/>
      <w:bookmarkEnd w:id="2823"/>
      <w:bookmarkEnd w:id="2824"/>
      <w:bookmarkEnd w:id="2825"/>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826" w:name="_Hlk166438197"/>
      <w:r w:rsidRPr="000F6A26">
        <w:rPr>
          <w:lang w:eastAsia="zh-CN"/>
        </w:rPr>
        <w:t>a partial AIoT Device ID</w:t>
      </w:r>
      <w:bookmarkEnd w:id="2826"/>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827" w:name="_Toc180278827"/>
      <w:bookmarkStart w:id="2828" w:name="_Toc180279002"/>
      <w:bookmarkStart w:id="2829" w:name="_Toc180279269"/>
      <w:bookmarkStart w:id="2830" w:name="_Toc180279748"/>
      <w:bookmarkStart w:id="2831" w:name="_Toc182841189"/>
      <w:bookmarkStart w:id="2832" w:name="_Toc182899270"/>
      <w:bookmarkStart w:id="2833" w:name="_Toc199248843"/>
      <w:r w:rsidRPr="00DA1267">
        <w:t>6.</w:t>
      </w:r>
      <w:r>
        <w:t>23</w:t>
      </w:r>
      <w:r w:rsidRPr="00DA1267">
        <w:t>.2</w:t>
      </w:r>
      <w:r w:rsidRPr="00DA1267">
        <w:tab/>
        <w:t>Solution details</w:t>
      </w:r>
      <w:bookmarkEnd w:id="2827"/>
      <w:bookmarkEnd w:id="2828"/>
      <w:bookmarkEnd w:id="2829"/>
      <w:bookmarkEnd w:id="2830"/>
      <w:bookmarkEnd w:id="2831"/>
      <w:bookmarkEnd w:id="2832"/>
      <w:bookmarkEnd w:id="2833"/>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834" w:name="_Hlk166176709"/>
      <w:r>
        <w:rPr>
          <w:lang w:eastAsia="zh-CN"/>
        </w:rPr>
        <w:t xml:space="preserve">AIoT device ID protection </w:t>
      </w:r>
      <w:bookmarkEnd w:id="2834"/>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t xml:space="preserve"> </w:t>
      </w:r>
      <w:r>
        <w:object w:dxaOrig="13831" w:dyaOrig="8400" w14:anchorId="612DDE7E">
          <v:shape id="_x0000_i1063" type="#_x0000_t75" style="width:481.3pt;height:292.4pt" o:ole="">
            <v:imagedata r:id="rId93" o:title=""/>
          </v:shape>
          <o:OLEObject Type="Embed" ProgID="Visio.Drawing.15" ShapeID="_x0000_i1063" DrawAspect="Content" ObjectID="_1809862574" r:id="rId94"/>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835"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835"/>
    </w:p>
    <w:p w14:paraId="5069CFF7" w14:textId="3992B49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836" w:name="_Hlk173768084"/>
      <w:r>
        <w:t>a</w:t>
      </w:r>
      <w:r w:rsidRPr="00FD6B0E">
        <w:t xml:space="preserve">nonymity </w:t>
      </w:r>
      <w:r>
        <w:rPr>
          <w:lang w:eastAsia="zh-CN"/>
        </w:rPr>
        <w:t xml:space="preserve">key </w:t>
      </w:r>
      <w:bookmarkEnd w:id="2836"/>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pPr>
        <w:pStyle w:val="ListParagraph"/>
        <w:numPr>
          <w:ilvl w:val="0"/>
          <w:numId w:val="20"/>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pPr>
        <w:pStyle w:val="ListParagraph"/>
        <w:numPr>
          <w:ilvl w:val="0"/>
          <w:numId w:val="20"/>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pPr>
        <w:pStyle w:val="ListParagraph"/>
        <w:numPr>
          <w:ilvl w:val="0"/>
          <w:numId w:val="20"/>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pPr>
        <w:pStyle w:val="ListParagraph"/>
        <w:numPr>
          <w:ilvl w:val="0"/>
          <w:numId w:val="20"/>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08E78E3E" w14:textId="6433B12F" w:rsidR="00A232A4" w:rsidRPr="000477ED" w:rsidRDefault="00FD4D0F" w:rsidP="000477ED">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bookmarkStart w:id="2837" w:name="_Toc180278828"/>
      <w:bookmarkStart w:id="2838" w:name="_Toc180279003"/>
      <w:bookmarkStart w:id="2839" w:name="_Toc180279270"/>
      <w:bookmarkStart w:id="2840" w:name="_Toc180279749"/>
    </w:p>
    <w:p w14:paraId="7432A521" w14:textId="1EDFC078" w:rsidR="00C20726" w:rsidRPr="00DE538D" w:rsidRDefault="00C20726" w:rsidP="00C20726">
      <w:pPr>
        <w:pStyle w:val="Heading3"/>
      </w:pPr>
      <w:bookmarkStart w:id="2841" w:name="_Toc182841190"/>
      <w:bookmarkStart w:id="2842" w:name="_Toc182899271"/>
      <w:bookmarkStart w:id="2843" w:name="_Toc199248844"/>
      <w:r w:rsidRPr="00DA1267">
        <w:t>6.</w:t>
      </w:r>
      <w:r>
        <w:t>23</w:t>
      </w:r>
      <w:r w:rsidRPr="00DA1267">
        <w:t>.3</w:t>
      </w:r>
      <w:r w:rsidRPr="00DA1267">
        <w:tab/>
        <w:t>Evaluation</w:t>
      </w:r>
      <w:bookmarkEnd w:id="2837"/>
      <w:bookmarkEnd w:id="2838"/>
      <w:bookmarkEnd w:id="2839"/>
      <w:bookmarkEnd w:id="2840"/>
      <w:bookmarkEnd w:id="2841"/>
      <w:bookmarkEnd w:id="2842"/>
      <w:bookmarkEnd w:id="2843"/>
    </w:p>
    <w:p w14:paraId="55F5C7D7" w14:textId="77777777" w:rsidR="00C20726" w:rsidRDefault="00C20726" w:rsidP="00C20726">
      <w:pPr>
        <w:rPr>
          <w:noProof/>
          <w:lang w:eastAsia="zh-CN"/>
        </w:rPr>
      </w:pPr>
      <w:bookmarkStart w:id="2844"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845" w:name="_Hlk173773047"/>
      <w:bookmarkEnd w:id="2844"/>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67E4F340" w14:textId="77777777" w:rsidR="000477ED" w:rsidRPr="00DA1267" w:rsidRDefault="000477ED" w:rsidP="000477ED">
      <w:pPr>
        <w:pStyle w:val="Heading2"/>
      </w:pPr>
      <w:bookmarkStart w:id="2846" w:name="_Toc180278829"/>
      <w:bookmarkStart w:id="2847" w:name="_Toc180279004"/>
      <w:bookmarkStart w:id="2848" w:name="_Toc180279271"/>
      <w:bookmarkStart w:id="2849" w:name="_Toc180279750"/>
      <w:bookmarkStart w:id="2850" w:name="_Toc182841191"/>
      <w:bookmarkStart w:id="2851" w:name="_Toc182899272"/>
      <w:bookmarkStart w:id="2852" w:name="_Toc187937534"/>
      <w:bookmarkStart w:id="2853" w:name="_Toc199248845"/>
      <w:bookmarkEnd w:id="2845"/>
      <w:r w:rsidRPr="00DA1267">
        <w:t>6.</w:t>
      </w:r>
      <w:r>
        <w:t>24</w:t>
      </w:r>
      <w:r w:rsidRPr="00DA1267">
        <w:tab/>
        <w:t>Solution #</w:t>
      </w:r>
      <w:r>
        <w:t>24</w:t>
      </w:r>
      <w:r w:rsidRPr="00DA1267">
        <w:t xml:space="preserve">: </w:t>
      </w:r>
      <w:r w:rsidRPr="008D578E">
        <w:rPr>
          <w:lang w:eastAsia="zh-CN"/>
        </w:rPr>
        <w:t>temporary ID based AIoT device privacy protection</w:t>
      </w:r>
      <w:bookmarkEnd w:id="2846"/>
      <w:bookmarkEnd w:id="2847"/>
      <w:bookmarkEnd w:id="2848"/>
      <w:bookmarkEnd w:id="2849"/>
      <w:bookmarkEnd w:id="2850"/>
      <w:bookmarkEnd w:id="2851"/>
      <w:bookmarkEnd w:id="2852"/>
      <w:bookmarkEnd w:id="2853"/>
    </w:p>
    <w:p w14:paraId="5554BF5B" w14:textId="77777777" w:rsidR="000477ED" w:rsidRDefault="000477ED" w:rsidP="000477ED">
      <w:pPr>
        <w:pStyle w:val="Heading3"/>
      </w:pPr>
      <w:bookmarkStart w:id="2854" w:name="_Toc180278830"/>
      <w:bookmarkStart w:id="2855" w:name="_Toc180279005"/>
      <w:bookmarkStart w:id="2856" w:name="_Toc180279272"/>
      <w:bookmarkStart w:id="2857" w:name="_Toc180279751"/>
      <w:bookmarkStart w:id="2858" w:name="_Toc182841192"/>
      <w:bookmarkStart w:id="2859" w:name="_Toc182899273"/>
      <w:bookmarkStart w:id="2860" w:name="_Toc187937535"/>
      <w:bookmarkStart w:id="2861" w:name="_Toc199248846"/>
      <w:r w:rsidRPr="00DA1267">
        <w:t>6.</w:t>
      </w:r>
      <w:r>
        <w:t>24</w:t>
      </w:r>
      <w:r w:rsidRPr="00DA1267">
        <w:t>.1</w:t>
      </w:r>
      <w:r w:rsidRPr="00DA1267">
        <w:tab/>
        <w:t>Introduction</w:t>
      </w:r>
      <w:bookmarkEnd w:id="2854"/>
      <w:bookmarkEnd w:id="2855"/>
      <w:bookmarkEnd w:id="2856"/>
      <w:bookmarkEnd w:id="2857"/>
      <w:bookmarkEnd w:id="2858"/>
      <w:bookmarkEnd w:id="2859"/>
      <w:bookmarkEnd w:id="2860"/>
      <w:bookmarkEnd w:id="2861"/>
    </w:p>
    <w:p w14:paraId="2F3DEF7C" w14:textId="77777777" w:rsidR="000477ED" w:rsidRPr="00DE538D" w:rsidRDefault="000477ED" w:rsidP="000477ED">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w:t>
      </w:r>
      <w:ins w:id="2862" w:author="Lihui" w:date="2025-01-26T15:26:00Z">
        <w:r>
          <w:rPr>
            <w:lang w:eastAsia="zh-CN"/>
          </w:rPr>
          <w:t xml:space="preserve">while </w:t>
        </w:r>
      </w:ins>
      <w:ins w:id="2863" w:author="Lihui" w:date="2025-01-26T15:27:00Z">
        <w:r>
          <w:rPr>
            <w:lang w:eastAsia="zh-CN"/>
          </w:rPr>
          <w:t xml:space="preserve">the </w:t>
        </w:r>
      </w:ins>
      <w:ins w:id="2864" w:author="Lihui" w:date="2025-01-26T15:26:00Z">
        <w:r>
          <w:rPr>
            <w:lang w:eastAsia="zh-CN"/>
          </w:rPr>
          <w:t>security communication between AIoT device and AIoTF has been established.</w:t>
        </w:r>
      </w:ins>
      <w:del w:id="2865" w:author="Lihui" w:date="2025-01-26T15:27:00Z">
        <w:r w:rsidDel="006054F2">
          <w:rPr>
            <w:lang w:eastAsia="zh-CN"/>
          </w:rPr>
          <w:delText>after A</w:delText>
        </w:r>
        <w:r w:rsidDel="006054F2">
          <w:rPr>
            <w:rFonts w:hint="eastAsia"/>
            <w:lang w:eastAsia="zh-CN"/>
          </w:rPr>
          <w:delText>IoT</w:delText>
        </w:r>
        <w:r w:rsidDel="006054F2">
          <w:rPr>
            <w:lang w:eastAsia="zh-CN"/>
          </w:rPr>
          <w:delText xml:space="preserve"> </w:delText>
        </w:r>
        <w:r w:rsidDel="006054F2">
          <w:rPr>
            <w:rFonts w:hint="eastAsia"/>
            <w:lang w:eastAsia="zh-CN"/>
          </w:rPr>
          <w:delText>de</w:delText>
        </w:r>
        <w:r w:rsidDel="006054F2">
          <w:rPr>
            <w:lang w:eastAsia="zh-CN"/>
          </w:rPr>
          <w:delText>vice initial registration.</w:delText>
        </w:r>
      </w:del>
      <w:r>
        <w:rPr>
          <w:lang w:eastAsia="zh-CN"/>
        </w:rPr>
        <w:t xml:space="preserve"> </w:t>
      </w:r>
    </w:p>
    <w:p w14:paraId="76193153" w14:textId="77777777" w:rsidR="000477ED" w:rsidRPr="00A708F3" w:rsidRDefault="000477ED" w:rsidP="000477ED">
      <w:pPr>
        <w:pStyle w:val="Heading3"/>
        <w:rPr>
          <w:ins w:id="2866" w:author="Lihui" w:date="2025-01-26T15:12:00Z"/>
        </w:rPr>
      </w:pPr>
      <w:bookmarkStart w:id="2867" w:name="_Toc180278831"/>
      <w:bookmarkStart w:id="2868" w:name="_Toc180279006"/>
      <w:bookmarkStart w:id="2869" w:name="_Toc180279273"/>
      <w:bookmarkStart w:id="2870" w:name="_Toc180279752"/>
      <w:bookmarkStart w:id="2871" w:name="_Toc182841193"/>
      <w:bookmarkStart w:id="2872" w:name="_Toc182899274"/>
      <w:bookmarkStart w:id="2873" w:name="_Toc187937536"/>
      <w:bookmarkStart w:id="2874" w:name="_Toc199248847"/>
      <w:r w:rsidRPr="00DA1267">
        <w:t>6.</w:t>
      </w:r>
      <w:r>
        <w:t>24</w:t>
      </w:r>
      <w:r w:rsidRPr="00DA1267">
        <w:t>.2</w:t>
      </w:r>
      <w:r w:rsidRPr="00DA1267">
        <w:tab/>
        <w:t>Solution details</w:t>
      </w:r>
      <w:bookmarkEnd w:id="2867"/>
      <w:bookmarkEnd w:id="2868"/>
      <w:bookmarkEnd w:id="2869"/>
      <w:bookmarkEnd w:id="2870"/>
      <w:bookmarkEnd w:id="2871"/>
      <w:bookmarkEnd w:id="2872"/>
      <w:bookmarkEnd w:id="2873"/>
      <w:bookmarkEnd w:id="2874"/>
    </w:p>
    <w:p w14:paraId="3F862FB8" w14:textId="77777777" w:rsidR="000477ED" w:rsidRPr="00C40190" w:rsidRDefault="000477ED" w:rsidP="000477ED">
      <w:pPr>
        <w:keepNext/>
        <w:keepLines/>
        <w:spacing w:before="120"/>
        <w:ind w:left="1418" w:hanging="1418"/>
        <w:outlineLvl w:val="3"/>
        <w:rPr>
          <w:rFonts w:ascii="Arial" w:hAnsi="Arial"/>
          <w:sz w:val="24"/>
        </w:rPr>
      </w:pPr>
      <w:bookmarkStart w:id="2875" w:name="_Toc183004674"/>
      <w:bookmarkStart w:id="2876" w:name="_Hlk188796871"/>
      <w:ins w:id="2877" w:author="Lihui" w:date="2025-01-26T15:30:00Z">
        <w:r w:rsidRPr="00C40190">
          <w:rPr>
            <w:rFonts w:ascii="Arial" w:hAnsi="Arial"/>
            <w:sz w:val="24"/>
          </w:rPr>
          <w:t>6.14.2.</w:t>
        </w:r>
      </w:ins>
      <w:ins w:id="2878" w:author="Lihui" w:date="2025-01-26T15:45:00Z">
        <w:r>
          <w:rPr>
            <w:rFonts w:ascii="Arial" w:hAnsi="Arial"/>
            <w:sz w:val="24"/>
          </w:rPr>
          <w:t>1</w:t>
        </w:r>
      </w:ins>
      <w:ins w:id="2879" w:author="Lihui" w:date="2025-01-26T15:13:00Z">
        <w:r w:rsidRPr="00C40190">
          <w:rPr>
            <w:rFonts w:ascii="Arial" w:hAnsi="Arial"/>
            <w:sz w:val="24"/>
          </w:rPr>
          <w:tab/>
        </w:r>
      </w:ins>
      <w:bookmarkEnd w:id="2875"/>
      <w:ins w:id="2880" w:author="Lihui" w:date="2025-02-06T09:37:00Z">
        <w:r>
          <w:rPr>
            <w:rFonts w:ascii="Arial" w:hAnsi="Arial" w:hint="eastAsia"/>
            <w:sz w:val="24"/>
            <w:lang w:eastAsia="zh-CN"/>
          </w:rPr>
          <w:t>T</w:t>
        </w:r>
      </w:ins>
      <w:ins w:id="2881" w:author="Lihui" w:date="2025-01-26T15:30:00Z">
        <w:r w:rsidRPr="00A708F3">
          <w:rPr>
            <w:rFonts w:ascii="Arial" w:hAnsi="Arial"/>
            <w:sz w:val="24"/>
            <w:lang w:eastAsia="zh-CN"/>
          </w:rPr>
          <w:t>emporary ID allocation</w:t>
        </w:r>
      </w:ins>
    </w:p>
    <w:p w14:paraId="19E17558" w14:textId="77777777" w:rsidR="000477ED" w:rsidRDefault="000477ED" w:rsidP="000477ED">
      <w:pPr>
        <w:rPr>
          <w:lang w:eastAsia="zh-CN"/>
        </w:rPr>
      </w:pPr>
      <w:bookmarkStart w:id="2882" w:name="_Hlk188797945"/>
      <w:bookmarkEnd w:id="2876"/>
      <w:r>
        <w:rPr>
          <w:rFonts w:hint="eastAsia"/>
          <w:lang w:eastAsia="zh-CN"/>
        </w:rPr>
        <w:t>T</w:t>
      </w:r>
      <w:r>
        <w:rPr>
          <w:lang w:eastAsia="zh-CN"/>
        </w:rPr>
        <w:t xml:space="preserve">his solution describes </w:t>
      </w:r>
      <w:bookmarkStart w:id="2883" w:name="_Hlk188797928"/>
      <w:r>
        <w:rPr>
          <w:lang w:eastAsia="zh-CN"/>
        </w:rPr>
        <w:t xml:space="preserve">the allocation and usage </w:t>
      </w:r>
      <w:bookmarkEnd w:id="2883"/>
      <w:r>
        <w:rPr>
          <w:lang w:eastAsia="zh-CN"/>
        </w:rPr>
        <w:t>of the</w:t>
      </w:r>
      <w:bookmarkStart w:id="2884" w:name="OLE_LINK1"/>
      <w:r>
        <w:rPr>
          <w:lang w:eastAsia="zh-CN"/>
        </w:rPr>
        <w:t xml:space="preserve"> A</w:t>
      </w:r>
      <w:r>
        <w:rPr>
          <w:rFonts w:hint="eastAsia"/>
          <w:lang w:eastAsia="zh-CN"/>
        </w:rPr>
        <w:t>IoT</w:t>
      </w:r>
      <w:r>
        <w:rPr>
          <w:lang w:eastAsia="zh-CN"/>
        </w:rPr>
        <w:t xml:space="preserve"> device temporary identifier</w:t>
      </w:r>
      <w:bookmarkEnd w:id="2884"/>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bookmarkEnd w:id="2882"/>
    <w:p w14:paraId="795F8017" w14:textId="77777777" w:rsidR="000477ED" w:rsidRDefault="000477ED" w:rsidP="000477ED">
      <w:del w:id="2885" w:author="Lihui" w:date="2025-02-10T18:54:00Z">
        <w:r w:rsidDel="00166783">
          <w:object w:dxaOrig="12031" w:dyaOrig="8521" w14:anchorId="2FE023C4">
            <v:shape id="_x0000_i1064" type="#_x0000_t75" style="width:481.75pt;height:341.7pt" o:ole="">
              <v:imagedata r:id="rId95" o:title=""/>
            </v:shape>
            <o:OLEObject Type="Embed" ProgID="Visio.Drawing.15" ShapeID="_x0000_i1064" DrawAspect="Content" ObjectID="_1809862575" r:id="rId96"/>
          </w:object>
        </w:r>
      </w:del>
      <w:ins w:id="2886" w:author="Lihui" w:date="2025-02-10T18:53:00Z">
        <w:r>
          <w:object w:dxaOrig="12041" w:dyaOrig="8531" w14:anchorId="44C8D6CB">
            <v:shape id="_x0000_i1065" type="#_x0000_t75" style="width:481.55pt;height:340.8pt" o:ole="">
              <v:imagedata r:id="rId97" o:title=""/>
            </v:shape>
            <o:OLEObject Type="Embed" ProgID="Visio.Drawing.15" ShapeID="_x0000_i1065" DrawAspect="Content" ObjectID="_1809862576" r:id="rId98"/>
          </w:object>
        </w:r>
      </w:ins>
    </w:p>
    <w:p w14:paraId="5FC1EB5D" w14:textId="77777777" w:rsidR="000477ED" w:rsidRPr="00B82288" w:rsidRDefault="000477ED" w:rsidP="000477ED">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887" w:name="_Hlk173773088"/>
      <w:r>
        <w:rPr>
          <w:lang w:eastAsia="zh-CN"/>
        </w:rPr>
        <w:t>temporary ID allocation</w:t>
      </w:r>
      <w:bookmarkEnd w:id="2887"/>
      <w:r>
        <w:rPr>
          <w:lang w:eastAsia="zh-CN"/>
        </w:rPr>
        <w:t xml:space="preserve"> and usage</w:t>
      </w:r>
    </w:p>
    <w:p w14:paraId="2D6F361D" w14:textId="77777777" w:rsidR="000477ED" w:rsidRDefault="000477ED" w:rsidP="000477ED">
      <w:pPr>
        <w:pStyle w:val="ListParagraph"/>
        <w:numPr>
          <w:ilvl w:val="0"/>
          <w:numId w:val="21"/>
        </w:numPr>
        <w:rPr>
          <w:ins w:id="2888" w:author="Lihui" w:date="2025-01-26T15:45:00Z"/>
          <w:lang w:eastAsia="zh-CN"/>
        </w:rPr>
      </w:pPr>
      <w:bookmarkStart w:id="2889" w:name="_Hlk166148510"/>
      <w:r>
        <w:rPr>
          <w:lang w:eastAsia="zh-CN"/>
        </w:rPr>
        <w:t>The A</w:t>
      </w:r>
      <w:r>
        <w:rPr>
          <w:rFonts w:hint="eastAsia"/>
          <w:lang w:eastAsia="zh-CN"/>
        </w:rPr>
        <w:t>IoT</w:t>
      </w:r>
      <w:r>
        <w:rPr>
          <w:lang w:eastAsia="zh-CN"/>
        </w:rPr>
        <w:t xml:space="preserve"> device </w:t>
      </w:r>
      <w:bookmarkStart w:id="2890" w:name="_Hlk188798833"/>
      <w:r>
        <w:rPr>
          <w:lang w:eastAsia="zh-CN"/>
        </w:rPr>
        <w:t>temporary ID</w:t>
      </w:r>
      <w:bookmarkEnd w:id="2890"/>
      <w:r>
        <w:rPr>
          <w:lang w:eastAsia="zh-CN"/>
        </w:rPr>
        <w:t xml:space="preserve"> is allocated by AI</w:t>
      </w:r>
      <w:r>
        <w:rPr>
          <w:rFonts w:hint="eastAsia"/>
          <w:lang w:eastAsia="zh-CN"/>
        </w:rPr>
        <w:t xml:space="preserve">oTF </w:t>
      </w:r>
      <w:r>
        <w:rPr>
          <w:lang w:eastAsia="zh-CN"/>
        </w:rPr>
        <w:t>after</w:t>
      </w:r>
      <w:ins w:id="2891" w:author="Lihui" w:date="2025-01-26T15:28:00Z">
        <w:r w:rsidRPr="006054F2">
          <w:rPr>
            <w:lang w:eastAsia="zh-CN"/>
          </w:rPr>
          <w:t xml:space="preserve"> </w:t>
        </w:r>
        <w:r>
          <w:rPr>
            <w:lang w:eastAsia="zh-CN"/>
          </w:rPr>
          <w:t>the security communication between AIoT device and AIoTF has been established</w:t>
        </w:r>
      </w:ins>
      <w:ins w:id="2892" w:author="Lihui" w:date="2025-02-10T18:47:00Z">
        <w:r>
          <w:rPr>
            <w:lang w:eastAsia="zh-CN"/>
          </w:rPr>
          <w:t xml:space="preserve"> (e.g., command procedures)</w:t>
        </w:r>
      </w:ins>
      <w:del w:id="2893" w:author="Lihui" w:date="2025-01-26T15:28:00Z">
        <w:r w:rsidDel="006054F2">
          <w:rPr>
            <w:lang w:eastAsia="zh-CN"/>
          </w:rPr>
          <w:delText xml:space="preserve"> A</w:delText>
        </w:r>
        <w:r w:rsidDel="006054F2">
          <w:rPr>
            <w:rFonts w:hint="eastAsia"/>
            <w:lang w:eastAsia="zh-CN"/>
          </w:rPr>
          <w:delText>IoT</w:delText>
        </w:r>
        <w:r w:rsidDel="006054F2">
          <w:rPr>
            <w:lang w:eastAsia="zh-CN"/>
          </w:rPr>
          <w:delText xml:space="preserve"> </w:delText>
        </w:r>
        <w:r w:rsidDel="006054F2">
          <w:rPr>
            <w:rFonts w:hint="eastAsia"/>
            <w:lang w:eastAsia="zh-CN"/>
          </w:rPr>
          <w:delText>de</w:delText>
        </w:r>
        <w:r w:rsidDel="006054F2">
          <w:rPr>
            <w:lang w:eastAsia="zh-CN"/>
          </w:rPr>
          <w:delText>vice initial registration</w:delText>
        </w:r>
      </w:del>
      <w:r>
        <w:rPr>
          <w:lang w:eastAsia="zh-CN"/>
        </w:rPr>
        <w:t>.</w:t>
      </w:r>
      <w:bookmarkEnd w:id="2889"/>
      <w:del w:id="2894" w:author="Lihui" w:date="2025-01-26T15:29:00Z">
        <w:r w:rsidDel="006054F2">
          <w:rPr>
            <w:lang w:eastAsia="zh-CN"/>
          </w:rPr>
          <w:delText xml:space="preserve"> It is assumed that there are available security contexts between AIoT device and the Network after the </w:delText>
        </w:r>
        <w:bookmarkStart w:id="2895" w:name="OLE_LINK6"/>
        <w:r w:rsidDel="006054F2">
          <w:rPr>
            <w:lang w:eastAsia="zh-CN"/>
          </w:rPr>
          <w:delText>A</w:delText>
        </w:r>
        <w:r w:rsidDel="006054F2">
          <w:rPr>
            <w:rFonts w:hint="eastAsia"/>
            <w:lang w:eastAsia="zh-CN"/>
          </w:rPr>
          <w:delText>IoT</w:delText>
        </w:r>
        <w:r w:rsidDel="006054F2">
          <w:rPr>
            <w:lang w:eastAsia="zh-CN"/>
          </w:rPr>
          <w:delText xml:space="preserve"> device </w:delText>
        </w:r>
        <w:bookmarkEnd w:id="2895"/>
        <w:r w:rsidDel="006054F2">
          <w:rPr>
            <w:lang w:eastAsia="zh-CN"/>
          </w:rPr>
          <w:delText>initial registration.</w:delText>
        </w:r>
      </w:del>
      <w:r>
        <w:rPr>
          <w:lang w:eastAsia="zh-CN"/>
        </w:rPr>
        <w:t xml:space="preserve"> 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1E7BBC85" w14:textId="77777777" w:rsidR="000477ED" w:rsidRDefault="000477ED" w:rsidP="000477ED">
      <w:pPr>
        <w:pStyle w:val="ListParagraph"/>
        <w:ind w:left="360"/>
        <w:rPr>
          <w:ins w:id="2896" w:author="Lihui" w:date="2025-02-10T18:43:00Z"/>
          <w:lang w:eastAsia="zh-CN"/>
        </w:rPr>
      </w:pPr>
      <w:ins w:id="2897" w:author="Lihui" w:date="2025-01-26T15:45:00Z">
        <w:r>
          <w:rPr>
            <w:lang w:eastAsia="zh-CN"/>
          </w:rPr>
          <w:t xml:space="preserve">For the </w:t>
        </w:r>
      </w:ins>
      <w:ins w:id="2898" w:author="Lihui" w:date="2025-01-26T15:46:00Z">
        <w:r>
          <w:rPr>
            <w:lang w:eastAsia="zh-CN"/>
          </w:rPr>
          <w:t xml:space="preserve">first </w:t>
        </w:r>
      </w:ins>
      <w:ins w:id="2899" w:author="Lihui" w:date="2025-01-26T15:45:00Z">
        <w:r>
          <w:rPr>
            <w:lang w:eastAsia="zh-CN"/>
          </w:rPr>
          <w:t xml:space="preserve">round of </w:t>
        </w:r>
      </w:ins>
      <w:ins w:id="2900" w:author="Lihui" w:date="2025-01-26T15:46:00Z">
        <w:r>
          <w:rPr>
            <w:lang w:eastAsia="zh-CN"/>
          </w:rPr>
          <w:t xml:space="preserve">paging request and response between AIoT device and AIoTF, the AIoTF utilizes the initial </w:t>
        </w:r>
        <w:r w:rsidRPr="00405A79">
          <w:rPr>
            <w:lang w:eastAsia="zh-CN"/>
          </w:rPr>
          <w:t>temporary ID</w:t>
        </w:r>
        <w:r>
          <w:rPr>
            <w:lang w:eastAsia="zh-CN"/>
          </w:rPr>
          <w:t xml:space="preserve"> </w:t>
        </w:r>
      </w:ins>
      <w:ins w:id="2901" w:author="Lihui" w:date="2025-01-26T15:47:00Z">
        <w:r>
          <w:rPr>
            <w:lang w:eastAsia="zh-CN"/>
          </w:rPr>
          <w:t xml:space="preserve">which </w:t>
        </w:r>
      </w:ins>
      <w:ins w:id="2902" w:author="Lihui" w:date="2025-02-10T18:35:00Z">
        <w:r>
          <w:rPr>
            <w:lang w:eastAsia="zh-CN"/>
          </w:rPr>
          <w:t>could be</w:t>
        </w:r>
      </w:ins>
      <w:ins w:id="2903" w:author="Lihui" w:date="2025-01-26T15:47:00Z">
        <w:r>
          <w:rPr>
            <w:lang w:eastAsia="zh-CN"/>
          </w:rPr>
          <w:t xml:space="preserve"> pre</w:t>
        </w:r>
      </w:ins>
      <w:ins w:id="2904" w:author="Lihui" w:date="2025-02-10T18:35:00Z">
        <w:r>
          <w:rPr>
            <w:lang w:eastAsia="zh-CN"/>
          </w:rPr>
          <w:t>-</w:t>
        </w:r>
      </w:ins>
      <w:ins w:id="2905" w:author="Lihui" w:date="2025-01-26T15:47:00Z">
        <w:r>
          <w:rPr>
            <w:lang w:eastAsia="zh-CN"/>
          </w:rPr>
          <w:t xml:space="preserve">stored in the AIoT device and the AIoTF, to page the </w:t>
        </w:r>
      </w:ins>
      <w:ins w:id="2906" w:author="Lihui" w:date="2025-01-26T15:48:00Z">
        <w:r>
          <w:rPr>
            <w:lang w:eastAsia="zh-CN"/>
          </w:rPr>
          <w:t xml:space="preserve">AIoT device. Hence, the </w:t>
        </w:r>
      </w:ins>
      <w:ins w:id="2907" w:author="Lihui" w:date="2025-01-26T15:49:00Z">
        <w:r>
          <w:rPr>
            <w:lang w:eastAsia="zh-CN"/>
          </w:rPr>
          <w:t>plaintext of the</w:t>
        </w:r>
      </w:ins>
      <w:ins w:id="2908" w:author="Lihui" w:date="2025-01-26T15:48:00Z">
        <w:r>
          <w:rPr>
            <w:lang w:eastAsia="zh-CN"/>
          </w:rPr>
          <w:t xml:space="preserve"> AIoT device</w:t>
        </w:r>
      </w:ins>
      <w:ins w:id="2909" w:author="Lihui" w:date="2025-01-26T15:49:00Z">
        <w:r>
          <w:rPr>
            <w:lang w:eastAsia="zh-CN"/>
          </w:rPr>
          <w:t>’s permanent ID</w:t>
        </w:r>
      </w:ins>
      <w:ins w:id="2910" w:author="Lihui" w:date="2025-01-26T15:48:00Z">
        <w:r>
          <w:rPr>
            <w:lang w:eastAsia="zh-CN"/>
          </w:rPr>
          <w:t xml:space="preserve"> i</w:t>
        </w:r>
      </w:ins>
      <w:ins w:id="2911" w:author="Lihui" w:date="2025-01-26T15:49:00Z">
        <w:r>
          <w:rPr>
            <w:lang w:eastAsia="zh-CN"/>
          </w:rPr>
          <w:t xml:space="preserve">s not transferred in the air interface. </w:t>
        </w:r>
      </w:ins>
    </w:p>
    <w:p w14:paraId="0BFC06D2" w14:textId="77777777" w:rsidR="000477ED" w:rsidRDefault="000477ED" w:rsidP="000477ED">
      <w:pPr>
        <w:pStyle w:val="ListParagraph"/>
        <w:ind w:left="360"/>
        <w:rPr>
          <w:lang w:eastAsia="zh-CN"/>
        </w:rPr>
      </w:pPr>
      <w:ins w:id="2912" w:author="Lihui" w:date="2025-02-10T18:45:00Z">
        <w:r>
          <w:rPr>
            <w:lang w:eastAsia="zh-CN"/>
          </w:rPr>
          <w:t>T</w:t>
        </w:r>
      </w:ins>
      <w:ins w:id="2913" w:author="Lihui" w:date="2025-02-10T18:44:00Z">
        <w:r>
          <w:rPr>
            <w:lang w:eastAsia="zh-CN"/>
          </w:rPr>
          <w:t xml:space="preserve">he AIoT device </w:t>
        </w:r>
      </w:ins>
      <w:ins w:id="2914" w:author="Lihui" w:date="2025-02-10T18:43:00Z">
        <w:r>
          <w:rPr>
            <w:lang w:eastAsia="zh-CN"/>
          </w:rPr>
          <w:t xml:space="preserve">stores the new allocated </w:t>
        </w:r>
        <w:bookmarkStart w:id="2915" w:name="_Hlk188799166"/>
        <w:r>
          <w:rPr>
            <w:lang w:eastAsia="zh-CN"/>
          </w:rPr>
          <w:t>Temporary ID</w:t>
        </w:r>
        <w:bookmarkEnd w:id="2915"/>
        <w:r>
          <w:rPr>
            <w:lang w:eastAsia="zh-CN"/>
          </w:rPr>
          <w:t xml:space="preserve"> and removes the old t</w:t>
        </w:r>
        <w:r w:rsidRPr="00405A79">
          <w:rPr>
            <w:lang w:eastAsia="zh-CN"/>
          </w:rPr>
          <w:t>emporary ID</w:t>
        </w:r>
        <w:r>
          <w:rPr>
            <w:lang w:eastAsia="zh-CN"/>
          </w:rPr>
          <w:t xml:space="preserve"> allocated before.</w:t>
        </w:r>
      </w:ins>
      <w:ins w:id="2916" w:author="Lihui" w:date="2025-02-10T18:45:00Z">
        <w:r>
          <w:rPr>
            <w:lang w:eastAsia="zh-CN"/>
          </w:rPr>
          <w:t xml:space="preserve"> The AIoT sends ACK to t</w:t>
        </w:r>
      </w:ins>
      <w:ins w:id="2917" w:author="Lihui" w:date="2025-02-10T18:46:00Z">
        <w:r>
          <w:rPr>
            <w:lang w:eastAsia="zh-CN"/>
          </w:rPr>
          <w:t>he AIOTF, t</w:t>
        </w:r>
        <w:r w:rsidRPr="00FD4C04">
          <w:rPr>
            <w:lang w:eastAsia="zh-CN"/>
          </w:rPr>
          <w:t xml:space="preserve">he AIoTF deems the new temporary allocation successful if receives </w:t>
        </w:r>
        <w:r>
          <w:rPr>
            <w:lang w:eastAsia="zh-CN"/>
          </w:rPr>
          <w:t xml:space="preserve">ACK </w:t>
        </w:r>
        <w:r w:rsidRPr="00FD4C04">
          <w:rPr>
            <w:lang w:eastAsia="zh-CN"/>
          </w:rPr>
          <w:t>from the AIoT device.</w:t>
        </w:r>
      </w:ins>
    </w:p>
    <w:p w14:paraId="5E9E6B39" w14:textId="77777777" w:rsidR="000477ED" w:rsidDel="00E828EF" w:rsidRDefault="000477ED" w:rsidP="000477ED">
      <w:pPr>
        <w:pStyle w:val="ListParagraph"/>
        <w:numPr>
          <w:ilvl w:val="0"/>
          <w:numId w:val="21"/>
        </w:numPr>
        <w:rPr>
          <w:del w:id="2918" w:author="Lihui" w:date="2025-01-26T15:19:00Z"/>
          <w:lang w:eastAsia="zh-CN"/>
        </w:rPr>
      </w:pPr>
      <w:r>
        <w:rPr>
          <w:lang w:eastAsia="zh-CN"/>
        </w:rPr>
        <w:t xml:space="preserve">The AF sends the AIoT Service Request to the AIoTF via the NEF, including the AIoT device ID. </w:t>
      </w:r>
      <w:del w:id="2919" w:author="Lihui" w:date="2025-01-26T15:18:00Z">
        <w:r w:rsidDel="00E828EF">
          <w:rPr>
            <w:lang w:eastAsia="zh-CN"/>
          </w:rPr>
          <w:delText xml:space="preserve">The NEF maps the external AIoT device ID to internal AIoT device ID. </w:delText>
        </w:r>
      </w:del>
    </w:p>
    <w:p w14:paraId="7E8447BD" w14:textId="77777777" w:rsidR="000477ED" w:rsidRDefault="000477ED" w:rsidP="000477ED">
      <w:pPr>
        <w:pStyle w:val="ListParagraph"/>
        <w:numPr>
          <w:ilvl w:val="0"/>
          <w:numId w:val="21"/>
        </w:numPr>
        <w:rPr>
          <w:lang w:eastAsia="zh-CN"/>
        </w:rPr>
      </w:pPr>
      <w:del w:id="2920" w:author="Lihui" w:date="2025-01-26T15:19:00Z">
        <w:r w:rsidDel="00E828EF">
          <w:rPr>
            <w:rFonts w:hint="eastAsia"/>
            <w:lang w:eastAsia="zh-CN"/>
          </w:rPr>
          <w:delText>E</w:delText>
        </w:r>
        <w:r w:rsidDel="00E828EF">
          <w:rPr>
            <w:lang w:eastAsia="zh-CN"/>
          </w:rPr>
          <w:delText xml:space="preserve">ditor’s Note: whether there is AIoT device external ID is based on SA2’s decision, which is FFS. </w:delText>
        </w:r>
      </w:del>
    </w:p>
    <w:p w14:paraId="33C11C4A" w14:textId="77777777" w:rsidR="000477ED" w:rsidRDefault="000477ED" w:rsidP="000477ED">
      <w:pPr>
        <w:pStyle w:val="ListParagraph"/>
        <w:numPr>
          <w:ilvl w:val="0"/>
          <w:numId w:val="21"/>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12671BD3" w14:textId="77777777" w:rsidR="000477ED" w:rsidRDefault="000477ED" w:rsidP="000477ED">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921" w:name="_Hlk166089154"/>
      <w:r>
        <w:rPr>
          <w:lang w:eastAsia="zh-CN"/>
        </w:rPr>
        <w:t>temporary</w:t>
      </w:r>
      <w:bookmarkEnd w:id="2921"/>
      <w:r>
        <w:rPr>
          <w:lang w:eastAsia="zh-CN"/>
        </w:rPr>
        <w:t xml:space="preserve"> ID, or partial of the temporary ID </w:t>
      </w:r>
      <w:r w:rsidRPr="00194F4D">
        <w:rPr>
          <w:lang w:eastAsia="zh-CN"/>
        </w:rPr>
        <w:t>to enable more efficient radio signalling procedures</w:t>
      </w:r>
      <w:r>
        <w:rPr>
          <w:lang w:eastAsia="zh-CN"/>
        </w:rPr>
        <w:t xml:space="preserve">. </w:t>
      </w:r>
    </w:p>
    <w:p w14:paraId="18A3386F" w14:textId="77777777" w:rsidR="000477ED" w:rsidRDefault="000477ED" w:rsidP="000477ED">
      <w:pPr>
        <w:pStyle w:val="ListParagraph"/>
        <w:numPr>
          <w:ilvl w:val="0"/>
          <w:numId w:val="21"/>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922" w:name="_Hlk180067667"/>
      <w:r>
        <w:rPr>
          <w:lang w:eastAsia="zh-CN"/>
        </w:rPr>
        <w:t xml:space="preserve">temporary </w:t>
      </w:r>
      <w:bookmarkEnd w:id="2922"/>
      <w:r>
        <w:rPr>
          <w:lang w:eastAsia="zh-CN"/>
        </w:rPr>
        <w:t>ID.</w:t>
      </w:r>
    </w:p>
    <w:p w14:paraId="48B8B871" w14:textId="77777777" w:rsidR="000477ED" w:rsidDel="00E828EF" w:rsidRDefault="000477ED" w:rsidP="000477ED">
      <w:pPr>
        <w:pStyle w:val="ListParagraph"/>
        <w:numPr>
          <w:ilvl w:val="0"/>
          <w:numId w:val="21"/>
        </w:numPr>
        <w:rPr>
          <w:del w:id="2923" w:author="Lihui" w:date="2025-01-26T15:19:00Z"/>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w:t>
      </w:r>
      <w:del w:id="2924" w:author="Lihui" w:date="2025-02-10T18:46:00Z">
        <w:r w:rsidDel="00FD4C04">
          <w:rPr>
            <w:lang w:eastAsia="zh-CN"/>
          </w:rPr>
          <w:delText xml:space="preserve"> </w:delText>
        </w:r>
      </w:del>
      <w:ins w:id="2925" w:author="Lihui" w:date="2025-01-26T15:54:00Z">
        <w:r>
          <w:rPr>
            <w:lang w:eastAsia="zh-CN"/>
          </w:rPr>
          <w:t xml:space="preserve"> </w:t>
        </w:r>
      </w:ins>
      <w:del w:id="2926" w:author="Lihui" w:date="2025-01-26T15:19:00Z">
        <w:r w:rsidDel="00E828EF">
          <w:rPr>
            <w:lang w:eastAsia="zh-CN"/>
          </w:rPr>
          <w:delText>The NEF maps the internal AIoT device ID to external AIoT device ID.</w:delText>
        </w:r>
      </w:del>
    </w:p>
    <w:p w14:paraId="718890C7" w14:textId="77777777" w:rsidR="000477ED" w:rsidRDefault="000477ED" w:rsidP="000477ED">
      <w:pPr>
        <w:pStyle w:val="ListParagraph"/>
        <w:numPr>
          <w:ilvl w:val="0"/>
          <w:numId w:val="21"/>
        </w:numPr>
        <w:rPr>
          <w:ins w:id="2927" w:author="Lihui" w:date="2025-01-26T15:13:00Z"/>
          <w:lang w:eastAsia="zh-CN"/>
        </w:rPr>
      </w:pPr>
      <w:del w:id="2928" w:author="Lihui" w:date="2025-01-26T15:19:00Z">
        <w:r w:rsidRPr="00E828EF" w:rsidDel="00E828EF">
          <w:rPr>
            <w:rFonts w:eastAsia="Times New Roman"/>
            <w:lang w:eastAsia="zh-CN"/>
          </w:rPr>
          <w:delText>Editor's Note:</w:delText>
        </w:r>
        <w:r w:rsidRPr="00E828EF" w:rsidDel="00E828EF">
          <w:rPr>
            <w:rFonts w:eastAsia="Times New Roman"/>
            <w:lang w:eastAsia="zh-CN"/>
          </w:rPr>
          <w:tab/>
        </w:r>
        <w:r w:rsidRPr="00CF03A8" w:rsidDel="00E828EF">
          <w:rPr>
            <w:lang w:eastAsia="zh-CN"/>
          </w:rPr>
          <w:delText>How to synchronize and reallocat</w:delText>
        </w:r>
        <w:r w:rsidDel="00E828EF">
          <w:rPr>
            <w:lang w:eastAsia="zh-CN"/>
          </w:rPr>
          <w:delText>e</w:delText>
        </w:r>
        <w:r w:rsidRPr="00CF03A8" w:rsidDel="00E828EF">
          <w:rPr>
            <w:lang w:eastAsia="zh-CN"/>
          </w:rPr>
          <w:delText xml:space="preserve"> </w:delText>
        </w:r>
        <w:r w:rsidDel="00E828EF">
          <w:rPr>
            <w:lang w:eastAsia="zh-CN"/>
          </w:rPr>
          <w:delText>the</w:delText>
        </w:r>
        <w:r w:rsidRPr="00CF03A8" w:rsidDel="00E828EF">
          <w:rPr>
            <w:lang w:eastAsia="zh-CN"/>
          </w:rPr>
          <w:delText xml:space="preserve"> </w:delText>
        </w:r>
        <w:r w:rsidRPr="00AE2BA5" w:rsidDel="00E828EF">
          <w:rPr>
            <w:lang w:eastAsia="zh-CN"/>
          </w:rPr>
          <w:delText xml:space="preserve">temporary </w:delText>
        </w:r>
        <w:r w:rsidRPr="00CF03A8" w:rsidDel="00E828EF">
          <w:rPr>
            <w:lang w:eastAsia="zh-CN"/>
          </w:rPr>
          <w:delText>ID is FFS.</w:delText>
        </w:r>
      </w:del>
    </w:p>
    <w:p w14:paraId="1F27184F" w14:textId="77777777" w:rsidR="000477ED" w:rsidRPr="00C40190" w:rsidRDefault="000477ED" w:rsidP="000477ED">
      <w:pPr>
        <w:keepNext/>
        <w:keepLines/>
        <w:spacing w:before="120"/>
        <w:ind w:left="1418" w:hanging="1418"/>
        <w:outlineLvl w:val="3"/>
        <w:rPr>
          <w:ins w:id="2929" w:author="Lihui" w:date="2025-01-26T15:14:00Z"/>
          <w:rFonts w:ascii="Arial" w:hAnsi="Arial"/>
          <w:sz w:val="24"/>
        </w:rPr>
      </w:pPr>
      <w:ins w:id="2930" w:author="Lihui" w:date="2025-01-26T15:14:00Z">
        <w:r w:rsidRPr="00C40190">
          <w:rPr>
            <w:rFonts w:ascii="Arial" w:hAnsi="Arial"/>
            <w:sz w:val="24"/>
          </w:rPr>
          <w:t>6.14.2.</w:t>
        </w:r>
      </w:ins>
      <w:ins w:id="2931" w:author="Lihui" w:date="2025-01-26T15:45:00Z">
        <w:r>
          <w:rPr>
            <w:rFonts w:ascii="Arial" w:hAnsi="Arial"/>
            <w:sz w:val="24"/>
          </w:rPr>
          <w:t>2</w:t>
        </w:r>
      </w:ins>
      <w:ins w:id="2932" w:author="Lihui" w:date="2025-01-26T15:14:00Z">
        <w:r w:rsidRPr="00C40190">
          <w:rPr>
            <w:rFonts w:ascii="Arial" w:hAnsi="Arial"/>
            <w:sz w:val="24"/>
          </w:rPr>
          <w:t xml:space="preserve"> </w:t>
        </w:r>
        <w:r w:rsidRPr="00C40190">
          <w:rPr>
            <w:rFonts w:ascii="Arial" w:hAnsi="Arial"/>
            <w:sz w:val="24"/>
          </w:rPr>
          <w:tab/>
        </w:r>
        <w:r>
          <w:rPr>
            <w:rFonts w:ascii="Arial" w:hAnsi="Arial"/>
            <w:sz w:val="24"/>
            <w:lang w:eastAsia="zh-CN"/>
          </w:rPr>
          <w:t>Temporary ID sync</w:t>
        </w:r>
      </w:ins>
      <w:ins w:id="2933" w:author="Lihui" w:date="2025-01-26T15:15:00Z">
        <w:r>
          <w:rPr>
            <w:rFonts w:ascii="Arial" w:hAnsi="Arial"/>
            <w:sz w:val="24"/>
            <w:lang w:eastAsia="zh-CN"/>
          </w:rPr>
          <w:t>hro</w:t>
        </w:r>
      </w:ins>
      <w:ins w:id="2934" w:author="Lihui" w:date="2025-01-26T15:14:00Z">
        <w:r>
          <w:rPr>
            <w:rFonts w:ascii="Arial" w:hAnsi="Arial"/>
            <w:sz w:val="24"/>
            <w:lang w:eastAsia="zh-CN"/>
          </w:rPr>
          <w:t>n</w:t>
        </w:r>
      </w:ins>
      <w:ins w:id="2935" w:author="Lihui" w:date="2025-01-26T15:15:00Z">
        <w:r>
          <w:rPr>
            <w:rFonts w:ascii="Arial" w:hAnsi="Arial"/>
            <w:sz w:val="24"/>
            <w:lang w:eastAsia="zh-CN"/>
          </w:rPr>
          <w:t>iza</w:t>
        </w:r>
      </w:ins>
      <w:ins w:id="2936" w:author="Lihui" w:date="2025-01-26T15:14:00Z">
        <w:r>
          <w:rPr>
            <w:rFonts w:ascii="Arial" w:hAnsi="Arial"/>
            <w:sz w:val="24"/>
            <w:lang w:eastAsia="zh-CN"/>
          </w:rPr>
          <w:t>tion</w:t>
        </w:r>
      </w:ins>
    </w:p>
    <w:p w14:paraId="39DC4579" w14:textId="77777777" w:rsidR="000477ED" w:rsidRDefault="000477ED" w:rsidP="000477ED">
      <w:pPr>
        <w:rPr>
          <w:ins w:id="2937" w:author="Lihui" w:date="2025-01-26T15:15:00Z"/>
          <w:lang w:eastAsia="zh-CN"/>
        </w:rPr>
      </w:pPr>
      <w:ins w:id="2938" w:author="Lihui" w:date="2025-01-26T15:55:00Z">
        <w:r>
          <w:rPr>
            <w:lang w:eastAsia="zh-CN"/>
          </w:rPr>
          <w:t xml:space="preserve">To issue the case that the </w:t>
        </w:r>
      </w:ins>
      <w:ins w:id="2939" w:author="Lihui" w:date="2025-01-26T15:24:00Z">
        <w:r>
          <w:rPr>
            <w:lang w:eastAsia="zh-CN"/>
          </w:rPr>
          <w:t>tem</w:t>
        </w:r>
      </w:ins>
      <w:ins w:id="2940" w:author="Lihui" w:date="2025-01-26T15:25:00Z">
        <w:r>
          <w:rPr>
            <w:lang w:eastAsia="zh-CN"/>
          </w:rPr>
          <w:t>porary ID is de-synchronized</w:t>
        </w:r>
      </w:ins>
      <w:ins w:id="2941" w:author="Lihui" w:date="2025-01-26T15:55:00Z">
        <w:r>
          <w:rPr>
            <w:lang w:eastAsia="zh-CN"/>
          </w:rPr>
          <w:t xml:space="preserve"> between AIoT device and the AIoTF, the AI</w:t>
        </w:r>
      </w:ins>
      <w:ins w:id="2942" w:author="Lihui" w:date="2025-01-26T15:56:00Z">
        <w:r>
          <w:rPr>
            <w:lang w:eastAsia="zh-CN"/>
          </w:rPr>
          <w:t xml:space="preserve">oTF should use the last </w:t>
        </w:r>
        <w:r w:rsidRPr="00D16D19">
          <w:rPr>
            <w:lang w:eastAsia="zh-CN"/>
          </w:rPr>
          <w:t>successful</w:t>
        </w:r>
        <w:r>
          <w:rPr>
            <w:lang w:eastAsia="zh-CN"/>
          </w:rPr>
          <w:t xml:space="preserve"> allocated temporary</w:t>
        </w:r>
      </w:ins>
      <w:ins w:id="2943" w:author="Lihui" w:date="2025-02-10T18:56:00Z">
        <w:r>
          <w:rPr>
            <w:lang w:eastAsia="zh-CN"/>
          </w:rPr>
          <w:t xml:space="preserve"> ID</w:t>
        </w:r>
      </w:ins>
      <w:ins w:id="2944" w:author="Lihui" w:date="2025-01-26T15:56:00Z">
        <w:r>
          <w:rPr>
            <w:lang w:eastAsia="zh-CN"/>
          </w:rPr>
          <w:t xml:space="preserve"> to page the AIoT device. </w:t>
        </w:r>
      </w:ins>
    </w:p>
    <w:p w14:paraId="52620454" w14:textId="77777777" w:rsidR="000477ED" w:rsidRPr="00DA1267" w:rsidRDefault="000477ED" w:rsidP="000477ED">
      <w:pPr>
        <w:pStyle w:val="Heading3"/>
      </w:pPr>
      <w:bookmarkStart w:id="2945" w:name="_Toc180278832"/>
      <w:bookmarkStart w:id="2946" w:name="_Toc180279007"/>
      <w:bookmarkStart w:id="2947" w:name="_Toc180279274"/>
      <w:bookmarkStart w:id="2948" w:name="_Toc180279753"/>
      <w:bookmarkStart w:id="2949" w:name="_Toc182841194"/>
      <w:bookmarkStart w:id="2950" w:name="_Toc182899275"/>
      <w:bookmarkStart w:id="2951" w:name="_Toc187937537"/>
      <w:bookmarkStart w:id="2952" w:name="_Toc199248848"/>
      <w:r w:rsidRPr="00DA1267">
        <w:t>6.</w:t>
      </w:r>
      <w:r>
        <w:t>24</w:t>
      </w:r>
      <w:r w:rsidRPr="00DA1267">
        <w:t>.3</w:t>
      </w:r>
      <w:r w:rsidRPr="00DA1267">
        <w:tab/>
      </w:r>
      <w:bookmarkStart w:id="2953" w:name="_Hlk180067618"/>
      <w:r w:rsidRPr="00DA1267">
        <w:t>Evaluation</w:t>
      </w:r>
      <w:bookmarkEnd w:id="2945"/>
      <w:bookmarkEnd w:id="2946"/>
      <w:bookmarkEnd w:id="2947"/>
      <w:bookmarkEnd w:id="2948"/>
      <w:bookmarkEnd w:id="2949"/>
      <w:bookmarkEnd w:id="2950"/>
      <w:bookmarkEnd w:id="2951"/>
      <w:bookmarkEnd w:id="2952"/>
      <w:bookmarkEnd w:id="2953"/>
    </w:p>
    <w:p w14:paraId="154CEE66" w14:textId="77777777" w:rsidR="000477ED" w:rsidRDefault="000477ED" w:rsidP="000477ED">
      <w:pPr>
        <w:rPr>
          <w:noProof/>
          <w:lang w:eastAsia="zh-CN"/>
        </w:rPr>
      </w:pPr>
      <w:bookmarkStart w:id="2954" w:name="_Hlk188796852"/>
      <w:r w:rsidRPr="006005B2">
        <w:rPr>
          <w:noProof/>
          <w:lang w:eastAsia="zh-CN"/>
        </w:rPr>
        <w:t>This solution fully addresses security requirem</w:t>
      </w:r>
      <w:bookmarkEnd w:id="2954"/>
      <w:r w:rsidRPr="006005B2">
        <w:rPr>
          <w:noProof/>
          <w:lang w:eastAsia="zh-CN"/>
        </w:rPr>
        <w:t>ent in KI#3.</w:t>
      </w:r>
    </w:p>
    <w:p w14:paraId="43627767" w14:textId="77777777" w:rsidR="000477ED" w:rsidRDefault="000477ED" w:rsidP="000477ED">
      <w:pPr>
        <w:rPr>
          <w:ins w:id="2955" w:author="Lihui2" w:date="2025-05-22T11:32:00Z"/>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338B74AC" w14:textId="77777777" w:rsidR="000477ED" w:rsidRDefault="000477ED" w:rsidP="000477ED">
      <w:pPr>
        <w:pStyle w:val="NO"/>
      </w:pPr>
      <w:ins w:id="2956" w:author="Lihui2" w:date="2025-05-22T11:33:00Z">
        <w:r>
          <w:t>NOTE:</w:t>
        </w:r>
        <w:r w:rsidRPr="000775E6">
          <w:t xml:space="preserve"> </w:t>
        </w:r>
        <w:r>
          <w:t>T</w:t>
        </w:r>
        <w:r w:rsidRPr="000775E6">
          <w:t>his solution is not fully evaluated.</w:t>
        </w:r>
      </w:ins>
    </w:p>
    <w:p w14:paraId="6FE0A264" w14:textId="59015A50" w:rsidR="00453199" w:rsidRPr="000477ED" w:rsidRDefault="000477ED" w:rsidP="000477ED">
      <w:pPr>
        <w:rPr>
          <w:lang w:val="en-US"/>
        </w:rPr>
      </w:pPr>
      <w:del w:id="2957" w:author="Lihui" w:date="2025-01-26T15:20:00Z">
        <w:r w:rsidRPr="008E39D2" w:rsidDel="00E828EF">
          <w:rPr>
            <w:rFonts w:eastAsia="Times New Roman"/>
            <w:lang w:eastAsia="zh-CN"/>
          </w:rPr>
          <w:delText>Editor's Note:</w:delText>
        </w:r>
        <w:r w:rsidRPr="008E39D2" w:rsidDel="00E828EF">
          <w:rPr>
            <w:rFonts w:eastAsia="Times New Roman"/>
            <w:lang w:eastAsia="zh-CN"/>
          </w:rPr>
          <w:tab/>
          <w:delText xml:space="preserve"> More Evaluation is FFS.</w:delText>
        </w:r>
      </w:del>
    </w:p>
    <w:p w14:paraId="414B348B" w14:textId="2A6B3BAC" w:rsidR="008A56C6" w:rsidRDefault="008A56C6" w:rsidP="00C76CBC">
      <w:pPr>
        <w:pStyle w:val="Heading2"/>
      </w:pPr>
      <w:bookmarkStart w:id="2958" w:name="_Toc182841195"/>
      <w:bookmarkStart w:id="2959" w:name="_Toc182899276"/>
      <w:bookmarkStart w:id="2960" w:name="_Toc199248849"/>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958"/>
      <w:bookmarkEnd w:id="2959"/>
      <w:bookmarkEnd w:id="2960"/>
    </w:p>
    <w:p w14:paraId="7D2B8FEF" w14:textId="7C8F8700" w:rsidR="008A56C6" w:rsidRDefault="008A56C6" w:rsidP="00C76CBC">
      <w:pPr>
        <w:pStyle w:val="Heading3"/>
      </w:pPr>
      <w:bookmarkStart w:id="2961" w:name="_Toc182841196"/>
      <w:bookmarkStart w:id="2962" w:name="_Toc182899277"/>
      <w:bookmarkStart w:id="2963" w:name="_Toc199248850"/>
      <w:r>
        <w:t>6.25.1</w:t>
      </w:r>
      <w:r>
        <w:tab/>
        <w:t>Introduction</w:t>
      </w:r>
      <w:bookmarkEnd w:id="2961"/>
      <w:bookmarkEnd w:id="2962"/>
      <w:bookmarkEnd w:id="2963"/>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964" w:name="_Toc182841197"/>
      <w:bookmarkStart w:id="2965" w:name="_Toc182899278"/>
      <w:bookmarkStart w:id="2966" w:name="_Toc199248851"/>
      <w:r>
        <w:rPr>
          <w:rFonts w:hint="eastAsia"/>
          <w:lang w:val="en-US" w:eastAsia="zh-CN"/>
        </w:rPr>
        <w:t>6.</w:t>
      </w:r>
      <w:r>
        <w:t>25.2</w:t>
      </w:r>
      <w:r>
        <w:tab/>
        <w:t>Solution details</w:t>
      </w:r>
      <w:bookmarkEnd w:id="2964"/>
      <w:bookmarkEnd w:id="2965"/>
      <w:bookmarkEnd w:id="2966"/>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066" type="#_x0000_t75" style="width:422.95pt;height:363pt;mso-wrap-style:square;mso-position-horizontal-relative:page;mso-position-vertical-relative:page" o:ole="">
            <v:fill o:detectmouseclick="t"/>
            <v:imagedata r:id="rId99" o:title=""/>
            <o:lock v:ext="edit" aspectratio="f"/>
          </v:shape>
          <o:OLEObject Type="Embed" ProgID="Visio.Drawing.15" ShapeID="Object 6" DrawAspect="Content" ObjectID="_1809862577" r:id="rId100">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pPr>
        <w:pStyle w:val="ListParagraph1"/>
        <w:numPr>
          <w:ilvl w:val="0"/>
          <w:numId w:val="22"/>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sidR="00097BE2">
        <w:rPr>
          <w:lang w:eastAsia="zh-CN"/>
        </w:rPr>
        <w:t>AIoTF</w:t>
      </w:r>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4C88A7DF" w14:textId="77777777" w:rsidR="000477ED" w:rsidRDefault="000477ED" w:rsidP="000477ED">
      <w:pPr>
        <w:pStyle w:val="EditorsNote"/>
        <w:rPr>
          <w:del w:id="2967" w:author="ZTE-Zhen" w:date="2025-02-10T16:33:00Z"/>
          <w:lang w:val="en-US" w:eastAsia="zh-CN"/>
        </w:rPr>
      </w:pPr>
      <w:del w:id="2968" w:author="ZTE-Zhen" w:date="2025-02-10T16:33:00Z">
        <w:r>
          <w:rPr>
            <w:lang w:val="en-US" w:eastAsia="zh-CN"/>
          </w:rPr>
          <w:delText>Editor’s Note: whether the acknowledge</w:delText>
        </w:r>
        <w:r>
          <w:rPr>
            <w:rFonts w:hint="eastAsia"/>
            <w:lang w:val="en-US" w:eastAsia="zh-CN"/>
          </w:rPr>
          <w:delText>ment</w:delText>
        </w:r>
        <w:r>
          <w:rPr>
            <w:lang w:val="en-US" w:eastAsia="zh-CN"/>
          </w:rPr>
          <w:delText xml:space="preserve"> message </w:delText>
        </w:r>
        <w:r>
          <w:rPr>
            <w:rFonts w:hint="eastAsia"/>
            <w:lang w:val="en-US" w:eastAsia="zh-CN"/>
          </w:rPr>
          <w:delText xml:space="preserve">needs to be </w:delText>
        </w:r>
        <w:r>
          <w:rPr>
            <w:lang w:val="en-US" w:eastAsia="zh-CN"/>
          </w:rPr>
          <w:delText>protected is FFS.</w:delText>
        </w:r>
      </w:del>
    </w:p>
    <w:p w14:paraId="319CF865" w14:textId="77777777" w:rsidR="000477ED" w:rsidRDefault="000477ED" w:rsidP="000477ED">
      <w:pPr>
        <w:pStyle w:val="ListParagraph1"/>
        <w:widowControl w:val="0"/>
        <w:ind w:firstLineChars="0" w:firstLine="0"/>
        <w:jc w:val="both"/>
        <w:rPr>
          <w:ins w:id="2969" w:author="ZTE-Zhen" w:date="2025-02-10T16:39:00Z"/>
          <w:lang w:val="en-US" w:eastAsia="zh-CN"/>
        </w:rPr>
      </w:pPr>
      <w:ins w:id="2970" w:author="ZTE-Zhen" w:date="2025-02-10T16:39:00Z">
        <w:r>
          <w:rPr>
            <w:rFonts w:hint="eastAsia"/>
            <w:lang w:val="en-US" w:eastAsia="zh-CN"/>
          </w:rPr>
          <w:t>Note: The protection of the acknowledgement message aligns with the security between the AIoT device and AIOTF. That is, if there is a secure connection between the AIOT device and the AIOTF, acknowledgement messages are also protected. If there is no security between the AIOT device and the AIOTF, acknowledgement messages are not encrypted.</w:t>
        </w:r>
      </w:ins>
    </w:p>
    <w:p w14:paraId="6DF2011F" w14:textId="77777777" w:rsidR="000477ED" w:rsidRDefault="000477ED" w:rsidP="000477ED">
      <w:pPr>
        <w:pStyle w:val="ListParagraph1"/>
        <w:widowControl w:val="0"/>
        <w:ind w:firstLineChars="0" w:firstLine="0"/>
        <w:jc w:val="both"/>
        <w:rPr>
          <w:lang w:val="en-US" w:eastAsia="zh-CN"/>
        </w:rPr>
      </w:pPr>
    </w:p>
    <w:p w14:paraId="7821F892" w14:textId="77777777" w:rsidR="000477ED" w:rsidRDefault="000477ED" w:rsidP="000477ED">
      <w:bookmarkStart w:id="2971" w:name="_Toc180278833"/>
      <w:bookmarkStart w:id="2972" w:name="_Toc180279008"/>
      <w:bookmarkStart w:id="2973" w:name="_Toc180279754"/>
      <w:bookmarkStart w:id="2974" w:name="_Toc180279275"/>
      <w:r>
        <w:t>T</w:t>
      </w:r>
      <w:r>
        <w:rPr>
          <w:rFonts w:hint="eastAsia"/>
          <w:lang w:val="en-US" w:eastAsia="zh-CN"/>
        </w:rPr>
        <w:t>emp</w:t>
      </w:r>
      <w:r>
        <w:t>ID derivation function</w:t>
      </w:r>
      <w:bookmarkEnd w:id="2971"/>
      <w:bookmarkEnd w:id="2972"/>
      <w:bookmarkEnd w:id="2973"/>
      <w:bookmarkEnd w:id="2974"/>
    </w:p>
    <w:p w14:paraId="4A49F20C" w14:textId="77777777" w:rsidR="000477ED" w:rsidRDefault="000477ED" w:rsidP="000477ED">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11D79DB0" w14:textId="77777777" w:rsidR="000477ED" w:rsidRDefault="000477ED" w:rsidP="000477ED">
      <w:pPr>
        <w:pStyle w:val="B1"/>
      </w:pPr>
      <w:r>
        <w:t>-</w:t>
      </w:r>
      <w:r>
        <w:tab/>
        <w:t xml:space="preserve">FC = </w:t>
      </w:r>
      <w:r>
        <w:rPr>
          <w:lang w:eastAsia="zh-CN"/>
        </w:rPr>
        <w:t>0x</w:t>
      </w:r>
      <w:r>
        <w:rPr>
          <w:rFonts w:hint="eastAsia"/>
          <w:lang w:val="en-US" w:eastAsia="zh-CN"/>
        </w:rPr>
        <w:t>xx</w:t>
      </w:r>
      <w:r>
        <w:t>;</w:t>
      </w:r>
    </w:p>
    <w:p w14:paraId="17C92EEC" w14:textId="77777777" w:rsidR="000477ED" w:rsidRDefault="000477ED" w:rsidP="000477ED">
      <w:pPr>
        <w:pStyle w:val="B1"/>
      </w:pPr>
      <w:r>
        <w:t>-</w:t>
      </w:r>
      <w:r>
        <w:tab/>
        <w:t xml:space="preserve">P0 = </w:t>
      </w:r>
      <w:r>
        <w:rPr>
          <w:lang w:eastAsia="zh-CN"/>
        </w:rPr>
        <w:t>"</w:t>
      </w:r>
      <w:r>
        <w:rPr>
          <w:rFonts w:hint="eastAsia"/>
          <w:lang w:val="en-US" w:eastAsia="zh-CN"/>
        </w:rPr>
        <w:t>TempID</w:t>
      </w:r>
      <w:r>
        <w:rPr>
          <w:lang w:eastAsia="zh-CN"/>
        </w:rPr>
        <w:t>"</w:t>
      </w:r>
      <w:r>
        <w:t>;</w:t>
      </w:r>
    </w:p>
    <w:p w14:paraId="1C19E03D" w14:textId="77777777" w:rsidR="000477ED" w:rsidRDefault="000477ED" w:rsidP="000477ED">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27BC4919" w14:textId="77777777" w:rsidR="000477ED" w:rsidRDefault="000477ED" w:rsidP="000477ED">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7D4CFBC0" w14:textId="77777777" w:rsidR="000477ED" w:rsidRDefault="000477ED" w:rsidP="000477ED">
      <w:pPr>
        <w:pStyle w:val="B1"/>
      </w:pPr>
      <w:r>
        <w:t>-</w:t>
      </w:r>
      <w:r>
        <w:tab/>
        <w:t xml:space="preserve">L1 = </w:t>
      </w:r>
      <w:r>
        <w:rPr>
          <w:rFonts w:hint="eastAsia"/>
          <w:lang w:val="en-US" w:eastAsia="zh-CN"/>
        </w:rPr>
        <w:t>length of device ID</w:t>
      </w:r>
      <w:r>
        <w:t>.</w:t>
      </w:r>
    </w:p>
    <w:p w14:paraId="0D62F362" w14:textId="77777777" w:rsidR="000477ED" w:rsidRDefault="000477ED" w:rsidP="000477ED">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281FA92E" w14:textId="77777777" w:rsidR="000477ED" w:rsidRDefault="000477ED" w:rsidP="000477ED">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61AA147D" w14:textId="77777777" w:rsidR="000477ED" w:rsidRDefault="000477ED" w:rsidP="000477ED">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54E0E3E3" w14:textId="77777777" w:rsidR="000477ED" w:rsidRDefault="000477ED" w:rsidP="000477ED">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52936B8F" w14:textId="77777777" w:rsidR="000477ED" w:rsidRDefault="000477ED" w:rsidP="000477ED">
      <w:pPr>
        <w:pStyle w:val="Heading3"/>
      </w:pPr>
      <w:bookmarkStart w:id="2975" w:name="_Toc182841198"/>
      <w:bookmarkStart w:id="2976" w:name="_Toc182899279"/>
      <w:bookmarkStart w:id="2977" w:name="_Toc187937541"/>
      <w:bookmarkStart w:id="2978" w:name="_Toc199248852"/>
      <w:r>
        <w:t>6.25.3</w:t>
      </w:r>
      <w:r>
        <w:tab/>
        <w:t>Evaluation</w:t>
      </w:r>
      <w:bookmarkEnd w:id="2975"/>
      <w:bookmarkEnd w:id="2976"/>
      <w:bookmarkEnd w:id="2977"/>
      <w:bookmarkEnd w:id="2978"/>
    </w:p>
    <w:p w14:paraId="7C921C98" w14:textId="77777777" w:rsidR="000477ED" w:rsidRDefault="000477ED" w:rsidP="000477ED">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0C5FF6A5" w14:textId="77777777" w:rsidR="000477ED" w:rsidRDefault="000477ED" w:rsidP="000477ED">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5885E27E" w14:textId="77777777" w:rsidR="000477ED" w:rsidRDefault="000477ED" w:rsidP="000477ED">
      <w:pPr>
        <w:rPr>
          <w:lang w:val="en-US" w:eastAsia="zh-CN"/>
        </w:rPr>
      </w:pPr>
      <w:r>
        <w:rPr>
          <w:rFonts w:hint="eastAsia"/>
          <w:lang w:val="en-US" w:eastAsia="zh-CN"/>
        </w:rPr>
        <w:t>The AIoT device needs to store the temp ID</w:t>
      </w:r>
    </w:p>
    <w:p w14:paraId="234EF1B6" w14:textId="77777777" w:rsidR="000477ED" w:rsidRDefault="000477ED" w:rsidP="000477ED">
      <w:pPr>
        <w:pStyle w:val="EditorsNote"/>
        <w:rPr>
          <w:del w:id="2979" w:author="ZTE-Zhen" w:date="2025-02-05T14:37:00Z"/>
        </w:rPr>
      </w:pPr>
      <w:del w:id="2980" w:author="ZTE-Zhen" w:date="2025-02-05T14:37:00Z">
        <w:r>
          <w:rPr>
            <w:rFonts w:hint="eastAsia"/>
            <w:lang w:val="en-US" w:eastAsia="zh-CN"/>
          </w:rPr>
          <w:delText>Edtor</w:delText>
        </w:r>
        <w:r>
          <w:rPr>
            <w:lang w:val="en-US" w:eastAsia="zh-CN"/>
          </w:rPr>
          <w:delText>’</w:delText>
        </w:r>
        <w:r>
          <w:rPr>
            <w:rFonts w:hint="eastAsia"/>
            <w:lang w:val="en-US" w:eastAsia="zh-CN"/>
          </w:rPr>
          <w:delText xml:space="preserve">s Note:  </w:delText>
        </w:r>
        <w:r>
          <w:rPr>
            <w:lang w:val="en-US" w:eastAsia="zh-CN"/>
          </w:rPr>
          <w:delText xml:space="preserve">Further </w:delText>
        </w:r>
        <w:r>
          <w:rPr>
            <w:rFonts w:hint="eastAsia"/>
            <w:lang w:val="en-US" w:eastAsia="zh-CN"/>
          </w:rPr>
          <w:delText>evaluation is FFS.</w:delText>
        </w:r>
      </w:del>
    </w:p>
    <w:p w14:paraId="45A818D5" w14:textId="24874E9D" w:rsidR="008A56C6" w:rsidRPr="000477ED" w:rsidRDefault="000477ED" w:rsidP="000477ED">
      <w:pPr>
        <w:rPr>
          <w:lang w:val="en-US" w:eastAsia="zh-CN"/>
        </w:rPr>
      </w:pPr>
      <w:ins w:id="2981" w:author="ZTE-Zhen-r1" w:date="2025-05-22T10:29:00Z">
        <w:r>
          <w:rPr>
            <w:rFonts w:hint="eastAsia"/>
            <w:lang w:val="en-US" w:eastAsia="zh-CN"/>
          </w:rPr>
          <w:t>N</w:t>
        </w:r>
      </w:ins>
      <w:ins w:id="2982" w:author="ZTE-Zhen-r1" w:date="2025-05-22T10:28:00Z">
        <w:r>
          <w:rPr>
            <w:rFonts w:hint="eastAsia"/>
            <w:lang w:val="en-US" w:eastAsia="zh-CN"/>
          </w:rPr>
          <w:t xml:space="preserve">ote: </w:t>
        </w:r>
      </w:ins>
      <w:ins w:id="2983" w:author="ZTE-Zhen-r1" w:date="2025-05-22T10:29:00Z">
        <w:r>
          <w:rPr>
            <w:rFonts w:hint="eastAsia"/>
            <w:lang w:val="en-US" w:eastAsia="zh-CN"/>
          </w:rPr>
          <w:t>This solution is not fully evaluated.</w:t>
        </w:r>
      </w:ins>
    </w:p>
    <w:p w14:paraId="031BF8A2" w14:textId="78A9CAEA" w:rsidR="004A1DEF" w:rsidRPr="00DA1267" w:rsidRDefault="004A1DEF" w:rsidP="004A1DEF">
      <w:pPr>
        <w:pStyle w:val="Heading2"/>
      </w:pPr>
      <w:bookmarkStart w:id="2984" w:name="_Toc180278834"/>
      <w:bookmarkStart w:id="2985" w:name="_Toc180279009"/>
      <w:bookmarkStart w:id="2986" w:name="_Toc180279276"/>
      <w:bookmarkStart w:id="2987" w:name="_Toc180279755"/>
      <w:bookmarkStart w:id="2988" w:name="_Toc182841199"/>
      <w:bookmarkStart w:id="2989" w:name="_Toc182899280"/>
      <w:bookmarkStart w:id="2990" w:name="_Toc199248853"/>
      <w:r w:rsidRPr="00DA1267">
        <w:t>6.</w:t>
      </w:r>
      <w:r w:rsidR="00537447">
        <w:t>26</w:t>
      </w:r>
      <w:r w:rsidRPr="00DA1267">
        <w:tab/>
        <w:t>Solution #</w:t>
      </w:r>
      <w:r w:rsidR="00537447">
        <w:t>26</w:t>
      </w:r>
      <w:r w:rsidRPr="00DA1267">
        <w:t xml:space="preserve">: </w:t>
      </w:r>
      <w:r>
        <w:t>Local generated Temporary ID to provide device privacy</w:t>
      </w:r>
      <w:bookmarkEnd w:id="2984"/>
      <w:bookmarkEnd w:id="2985"/>
      <w:bookmarkEnd w:id="2986"/>
      <w:bookmarkEnd w:id="2987"/>
      <w:bookmarkEnd w:id="2988"/>
      <w:bookmarkEnd w:id="2989"/>
      <w:bookmarkEnd w:id="2990"/>
    </w:p>
    <w:p w14:paraId="631E08BC" w14:textId="5FE65D45" w:rsidR="004A1DEF" w:rsidRDefault="004A1DEF" w:rsidP="004A1DEF">
      <w:pPr>
        <w:pStyle w:val="Heading3"/>
      </w:pPr>
      <w:bookmarkStart w:id="2991" w:name="_Toc180278835"/>
      <w:bookmarkStart w:id="2992" w:name="_Toc180279010"/>
      <w:bookmarkStart w:id="2993" w:name="_Toc180279277"/>
      <w:bookmarkStart w:id="2994" w:name="_Toc180279756"/>
      <w:bookmarkStart w:id="2995" w:name="_Toc182841200"/>
      <w:bookmarkStart w:id="2996" w:name="_Toc182899281"/>
      <w:bookmarkStart w:id="2997" w:name="_Toc199248854"/>
      <w:r w:rsidRPr="00DA1267">
        <w:t>6.</w:t>
      </w:r>
      <w:r w:rsidR="00537447">
        <w:t>26</w:t>
      </w:r>
      <w:r w:rsidRPr="00DA1267">
        <w:t>.1</w:t>
      </w:r>
      <w:r w:rsidRPr="00DA1267">
        <w:tab/>
        <w:t>Introduction</w:t>
      </w:r>
      <w:bookmarkEnd w:id="2991"/>
      <w:bookmarkEnd w:id="2992"/>
      <w:bookmarkEnd w:id="2993"/>
      <w:bookmarkEnd w:id="2994"/>
      <w:bookmarkEnd w:id="2995"/>
      <w:bookmarkEnd w:id="2996"/>
      <w:bookmarkEnd w:id="2997"/>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2998" w:name="_Toc180278836"/>
      <w:bookmarkStart w:id="2999" w:name="_Toc180279011"/>
      <w:bookmarkStart w:id="3000" w:name="_Toc180279278"/>
      <w:bookmarkStart w:id="3001" w:name="_Toc180279757"/>
      <w:bookmarkStart w:id="3002" w:name="_Toc182841201"/>
      <w:bookmarkStart w:id="3003" w:name="_Toc182899282"/>
      <w:bookmarkStart w:id="3004" w:name="_Toc199248855"/>
      <w:r w:rsidRPr="00DA1267">
        <w:t>6.</w:t>
      </w:r>
      <w:r w:rsidR="00537447">
        <w:t>26</w:t>
      </w:r>
      <w:r w:rsidRPr="00DA1267">
        <w:t>.2</w:t>
      </w:r>
      <w:r w:rsidRPr="00DA1267">
        <w:tab/>
        <w:t>Solution details</w:t>
      </w:r>
      <w:bookmarkEnd w:id="2998"/>
      <w:bookmarkEnd w:id="2999"/>
      <w:bookmarkEnd w:id="3000"/>
      <w:bookmarkEnd w:id="3001"/>
      <w:bookmarkEnd w:id="3002"/>
      <w:bookmarkEnd w:id="3003"/>
      <w:bookmarkEnd w:id="3004"/>
    </w:p>
    <w:p w14:paraId="07B9CE92" w14:textId="166DBF7F" w:rsidR="004A1DEF" w:rsidRDefault="004A1DEF" w:rsidP="004A1DEF">
      <w:pPr>
        <w:pStyle w:val="Heading4"/>
      </w:pPr>
      <w:bookmarkStart w:id="3005" w:name="_Toc180278837"/>
      <w:bookmarkStart w:id="3006" w:name="_Toc180279012"/>
      <w:bookmarkStart w:id="3007" w:name="_Toc180279279"/>
      <w:bookmarkStart w:id="3008" w:name="_Toc180279758"/>
      <w:bookmarkStart w:id="3009" w:name="_Toc182841202"/>
      <w:bookmarkStart w:id="3010" w:name="_Toc182899283"/>
      <w:bookmarkStart w:id="3011" w:name="_Toc199248856"/>
      <w:r>
        <w:t>6.</w:t>
      </w:r>
      <w:r w:rsidR="00537447">
        <w:t>26</w:t>
      </w:r>
      <w:r>
        <w:t xml:space="preserve">.2.1 </w:t>
      </w:r>
      <w:r w:rsidR="00044AB0">
        <w:tab/>
      </w:r>
      <w:r>
        <w:t>Temporary ID generation.</w:t>
      </w:r>
      <w:bookmarkEnd w:id="3005"/>
      <w:bookmarkEnd w:id="3006"/>
      <w:bookmarkEnd w:id="3007"/>
      <w:bookmarkEnd w:id="3008"/>
      <w:bookmarkEnd w:id="3009"/>
      <w:bookmarkEnd w:id="3010"/>
      <w:bookmarkEnd w:id="3011"/>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067" type="#_x0000_t75" style="width:477.6pt;height:248.2pt" o:ole="">
            <v:imagedata r:id="rId101" o:title=""/>
          </v:shape>
          <o:OLEObject Type="Embed" ProgID="Visio.Drawing.15" ShapeID="_x0000_i1067" DrawAspect="Content" ObjectID="_1809862578" r:id="rId102"/>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pPr>
        <w:pStyle w:val="B1"/>
        <w:numPr>
          <w:ilvl w:val="0"/>
          <w:numId w:val="23"/>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pPr>
        <w:pStyle w:val="B1"/>
        <w:numPr>
          <w:ilvl w:val="0"/>
          <w:numId w:val="23"/>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pPr>
        <w:pStyle w:val="B1"/>
        <w:numPr>
          <w:ilvl w:val="0"/>
          <w:numId w:val="23"/>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pPr>
        <w:pStyle w:val="B1"/>
        <w:numPr>
          <w:ilvl w:val="0"/>
          <w:numId w:val="23"/>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pPr>
        <w:pStyle w:val="B1"/>
        <w:numPr>
          <w:ilvl w:val="0"/>
          <w:numId w:val="23"/>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pPr>
        <w:pStyle w:val="B1"/>
        <w:numPr>
          <w:ilvl w:val="0"/>
          <w:numId w:val="23"/>
        </w:numPr>
      </w:pPr>
      <w:r>
        <w:t>The AIoT device responds to the Command or Inventory request.</w:t>
      </w:r>
    </w:p>
    <w:p w14:paraId="2EC21914" w14:textId="77777777" w:rsidR="004A1DEF" w:rsidRDefault="004A1DEF">
      <w:pPr>
        <w:pStyle w:val="B1"/>
        <w:numPr>
          <w:ilvl w:val="0"/>
          <w:numId w:val="23"/>
        </w:numPr>
      </w:pPr>
      <w:r>
        <w:t>Both the AIoT device and CN NF generates the next temporary ID.</w:t>
      </w:r>
    </w:p>
    <w:p w14:paraId="7419F105" w14:textId="410772A6" w:rsidR="004A1DEF" w:rsidRPr="00DA1267" w:rsidRDefault="004A1DEF" w:rsidP="004A1DEF">
      <w:pPr>
        <w:pStyle w:val="Heading3"/>
      </w:pPr>
      <w:bookmarkStart w:id="3012" w:name="_Toc180278838"/>
      <w:bookmarkStart w:id="3013" w:name="_Toc180279013"/>
      <w:bookmarkStart w:id="3014" w:name="_Toc180279280"/>
      <w:bookmarkStart w:id="3015" w:name="_Toc180279759"/>
      <w:bookmarkStart w:id="3016" w:name="_Toc182841203"/>
      <w:bookmarkStart w:id="3017" w:name="_Toc182899284"/>
      <w:bookmarkStart w:id="3018" w:name="_Toc199248857"/>
      <w:r w:rsidRPr="00DA1267">
        <w:t>6.</w:t>
      </w:r>
      <w:r w:rsidR="00537447">
        <w:t>26</w:t>
      </w:r>
      <w:r w:rsidRPr="00DA1267">
        <w:t>.3</w:t>
      </w:r>
      <w:r w:rsidRPr="00DA1267">
        <w:tab/>
        <w:t>Evaluation</w:t>
      </w:r>
      <w:bookmarkEnd w:id="3012"/>
      <w:bookmarkEnd w:id="3013"/>
      <w:bookmarkEnd w:id="3014"/>
      <w:bookmarkEnd w:id="3015"/>
      <w:bookmarkEnd w:id="3016"/>
      <w:bookmarkEnd w:id="3017"/>
      <w:bookmarkEnd w:id="3018"/>
    </w:p>
    <w:p w14:paraId="56A31FA2" w14:textId="77777777" w:rsidR="00F9462D" w:rsidRDefault="00F9462D" w:rsidP="00F9462D">
      <w:r>
        <w:t>This solution fulfils KI#3 requirements with the following properties.</w:t>
      </w:r>
    </w:p>
    <w:p w14:paraId="4B016C88" w14:textId="77777777" w:rsidR="00F9462D" w:rsidRDefault="00F9462D">
      <w:pPr>
        <w:pStyle w:val="B1"/>
        <w:numPr>
          <w:ilvl w:val="0"/>
          <w:numId w:val="28"/>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pPr>
        <w:pStyle w:val="B1"/>
        <w:numPr>
          <w:ilvl w:val="0"/>
          <w:numId w:val="28"/>
        </w:numPr>
      </w:pPr>
      <w:r>
        <w:t>Locally generated TempIDs reduces power consumption as there is no need to send encrypted Temporary IDs over the radio interface.</w:t>
      </w:r>
    </w:p>
    <w:p w14:paraId="6B094EF1" w14:textId="77777777" w:rsidR="00F9462D" w:rsidRDefault="00F9462D">
      <w:pPr>
        <w:pStyle w:val="B1"/>
        <w:numPr>
          <w:ilvl w:val="0"/>
          <w:numId w:val="28"/>
        </w:numPr>
      </w:pPr>
      <w:r>
        <w:t>Locally derived Temp IDs in both in the CN NF and AIoT device have a risk to get out-of-synch with each other. To mitigate this the following is proposed:</w:t>
      </w:r>
    </w:p>
    <w:p w14:paraId="5F266DFB" w14:textId="77777777" w:rsidR="00F9462D" w:rsidRDefault="00F9462D">
      <w:pPr>
        <w:pStyle w:val="B2"/>
        <w:numPr>
          <w:ilvl w:val="0"/>
          <w:numId w:val="28"/>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pPr>
        <w:pStyle w:val="B3"/>
        <w:numPr>
          <w:ilvl w:val="0"/>
          <w:numId w:val="28"/>
        </w:numPr>
        <w:ind w:left="1418" w:hanging="284"/>
      </w:pPr>
      <w:r w:rsidRPr="0034699D">
        <w:t>On the CN NF side, the NF can check the received TempID against the sequence of TempIDs and continue from there.</w:t>
      </w:r>
    </w:p>
    <w:p w14:paraId="6551D291" w14:textId="77777777" w:rsidR="00F9462D" w:rsidRPr="0034699D" w:rsidRDefault="00F9462D">
      <w:pPr>
        <w:pStyle w:val="B3"/>
        <w:numPr>
          <w:ilvl w:val="0"/>
          <w:numId w:val="28"/>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pPr>
        <w:pStyle w:val="B1"/>
        <w:numPr>
          <w:ilvl w:val="0"/>
          <w:numId w:val="28"/>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77777777" w:rsidR="00F9462D" w:rsidRDefault="00F9462D" w:rsidP="00F9462D">
      <w:pPr>
        <w:pStyle w:val="EditorsNote"/>
      </w:pPr>
      <w:bookmarkStart w:id="3019" w:name="_Hlk182410780"/>
      <w:r w:rsidRPr="00F9462D">
        <w:rPr>
          <w:lang w:eastAsia="zh-CN"/>
        </w:rPr>
        <w:t>Editor’s Note: Further evaluation is FFS.</w:t>
      </w:r>
    </w:p>
    <w:bookmarkEnd w:id="3019"/>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3020" w:name="_Toc180278839"/>
      <w:bookmarkStart w:id="3021" w:name="_Toc180279014"/>
      <w:bookmarkStart w:id="3022" w:name="_Toc180279281"/>
      <w:bookmarkStart w:id="3023" w:name="_Toc180279760"/>
      <w:bookmarkStart w:id="3024" w:name="_Toc182841204"/>
      <w:bookmarkStart w:id="3025" w:name="_Toc182899285"/>
      <w:bookmarkStart w:id="3026" w:name="_Toc199248858"/>
      <w:r w:rsidRPr="00317F07">
        <w:t>6.</w:t>
      </w:r>
      <w:r>
        <w:t>27</w:t>
      </w:r>
      <w:r w:rsidRPr="00317F07">
        <w:tab/>
        <w:t>Solution #</w:t>
      </w:r>
      <w:r>
        <w:t>27</w:t>
      </w:r>
      <w:r w:rsidRPr="00317F07">
        <w:t xml:space="preserve">: </w:t>
      </w:r>
      <w:r>
        <w:t>Privacy protection of AIoT device identifier based on a temporary identifier</w:t>
      </w:r>
      <w:bookmarkEnd w:id="3020"/>
      <w:bookmarkEnd w:id="3021"/>
      <w:bookmarkEnd w:id="3022"/>
      <w:bookmarkEnd w:id="3023"/>
      <w:bookmarkEnd w:id="3024"/>
      <w:bookmarkEnd w:id="3025"/>
      <w:bookmarkEnd w:id="3026"/>
    </w:p>
    <w:p w14:paraId="31FB257E" w14:textId="102F88B4" w:rsidR="007370DC" w:rsidRPr="00317F07" w:rsidRDefault="007370DC" w:rsidP="007370DC">
      <w:pPr>
        <w:pStyle w:val="Heading3"/>
      </w:pPr>
      <w:bookmarkStart w:id="3027" w:name="_Toc180278840"/>
      <w:bookmarkStart w:id="3028" w:name="_Toc180279015"/>
      <w:bookmarkStart w:id="3029" w:name="_Toc180279282"/>
      <w:bookmarkStart w:id="3030" w:name="_Toc180279761"/>
      <w:bookmarkStart w:id="3031" w:name="_Toc182841205"/>
      <w:bookmarkStart w:id="3032" w:name="_Toc182899286"/>
      <w:bookmarkStart w:id="3033" w:name="_Toc199248859"/>
      <w:r w:rsidRPr="00317F07">
        <w:t>6.</w:t>
      </w:r>
      <w:r>
        <w:t>27</w:t>
      </w:r>
      <w:r w:rsidRPr="00317F07">
        <w:t>.1</w:t>
      </w:r>
      <w:r w:rsidRPr="00317F07">
        <w:tab/>
        <w:t>Introduction</w:t>
      </w:r>
      <w:bookmarkEnd w:id="3027"/>
      <w:bookmarkEnd w:id="3028"/>
      <w:bookmarkEnd w:id="3029"/>
      <w:bookmarkEnd w:id="3030"/>
      <w:bookmarkEnd w:id="3031"/>
      <w:bookmarkEnd w:id="3032"/>
      <w:bookmarkEnd w:id="3033"/>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3034" w:name="_Toc180278841"/>
      <w:bookmarkStart w:id="3035" w:name="_Toc180279016"/>
      <w:bookmarkStart w:id="3036" w:name="_Toc180279283"/>
      <w:bookmarkStart w:id="3037" w:name="_Toc180279762"/>
      <w:bookmarkStart w:id="3038" w:name="_Toc182841206"/>
      <w:bookmarkStart w:id="3039" w:name="_Toc182899287"/>
      <w:bookmarkStart w:id="3040" w:name="_Toc199248860"/>
      <w:r w:rsidRPr="00317F07">
        <w:t>6.</w:t>
      </w:r>
      <w:r>
        <w:t>27</w:t>
      </w:r>
      <w:r w:rsidRPr="00317F07">
        <w:t>.2</w:t>
      </w:r>
      <w:r w:rsidRPr="00317F07">
        <w:tab/>
        <w:t>Solution details</w:t>
      </w:r>
      <w:bookmarkEnd w:id="3034"/>
      <w:bookmarkEnd w:id="3035"/>
      <w:bookmarkEnd w:id="3036"/>
      <w:bookmarkEnd w:id="3037"/>
      <w:bookmarkEnd w:id="3038"/>
      <w:bookmarkEnd w:id="3039"/>
      <w:bookmarkEnd w:id="3040"/>
    </w:p>
    <w:p w14:paraId="5346639F" w14:textId="1E303551" w:rsidR="007370DC" w:rsidRDefault="007370DC" w:rsidP="007370DC">
      <w:pPr>
        <w:pStyle w:val="Heading4"/>
      </w:pPr>
      <w:bookmarkStart w:id="3041" w:name="_Toc180278842"/>
      <w:bookmarkStart w:id="3042" w:name="_Toc180279017"/>
      <w:bookmarkStart w:id="3043" w:name="_Toc180279284"/>
      <w:bookmarkStart w:id="3044" w:name="_Toc180279763"/>
      <w:bookmarkStart w:id="3045" w:name="_Toc182841207"/>
      <w:bookmarkStart w:id="3046" w:name="_Toc182899288"/>
      <w:bookmarkStart w:id="3047" w:name="_Toc199248861"/>
      <w:r w:rsidRPr="00E43474">
        <w:t>6.</w:t>
      </w:r>
      <w:r>
        <w:rPr>
          <w:lang w:eastAsia="zh-CN"/>
        </w:rPr>
        <w:t>27</w:t>
      </w:r>
      <w:r w:rsidRPr="00E43474">
        <w:t>.2.</w:t>
      </w:r>
      <w:r>
        <w:t>1</w:t>
      </w:r>
      <w:r w:rsidRPr="00E43474">
        <w:tab/>
      </w:r>
      <w:r>
        <w:t>Procedures</w:t>
      </w:r>
      <w:bookmarkEnd w:id="3041"/>
      <w:bookmarkEnd w:id="3042"/>
      <w:bookmarkEnd w:id="3043"/>
      <w:bookmarkEnd w:id="3044"/>
      <w:bookmarkEnd w:id="3045"/>
      <w:bookmarkEnd w:id="3046"/>
      <w:bookmarkEnd w:id="3047"/>
    </w:p>
    <w:p w14:paraId="4E68B516" w14:textId="77777777" w:rsidR="007370DC" w:rsidRDefault="007370DC" w:rsidP="007370DC">
      <w:pPr>
        <w:pStyle w:val="TF"/>
      </w:pPr>
      <w:r>
        <w:object w:dxaOrig="11250" w:dyaOrig="7260" w14:anchorId="4BECF770">
          <v:shape id="_x0000_i1068" type="#_x0000_t75" style="width:443.8pt;height:285.7pt" o:ole="">
            <v:imagedata r:id="rId103" o:title=""/>
          </v:shape>
          <o:OLEObject Type="Embed" ProgID="Visio.Drawing.15" ShapeID="_x0000_i1068" DrawAspect="Content" ObjectID="_1809862579" r:id="rId104"/>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3048" w:name="_Toc92180346"/>
      <w:bookmarkStart w:id="3049"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2ADDB81E" w14:textId="69FD68DF" w:rsidR="007370DC" w:rsidRDefault="007370DC" w:rsidP="007370DC">
      <w:pPr>
        <w:pStyle w:val="Heading4"/>
      </w:pPr>
      <w:bookmarkStart w:id="3050" w:name="_Toc180278843"/>
      <w:bookmarkStart w:id="3051" w:name="_Toc180279018"/>
      <w:bookmarkStart w:id="3052" w:name="_Toc180279285"/>
      <w:bookmarkStart w:id="3053" w:name="_Toc180279764"/>
      <w:bookmarkStart w:id="3054" w:name="_Toc182841208"/>
      <w:bookmarkStart w:id="3055" w:name="_Toc182899289"/>
      <w:bookmarkStart w:id="3056" w:name="_Toc199248862"/>
      <w:r w:rsidRPr="00E43474">
        <w:t>6.</w:t>
      </w:r>
      <w:r>
        <w:rPr>
          <w:lang w:eastAsia="zh-CN"/>
        </w:rPr>
        <w:t>27</w:t>
      </w:r>
      <w:r w:rsidRPr="00E43474">
        <w:t>.2.</w:t>
      </w:r>
      <w:r>
        <w:t>2</w:t>
      </w:r>
      <w:r w:rsidRPr="00E43474">
        <w:tab/>
      </w:r>
      <w:bookmarkEnd w:id="3048"/>
      <w:bookmarkEnd w:id="3049"/>
      <w:r>
        <w:t>Generation of a temporary identifier</w:t>
      </w:r>
      <w:bookmarkEnd w:id="3050"/>
      <w:bookmarkEnd w:id="3051"/>
      <w:bookmarkEnd w:id="3052"/>
      <w:bookmarkEnd w:id="3053"/>
      <w:bookmarkEnd w:id="3054"/>
      <w:bookmarkEnd w:id="3055"/>
      <w:bookmarkEnd w:id="3056"/>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3057" w:name="_Toc180278844"/>
      <w:bookmarkStart w:id="3058" w:name="_Toc180279019"/>
      <w:bookmarkStart w:id="3059" w:name="_Toc180279286"/>
      <w:bookmarkStart w:id="3060" w:name="_Toc180279765"/>
      <w:bookmarkStart w:id="3061" w:name="_Toc182841209"/>
      <w:bookmarkStart w:id="3062" w:name="_Toc182899290"/>
      <w:bookmarkStart w:id="3063" w:name="_Toc199248863"/>
      <w:r w:rsidRPr="00317F07">
        <w:t>6.</w:t>
      </w:r>
      <w:r>
        <w:t>27</w:t>
      </w:r>
      <w:r w:rsidRPr="00317F07">
        <w:t>.3</w:t>
      </w:r>
      <w:r w:rsidRPr="00317F07">
        <w:tab/>
        <w:t>Evaluation</w:t>
      </w:r>
      <w:bookmarkEnd w:id="3057"/>
      <w:bookmarkEnd w:id="3058"/>
      <w:bookmarkEnd w:id="3059"/>
      <w:bookmarkEnd w:id="3060"/>
      <w:bookmarkEnd w:id="3061"/>
      <w:bookmarkEnd w:id="3062"/>
      <w:bookmarkEnd w:id="3063"/>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3064" w:name="_Toc180278845"/>
      <w:bookmarkStart w:id="3065" w:name="_Toc180279020"/>
      <w:bookmarkStart w:id="3066" w:name="_Toc180279287"/>
      <w:bookmarkStart w:id="3067" w:name="_Toc180279766"/>
      <w:bookmarkStart w:id="3068" w:name="_Toc182841210"/>
      <w:bookmarkStart w:id="3069" w:name="_Toc182899291"/>
      <w:bookmarkStart w:id="3070" w:name="_Toc199248864"/>
      <w:r>
        <w:rPr>
          <w:lang w:val="fr-FR"/>
        </w:rPr>
        <w:t>6.28</w:t>
      </w:r>
      <w:r>
        <w:rPr>
          <w:lang w:val="fr-FR"/>
        </w:rPr>
        <w:tab/>
        <w:t>Solution #2</w:t>
      </w:r>
      <w:r w:rsidR="00BD4734">
        <w:rPr>
          <w:lang w:val="fr-FR"/>
        </w:rPr>
        <w:t>8</w:t>
      </w:r>
      <w:r>
        <w:rPr>
          <w:lang w:val="fr-FR"/>
        </w:rPr>
        <w:t>: Privacy protection on AIoT device IDs</w:t>
      </w:r>
      <w:bookmarkEnd w:id="3064"/>
      <w:bookmarkEnd w:id="3065"/>
      <w:bookmarkEnd w:id="3066"/>
      <w:bookmarkEnd w:id="3067"/>
      <w:bookmarkEnd w:id="3068"/>
      <w:bookmarkEnd w:id="3069"/>
      <w:bookmarkEnd w:id="3070"/>
    </w:p>
    <w:p w14:paraId="5F7845A1" w14:textId="05BC858B" w:rsidR="006252C7" w:rsidRDefault="006252C7" w:rsidP="006252C7">
      <w:pPr>
        <w:pStyle w:val="Heading3"/>
        <w:rPr>
          <w:lang w:val="fr-FR"/>
        </w:rPr>
      </w:pPr>
      <w:bookmarkStart w:id="3071" w:name="_Toc180278846"/>
      <w:bookmarkStart w:id="3072" w:name="_Toc180279021"/>
      <w:bookmarkStart w:id="3073" w:name="_Toc180279288"/>
      <w:bookmarkStart w:id="3074" w:name="_Toc180279767"/>
      <w:bookmarkStart w:id="3075" w:name="_Toc182841211"/>
      <w:bookmarkStart w:id="3076" w:name="_Toc182899292"/>
      <w:bookmarkStart w:id="3077" w:name="_Toc199248865"/>
      <w:r>
        <w:rPr>
          <w:lang w:val="fr-FR"/>
        </w:rPr>
        <w:t>6.28.1</w:t>
      </w:r>
      <w:r>
        <w:rPr>
          <w:lang w:val="fr-FR"/>
        </w:rPr>
        <w:tab/>
        <w:t>Introduction</w:t>
      </w:r>
      <w:bookmarkEnd w:id="3071"/>
      <w:bookmarkEnd w:id="3072"/>
      <w:bookmarkEnd w:id="3073"/>
      <w:bookmarkEnd w:id="3074"/>
      <w:bookmarkEnd w:id="3075"/>
      <w:bookmarkEnd w:id="3076"/>
      <w:bookmarkEnd w:id="3077"/>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3078" w:name="_Toc180278847"/>
      <w:bookmarkStart w:id="3079" w:name="_Toc180279022"/>
      <w:bookmarkStart w:id="3080" w:name="_Toc180279289"/>
      <w:bookmarkStart w:id="3081" w:name="_Toc180279768"/>
      <w:bookmarkStart w:id="3082" w:name="_Toc182841212"/>
      <w:bookmarkStart w:id="3083" w:name="_Toc182899293"/>
      <w:bookmarkStart w:id="3084" w:name="_Toc199248866"/>
      <w:r>
        <w:rPr>
          <w:lang w:val="en-US"/>
        </w:rPr>
        <w:t>6</w:t>
      </w:r>
      <w:r>
        <w:t>.</w:t>
      </w:r>
      <w:r>
        <w:rPr>
          <w:lang w:val="en-US"/>
        </w:rPr>
        <w:t>28</w:t>
      </w:r>
      <w:r>
        <w:t>.2</w:t>
      </w:r>
      <w:r>
        <w:tab/>
        <w:t>Details</w:t>
      </w:r>
      <w:bookmarkEnd w:id="3078"/>
      <w:bookmarkEnd w:id="3079"/>
      <w:bookmarkEnd w:id="3080"/>
      <w:bookmarkEnd w:id="3081"/>
      <w:bookmarkEnd w:id="3082"/>
      <w:bookmarkEnd w:id="3083"/>
      <w:bookmarkEnd w:id="3084"/>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05"/>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54FEE4E8" w14:textId="4D935631" w:rsidR="006252C7" w:rsidRPr="001638F3" w:rsidRDefault="006252C7" w:rsidP="001638F3">
      <w:pPr>
        <w:jc w:val="both"/>
        <w:rPr>
          <w:lang w:eastAsia="zh-CN"/>
        </w:rPr>
      </w:pPr>
      <w:r>
        <w:rPr>
          <w:lang w:eastAsia="zh-CN"/>
        </w:rPr>
        <w:t xml:space="preserve">to an Index. </w:t>
      </w:r>
      <w:r w:rsidR="00BD4734">
        <w:rPr>
          <w:lang w:eastAsia="zh-CN"/>
        </w:rPr>
        <w:t>The initial Index value is 0.</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r w:rsidR="008D508B">
        <w:rPr>
          <w:lang w:eastAsia="zh-CN"/>
        </w:rPr>
        <w:t>.</w:t>
      </w:r>
      <w:r w:rsidR="008D508B" w:rsidRPr="008D508B">
        <w:rPr>
          <w:lang w:val="en-US" w:eastAsia="zh-CN"/>
        </w:rPr>
        <w:t xml:space="preserve"> </w:t>
      </w:r>
      <w:r w:rsidR="008D508B">
        <w:rPr>
          <w:lang w:val="en-US" w:eastAsia="zh-CN"/>
        </w:rPr>
        <w:t>When there are more than one Readers, it is assumed that all those Readers maintain the HASH table for this AIoT device. The index in the fomat can be used by the Readers to find the correct HASH value based on the original ID of this AIoT device.</w:t>
      </w:r>
    </w:p>
    <w:p w14:paraId="061EFB87" w14:textId="0647EA2A" w:rsidR="00BD4734" w:rsidRDefault="006252C7" w:rsidP="00BD4734">
      <w:pPr>
        <w:jc w:val="both"/>
        <w:rPr>
          <w:lang w:eastAsia="zh-CN"/>
        </w:rPr>
      </w:pPr>
      <w:r>
        <w:rPr>
          <w:lang w:eastAsia="zh-CN"/>
        </w:rPr>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lang w:eastAsia="zh-CN"/>
        </w:rPr>
      </w:pPr>
      <w:r>
        <w:rPr>
          <w:lang w:eastAsia="zh-CN"/>
        </w:rPr>
        <w:t>NOTE 4: Reader shall use unused ID for each device for the next paging if there is any.</w:t>
      </w:r>
    </w:p>
    <w:p w14:paraId="221B5154" w14:textId="2AF8441C" w:rsidR="006252C7" w:rsidRPr="008D508B" w:rsidRDefault="008D508B" w:rsidP="001638F3">
      <w:pPr>
        <w:pStyle w:val="NO"/>
        <w:rPr>
          <w:lang w:val="en-US" w:eastAsia="zh-CN"/>
        </w:rPr>
      </w:pPr>
      <w:r>
        <w:rPr>
          <w:lang w:val="en-US" w:eastAsia="zh-CN"/>
        </w:rPr>
        <w:t>NOTE 5: Integration of the procedure is to be aligned with inventory procedure as defined by RAN/SA2</w:t>
      </w:r>
      <w:r w:rsidR="006252C7">
        <w:rPr>
          <w:lang w:eastAsia="zh-CN"/>
        </w:rPr>
        <w:t xml:space="preserve"> </w:t>
      </w:r>
    </w:p>
    <w:p w14:paraId="0D0BC7C7" w14:textId="2F4F2FAA" w:rsidR="006252C7" w:rsidRDefault="006252C7" w:rsidP="006252C7">
      <w:pPr>
        <w:pStyle w:val="Heading3"/>
        <w:rPr>
          <w:lang w:val="en-US"/>
        </w:rPr>
      </w:pPr>
      <w:bookmarkStart w:id="3085" w:name="_Toc180278848"/>
      <w:bookmarkStart w:id="3086" w:name="_Toc180279023"/>
      <w:bookmarkStart w:id="3087" w:name="_Toc180279290"/>
      <w:bookmarkStart w:id="3088" w:name="_Toc180279769"/>
      <w:bookmarkStart w:id="3089" w:name="_Toc182841213"/>
      <w:bookmarkStart w:id="3090" w:name="_Toc182899294"/>
      <w:bookmarkStart w:id="3091" w:name="_Toc199248867"/>
      <w:r>
        <w:rPr>
          <w:lang w:val="en-US"/>
        </w:rPr>
        <w:t>6.28.3</w:t>
      </w:r>
      <w:r>
        <w:rPr>
          <w:lang w:val="en-US"/>
        </w:rPr>
        <w:tab/>
        <w:t>Evaluation</w:t>
      </w:r>
      <w:bookmarkEnd w:id="3085"/>
      <w:bookmarkEnd w:id="3086"/>
      <w:bookmarkEnd w:id="3087"/>
      <w:bookmarkEnd w:id="3088"/>
      <w:bookmarkEnd w:id="3089"/>
      <w:bookmarkEnd w:id="3090"/>
      <w:bookmarkEnd w:id="3091"/>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pPr>
        <w:pStyle w:val="ListParagraph"/>
        <w:numPr>
          <w:ilvl w:val="0"/>
          <w:numId w:val="26"/>
        </w:numPr>
        <w:jc w:val="both"/>
        <w:rPr>
          <w:lang w:val="en-US"/>
        </w:rPr>
      </w:pPr>
      <w:r w:rsidRPr="00625B3A">
        <w:rPr>
          <w:lang w:val="en-US"/>
        </w:rPr>
        <w:t xml:space="preserve">maintain the root key, </w:t>
      </w:r>
    </w:p>
    <w:p w14:paraId="7C8370B4" w14:textId="77777777" w:rsidR="00BD4734" w:rsidRDefault="00BD4734">
      <w:pPr>
        <w:pStyle w:val="ListParagraph"/>
        <w:numPr>
          <w:ilvl w:val="0"/>
          <w:numId w:val="26"/>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pPr>
        <w:pStyle w:val="ListParagraph"/>
        <w:numPr>
          <w:ilvl w:val="0"/>
          <w:numId w:val="26"/>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pPr>
        <w:pStyle w:val="ListParagraph"/>
        <w:numPr>
          <w:ilvl w:val="0"/>
          <w:numId w:val="27"/>
        </w:numPr>
        <w:jc w:val="both"/>
        <w:rPr>
          <w:lang w:val="en-US"/>
        </w:rPr>
      </w:pPr>
      <w:r>
        <w:rPr>
          <w:lang w:val="en-US"/>
        </w:rPr>
        <w:t xml:space="preserve">store the keys for each device ID, </w:t>
      </w:r>
    </w:p>
    <w:p w14:paraId="59035C5A" w14:textId="77777777" w:rsidR="00BD4734" w:rsidRDefault="00BD4734">
      <w:pPr>
        <w:pStyle w:val="ListParagraph"/>
        <w:numPr>
          <w:ilvl w:val="0"/>
          <w:numId w:val="27"/>
        </w:numPr>
        <w:jc w:val="both"/>
        <w:rPr>
          <w:lang w:val="en-US"/>
        </w:rPr>
      </w:pPr>
      <w:r>
        <w:rPr>
          <w:lang w:val="en-US"/>
        </w:rPr>
        <w:t xml:space="preserve">paging using encrypted device ID </w:t>
      </w:r>
    </w:p>
    <w:p w14:paraId="1349FC44" w14:textId="4F63EF32" w:rsidR="007370DC" w:rsidRPr="001638F3" w:rsidRDefault="00BD4734" w:rsidP="001638F3">
      <w:pPr>
        <w:pStyle w:val="ListParagraph"/>
        <w:numPr>
          <w:ilvl w:val="0"/>
          <w:numId w:val="27"/>
        </w:numPr>
        <w:jc w:val="both"/>
        <w:rPr>
          <w:lang w:val="en-US"/>
        </w:rPr>
      </w:pPr>
      <w:r>
        <w:rPr>
          <w:lang w:val="en-US"/>
        </w:rPr>
        <w:t>search the HASH table to verify the device ID sent uplink</w:t>
      </w:r>
    </w:p>
    <w:p w14:paraId="1A92C01A" w14:textId="0A58B15A" w:rsidR="006252C7" w:rsidRPr="00DA1267" w:rsidRDefault="006252C7" w:rsidP="006252C7">
      <w:pPr>
        <w:pStyle w:val="Heading2"/>
      </w:pPr>
      <w:bookmarkStart w:id="3092" w:name="_Toc180278849"/>
      <w:bookmarkStart w:id="3093" w:name="_Toc180279024"/>
      <w:bookmarkStart w:id="3094" w:name="_Toc180279291"/>
      <w:bookmarkStart w:id="3095" w:name="_Toc180279770"/>
      <w:bookmarkStart w:id="3096" w:name="_Toc182841214"/>
      <w:bookmarkStart w:id="3097" w:name="_Toc182899295"/>
      <w:bookmarkStart w:id="3098" w:name="_Toc199248868"/>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3092"/>
      <w:bookmarkEnd w:id="3093"/>
      <w:bookmarkEnd w:id="3094"/>
      <w:bookmarkEnd w:id="3095"/>
      <w:bookmarkEnd w:id="3096"/>
      <w:bookmarkEnd w:id="3097"/>
      <w:bookmarkEnd w:id="3098"/>
    </w:p>
    <w:p w14:paraId="0AE0722D" w14:textId="07FDBC0C" w:rsidR="006252C7" w:rsidRDefault="006252C7" w:rsidP="006252C7">
      <w:pPr>
        <w:pStyle w:val="Heading3"/>
      </w:pPr>
      <w:bookmarkStart w:id="3099" w:name="_Toc180278850"/>
      <w:bookmarkStart w:id="3100" w:name="_Toc180279025"/>
      <w:bookmarkStart w:id="3101" w:name="_Toc180279292"/>
      <w:bookmarkStart w:id="3102" w:name="_Toc180279771"/>
      <w:bookmarkStart w:id="3103" w:name="_Toc182841215"/>
      <w:bookmarkStart w:id="3104" w:name="_Toc182899296"/>
      <w:bookmarkStart w:id="3105" w:name="_Toc199248869"/>
      <w:r w:rsidRPr="00DA1267">
        <w:t>6.</w:t>
      </w:r>
      <w:r>
        <w:t>29</w:t>
      </w:r>
      <w:r w:rsidRPr="00DA1267">
        <w:t>.1</w:t>
      </w:r>
      <w:r w:rsidRPr="00DA1267">
        <w:tab/>
        <w:t>Introduction</w:t>
      </w:r>
      <w:bookmarkEnd w:id="3099"/>
      <w:bookmarkEnd w:id="3100"/>
      <w:bookmarkEnd w:id="3101"/>
      <w:bookmarkEnd w:id="3102"/>
      <w:bookmarkEnd w:id="3103"/>
      <w:bookmarkEnd w:id="3104"/>
      <w:bookmarkEnd w:id="3105"/>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6B1003FB" w14:textId="77777777" w:rsidR="000477ED" w:rsidRPr="00DA1267" w:rsidRDefault="000477ED" w:rsidP="000477ED">
      <w:pPr>
        <w:pStyle w:val="Heading3"/>
      </w:pPr>
      <w:bookmarkStart w:id="3106" w:name="_Toc191304887"/>
      <w:bookmarkStart w:id="3107" w:name="_Toc199248870"/>
      <w:r w:rsidRPr="00DA1267">
        <w:t>6.</w:t>
      </w:r>
      <w:r>
        <w:t>29</w:t>
      </w:r>
      <w:r w:rsidRPr="00DA1267">
        <w:t>.2</w:t>
      </w:r>
      <w:r w:rsidRPr="00DA1267">
        <w:tab/>
        <w:t>Solution details</w:t>
      </w:r>
      <w:bookmarkEnd w:id="3106"/>
      <w:bookmarkEnd w:id="3107"/>
    </w:p>
    <w:p w14:paraId="6075AB65" w14:textId="77777777" w:rsidR="000477ED" w:rsidRDefault="000477ED" w:rsidP="000477ED">
      <w:pPr>
        <w:rPr>
          <w:lang w:eastAsia="zh-CN"/>
        </w:rPr>
      </w:pPr>
      <w:r>
        <w:rPr>
          <w:lang w:eastAsia="zh-CN"/>
        </w:rPr>
        <w:t xml:space="preserve">The solution proposes a method for the 5G network to compute a AIoT Concealed Device Identifier (AICI) and provide the </w:t>
      </w:r>
      <w:del w:id="3108" w:author="Author">
        <w:r w:rsidDel="0025572D">
          <w:rPr>
            <w:lang w:eastAsia="zh-CN"/>
          </w:rPr>
          <w:delText xml:space="preserve">SUCI </w:delText>
        </w:r>
      </w:del>
      <w:ins w:id="3109" w:author="Author">
        <w:r>
          <w:rPr>
            <w:lang w:eastAsia="zh-CN"/>
          </w:rPr>
          <w:t xml:space="preserve">AICI </w:t>
        </w:r>
      </w:ins>
      <w:r>
        <w:rPr>
          <w:lang w:eastAsia="zh-CN"/>
        </w:rPr>
        <w:t>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ins w:id="3110" w:author="Author">
        <w:r>
          <w:rPr>
            <w:lang w:eastAsia="zh-CN"/>
          </w:rPr>
          <w:t xml:space="preserve"> The figure is described step-by-step in the following:</w:t>
        </w:r>
      </w:ins>
    </w:p>
    <w:p w14:paraId="1D3D1B3C" w14:textId="77777777" w:rsidR="000477ED" w:rsidRDefault="000477ED" w:rsidP="000477ED">
      <w:pPr>
        <w:rPr>
          <w:ins w:id="3111" w:author="Author"/>
          <w:lang w:eastAsia="zh-CN"/>
        </w:rPr>
      </w:pPr>
      <w:ins w:id="3112" w:author="Author">
        <w:r>
          <w:rPr>
            <w:lang w:eastAsia="zh-CN"/>
          </w:rPr>
          <w:t>In Step 0, the ADM provides the AIoTF the hash of the device’s long-term identifier encrypted using the shared symmetric key between the AIoT device and the ADM. The encryption is randomized. The ADM may also choose to provide a randomized MAC of the long-term identifier (instead of encrypted hash of long-term identifier) using the shared symmetric key between AIoT device and the ADM.</w:t>
        </w:r>
      </w:ins>
    </w:p>
    <w:p w14:paraId="4C4A8298" w14:textId="77777777" w:rsidR="000477ED" w:rsidRDefault="000477ED" w:rsidP="000477ED">
      <w:pPr>
        <w:rPr>
          <w:ins w:id="3113" w:author="Author"/>
          <w:lang w:eastAsia="zh-CN"/>
        </w:rPr>
      </w:pPr>
      <w:ins w:id="3114" w:author="Author">
        <w:r>
          <w:rPr>
            <w:lang w:eastAsia="zh-CN"/>
          </w:rPr>
          <w:t>In Step 1, the AIoTF sends a paging request to the AIoT reader/gN</w:t>
        </w:r>
        <w:r w:rsidRPr="00AC7096">
          <w:rPr>
            <w:bCs/>
            <w:lang w:eastAsia="zh-CN"/>
          </w:rPr>
          <w:t>B</w:t>
        </w:r>
        <w:r>
          <w:rPr>
            <w:lang w:eastAsia="zh-CN"/>
          </w:rPr>
          <w:t xml:space="preserve"> by including the encrypted hash of the long-term device ID. The message includes randomization parameters used to encrypt or computing MAC in Step 0.</w:t>
        </w:r>
      </w:ins>
    </w:p>
    <w:p w14:paraId="6180EB17" w14:textId="77777777" w:rsidR="000477ED" w:rsidRDefault="000477ED" w:rsidP="000477ED">
      <w:pPr>
        <w:rPr>
          <w:ins w:id="3115" w:author="Author"/>
          <w:lang w:eastAsia="zh-CN"/>
        </w:rPr>
      </w:pPr>
      <w:ins w:id="3116" w:author="Author">
        <w:r>
          <w:rPr>
            <w:lang w:eastAsia="zh-CN"/>
          </w:rPr>
          <w:t>In Step 2, the AIoT reader/gNB broadcast a paging message that includes the encrypted (randomized) hash of the long-term identifier as the paging identifier, or the randomized MAC of the long-term identifier.The message includes randomization parameters used to encrypt or computing MAC in Step 0.</w:t>
        </w:r>
      </w:ins>
    </w:p>
    <w:p w14:paraId="29C7C472" w14:textId="77777777" w:rsidR="000477ED" w:rsidRDefault="000477ED" w:rsidP="000477ED">
      <w:pPr>
        <w:rPr>
          <w:ins w:id="3117" w:author="Author"/>
          <w:lang w:val="en-US" w:eastAsia="zh-CN"/>
        </w:rPr>
      </w:pPr>
      <w:ins w:id="3118" w:author="Author">
        <w:r>
          <w:rPr>
            <w:lang w:eastAsia="zh-CN"/>
          </w:rPr>
          <w:t xml:space="preserve">In Step 3, If an encrypted hash of long-term identifier is received, the device decrypts the paging identifier using the shared symmetric key and check if the decrypted paging identifier matches the hash of its own long-term identifier or not — if matches, </w:t>
        </w:r>
        <w:r>
          <w:rPr>
            <w:lang w:val="en-US" w:eastAsia="zh-CN"/>
          </w:rPr>
          <w:t>the device</w:t>
        </w:r>
        <w:r w:rsidRPr="009B673A">
          <w:rPr>
            <w:lang w:val="en-IN" w:eastAsia="zh-CN"/>
          </w:rPr>
          <w:t xml:space="preserve"> </w:t>
        </w:r>
        <w:r>
          <w:rPr>
            <w:lang w:val="en-US" w:eastAsia="zh-CN"/>
          </w:rPr>
          <w:t>c</w:t>
        </w:r>
        <w:r w:rsidRPr="009B673A">
          <w:rPr>
            <w:lang w:val="en-US" w:eastAsia="zh-CN"/>
          </w:rPr>
          <w:t>omputes auth challenge response using shared key with the network</w:t>
        </w:r>
        <w:r>
          <w:rPr>
            <w:lang w:val="en-US" w:eastAsia="zh-CN"/>
          </w:rPr>
          <w:t xml:space="preserve">. </w:t>
        </w:r>
      </w:ins>
    </w:p>
    <w:p w14:paraId="6FC82340" w14:textId="77777777" w:rsidR="000477ED" w:rsidRDefault="000477ED" w:rsidP="000477ED">
      <w:pPr>
        <w:rPr>
          <w:ins w:id="3119" w:author="Author"/>
          <w:lang w:val="en-US" w:eastAsia="zh-CN"/>
        </w:rPr>
      </w:pPr>
      <w:ins w:id="3120" w:author="Author">
        <w:r>
          <w:rPr>
            <w:lang w:val="en-US" w:eastAsia="zh-CN"/>
          </w:rPr>
          <w:t>If a randomized MAC of the long-term identifier is received, the device computes the randomized MAC of the long-term identifier using the shared symmetric key and the received randomization parameter. Then the device compares the received randomized MAC with the computed randomized MAC. If they match, the device</w:t>
        </w:r>
        <w:r w:rsidRPr="009B673A">
          <w:rPr>
            <w:lang w:val="en-IN" w:eastAsia="zh-CN"/>
          </w:rPr>
          <w:t xml:space="preserve"> </w:t>
        </w:r>
        <w:r>
          <w:rPr>
            <w:lang w:val="en-US" w:eastAsia="zh-CN"/>
          </w:rPr>
          <w:t>c</w:t>
        </w:r>
        <w:r w:rsidRPr="009B673A">
          <w:rPr>
            <w:lang w:val="en-US" w:eastAsia="zh-CN"/>
          </w:rPr>
          <w:t>omputes auth challenge response using shared key with the network</w:t>
        </w:r>
        <w:r>
          <w:rPr>
            <w:lang w:val="en-US" w:eastAsia="zh-CN"/>
          </w:rPr>
          <w:t>.</w:t>
        </w:r>
      </w:ins>
    </w:p>
    <w:p w14:paraId="6BFD4648" w14:textId="77777777" w:rsidR="000477ED" w:rsidRDefault="000477ED" w:rsidP="000477ED">
      <w:pPr>
        <w:rPr>
          <w:ins w:id="3121" w:author="Author"/>
          <w:lang w:eastAsia="zh-CN"/>
        </w:rPr>
      </w:pPr>
      <w:ins w:id="3122" w:author="Author">
        <w:r>
          <w:rPr>
            <w:lang w:val="en-US" w:eastAsia="zh-CN"/>
          </w:rPr>
          <w:t>In Step 4, the device sends a response to the AIoT reader. The device includes an AICI in the response. The device first c</w:t>
        </w:r>
        <w:r w:rsidRPr="009B673A">
          <w:rPr>
            <w:lang w:val="en-US" w:eastAsia="zh-CN"/>
          </w:rPr>
          <w:t>hecks if it has a network-provided AICI</w:t>
        </w:r>
        <w:r>
          <w:rPr>
            <w:lang w:val="en-US" w:eastAsia="zh-CN"/>
          </w:rPr>
          <w:t xml:space="preserve"> or not — if it does </w:t>
        </w:r>
        <w:r w:rsidRPr="009B673A">
          <w:rPr>
            <w:lang w:val="en-US" w:eastAsia="zh-CN"/>
          </w:rPr>
          <w:t>not</w:t>
        </w:r>
        <w:r>
          <w:rPr>
            <w:lang w:val="en-US" w:eastAsia="zh-CN"/>
          </w:rPr>
          <w:t xml:space="preserve"> have a network provided AICI</w:t>
        </w:r>
        <w:r w:rsidRPr="009B673A">
          <w:rPr>
            <w:lang w:val="en-US" w:eastAsia="zh-CN"/>
          </w:rPr>
          <w:t xml:space="preserve">, then </w:t>
        </w:r>
        <w:r>
          <w:rPr>
            <w:lang w:val="en-US" w:eastAsia="zh-CN"/>
          </w:rPr>
          <w:t xml:space="preserve">it </w:t>
        </w:r>
        <w:r w:rsidRPr="009B673A">
          <w:rPr>
            <w:lang w:val="en-US" w:eastAsia="zh-CN"/>
          </w:rPr>
          <w:t>computes AICI using a null scheme</w:t>
        </w:r>
        <w:r>
          <w:rPr>
            <w:lang w:eastAsia="zh-CN"/>
          </w:rPr>
          <w:t>.</w:t>
        </w:r>
      </w:ins>
    </w:p>
    <w:p w14:paraId="6E7E380E" w14:textId="77777777" w:rsidR="000477ED" w:rsidRDefault="000477ED" w:rsidP="000477ED">
      <w:pPr>
        <w:rPr>
          <w:ins w:id="3123" w:author="Author"/>
          <w:lang w:eastAsia="zh-CN"/>
        </w:rPr>
      </w:pPr>
      <w:ins w:id="3124" w:author="Author">
        <w:r>
          <w:rPr>
            <w:lang w:eastAsia="zh-CN"/>
          </w:rPr>
          <w:t>In Step 5, the AIoT reader/gNB forwards the response received in Step 4 to AIoTF</w:t>
        </w:r>
      </w:ins>
    </w:p>
    <w:p w14:paraId="7B3973AF" w14:textId="77777777" w:rsidR="000477ED" w:rsidRDefault="000477ED" w:rsidP="000477ED">
      <w:pPr>
        <w:rPr>
          <w:ins w:id="3125" w:author="Author"/>
          <w:lang w:eastAsia="zh-CN"/>
        </w:rPr>
      </w:pPr>
      <w:ins w:id="3126" w:author="Author">
        <w:r>
          <w:rPr>
            <w:lang w:eastAsia="zh-CN"/>
          </w:rPr>
          <w:t>In Step 6, the AIoTF forwards the message received in Step 5 to ADM.</w:t>
        </w:r>
      </w:ins>
    </w:p>
    <w:p w14:paraId="6617F17D" w14:textId="77777777" w:rsidR="000477ED" w:rsidRDefault="000477ED" w:rsidP="000477ED">
      <w:pPr>
        <w:rPr>
          <w:ins w:id="3127" w:author="Author"/>
          <w:lang w:val="en-US" w:eastAsia="zh-CN"/>
        </w:rPr>
      </w:pPr>
      <w:ins w:id="3128" w:author="Author">
        <w:r>
          <w:rPr>
            <w:lang w:eastAsia="zh-CN"/>
          </w:rPr>
          <w:t xml:space="preserve">In Step 7, </w:t>
        </w:r>
        <w:r>
          <w:rPr>
            <w:lang w:val="en-US" w:eastAsia="zh-CN"/>
          </w:rPr>
          <w:t>the ADM d</w:t>
        </w:r>
        <w:r w:rsidRPr="00F00001">
          <w:rPr>
            <w:lang w:val="en-US" w:eastAsia="zh-CN"/>
          </w:rPr>
          <w:t>econceals AICI into long-term identifier</w:t>
        </w:r>
        <w:r>
          <w:rPr>
            <w:lang w:val="en-US" w:eastAsia="zh-CN"/>
          </w:rPr>
          <w:t>, and c</w:t>
        </w:r>
        <w:r w:rsidRPr="00F00001">
          <w:rPr>
            <w:lang w:val="en-US" w:eastAsia="zh-CN"/>
          </w:rPr>
          <w:t xml:space="preserve">hecks, using the shared key K for the long-term id, if response to authentication challenge is valid. </w:t>
        </w:r>
        <w:r>
          <w:rPr>
            <w:lang w:val="en-US" w:eastAsia="zh-CN"/>
          </w:rPr>
          <w:t>The ADM c</w:t>
        </w:r>
        <w:r w:rsidRPr="00F00001">
          <w:rPr>
            <w:lang w:val="en-US" w:eastAsia="zh-CN"/>
          </w:rPr>
          <w:t>omputes a new AICI</w:t>
        </w:r>
        <w:r>
          <w:rPr>
            <w:lang w:val="en-US" w:eastAsia="zh-CN"/>
          </w:rPr>
          <w:t>´</w:t>
        </w:r>
        <w:r w:rsidRPr="00F00001">
          <w:rPr>
            <w:lang w:val="en-US" w:eastAsia="zh-CN"/>
          </w:rPr>
          <w:t xml:space="preserve"> using the key used for computing AICI</w:t>
        </w:r>
        <w:r>
          <w:rPr>
            <w:lang w:val="en-US" w:eastAsia="zh-CN"/>
          </w:rPr>
          <w:t xml:space="preserve"> (i.e., the public key of the network)</w:t>
        </w:r>
        <w:r w:rsidRPr="00F00001">
          <w:rPr>
            <w:lang w:val="en-US" w:eastAsia="zh-CN"/>
          </w:rPr>
          <w:t>, and derives a confidentiality key Kenc and integrity key Kint from the shared key for the long-term id to protect a downlink command message</w:t>
        </w:r>
      </w:ins>
    </w:p>
    <w:p w14:paraId="3F983E6C" w14:textId="77777777" w:rsidR="000477ED" w:rsidRDefault="000477ED" w:rsidP="000477ED">
      <w:pPr>
        <w:rPr>
          <w:ins w:id="3129" w:author="Author"/>
          <w:lang w:val="en-US" w:eastAsia="zh-CN"/>
        </w:rPr>
      </w:pPr>
      <w:ins w:id="3130" w:author="Author">
        <w:r>
          <w:rPr>
            <w:lang w:val="en-US" w:eastAsia="zh-CN"/>
          </w:rPr>
          <w:t>In Step 8, the ADM forwards AICI´, Kenc and Kint to the AIoTF.</w:t>
        </w:r>
      </w:ins>
    </w:p>
    <w:p w14:paraId="4E9F924B" w14:textId="77777777" w:rsidR="000477ED" w:rsidRDefault="000477ED" w:rsidP="000477ED">
      <w:pPr>
        <w:rPr>
          <w:ins w:id="3131" w:author="Author"/>
          <w:lang w:val="en-US" w:eastAsia="zh-CN"/>
        </w:rPr>
      </w:pPr>
      <w:ins w:id="3132" w:author="Author">
        <w:r>
          <w:rPr>
            <w:lang w:val="en-US" w:eastAsia="zh-CN"/>
          </w:rPr>
          <w:t xml:space="preserve">In Step 9, the AIoTF </w:t>
        </w:r>
        <w:r w:rsidRPr="00DB7CDF">
          <w:rPr>
            <w:lang w:val="en-US" w:eastAsia="zh-CN"/>
          </w:rPr>
          <w:t>9</w:t>
        </w:r>
        <w:r w:rsidRPr="00DB7CDF">
          <w:rPr>
            <w:lang w:val="en-IN" w:eastAsia="zh-CN"/>
          </w:rPr>
          <w:t xml:space="preserve"> </w:t>
        </w:r>
        <w:r>
          <w:rPr>
            <w:lang w:val="en-US" w:eastAsia="zh-CN"/>
          </w:rPr>
          <w:t>p</w:t>
        </w:r>
        <w:r w:rsidRPr="00DB7CDF">
          <w:rPr>
            <w:lang w:val="en-US" w:eastAsia="zh-CN"/>
          </w:rPr>
          <w:t>repares a command message that includes AICI</w:t>
        </w:r>
        <w:r>
          <w:rPr>
            <w:lang w:val="en-US" w:eastAsia="zh-CN"/>
          </w:rPr>
          <w:t>´</w:t>
        </w:r>
        <w:r w:rsidRPr="00DB7CDF">
          <w:rPr>
            <w:lang w:val="en-US" w:eastAsia="zh-CN"/>
          </w:rPr>
          <w:t>, encrypts the command message using Kenc and computes a MAC of the encrypted command message using the key Kint</w:t>
        </w:r>
        <w:r>
          <w:rPr>
            <w:lang w:val="en-US" w:eastAsia="zh-CN"/>
          </w:rPr>
          <w:t>.</w:t>
        </w:r>
      </w:ins>
    </w:p>
    <w:p w14:paraId="5ABC3803" w14:textId="77777777" w:rsidR="000477ED" w:rsidRDefault="000477ED" w:rsidP="000477ED">
      <w:pPr>
        <w:rPr>
          <w:ins w:id="3133" w:author="Author"/>
          <w:lang w:val="en-US" w:eastAsia="zh-CN"/>
        </w:rPr>
      </w:pPr>
      <w:ins w:id="3134" w:author="Author">
        <w:r>
          <w:rPr>
            <w:lang w:val="en-US" w:eastAsia="zh-CN"/>
          </w:rPr>
          <w:t>In Step 10, the AIoTF forwards the encrypted command message to the AIoT reader/gNB.</w:t>
        </w:r>
      </w:ins>
    </w:p>
    <w:p w14:paraId="01BDB318" w14:textId="77777777" w:rsidR="000477ED" w:rsidRDefault="000477ED" w:rsidP="000477ED">
      <w:pPr>
        <w:rPr>
          <w:ins w:id="3135" w:author="Author"/>
          <w:lang w:val="en-US" w:eastAsia="zh-CN"/>
        </w:rPr>
      </w:pPr>
      <w:ins w:id="3136" w:author="Author">
        <w:r>
          <w:rPr>
            <w:lang w:val="en-US" w:eastAsia="zh-CN"/>
          </w:rPr>
          <w:t>In Step 11, the AIoT reader/gNB forwards the encrypted command message and the MAC to the AIoT device.</w:t>
        </w:r>
      </w:ins>
    </w:p>
    <w:p w14:paraId="658C57B0" w14:textId="77777777" w:rsidR="000477ED" w:rsidRDefault="000477ED" w:rsidP="000477ED">
      <w:pPr>
        <w:rPr>
          <w:ins w:id="3137" w:author="Author"/>
          <w:lang w:eastAsia="zh-CN"/>
        </w:rPr>
      </w:pPr>
      <w:ins w:id="3138" w:author="Author">
        <w:r>
          <w:rPr>
            <w:lang w:val="en-US" w:eastAsia="zh-CN"/>
          </w:rPr>
          <w:t>In Step 12, the device d</w:t>
        </w:r>
        <w:r w:rsidRPr="00BC2AC4">
          <w:rPr>
            <w:lang w:val="en-US" w:eastAsia="zh-CN"/>
          </w:rPr>
          <w:t xml:space="preserve">erives keys Kenc and Kint from the shared key K in the same manner as in </w:t>
        </w:r>
        <w:r>
          <w:rPr>
            <w:lang w:val="en-US" w:eastAsia="zh-CN"/>
          </w:rPr>
          <w:t>ADM, v</w:t>
        </w:r>
        <w:r w:rsidRPr="00BC2AC4">
          <w:rPr>
            <w:lang w:val="en-US" w:eastAsia="zh-CN"/>
          </w:rPr>
          <w:t>alidates MAC and decrypts command message</w:t>
        </w:r>
        <w:r>
          <w:rPr>
            <w:lang w:val="en-US" w:eastAsia="zh-CN"/>
          </w:rPr>
          <w:t>, and u</w:t>
        </w:r>
        <w:r w:rsidRPr="00BC2AC4">
          <w:rPr>
            <w:lang w:val="en-US" w:eastAsia="zh-CN"/>
          </w:rPr>
          <w:t>pdates AICI with AICI</w:t>
        </w:r>
        <w:r>
          <w:rPr>
            <w:lang w:val="en-US" w:eastAsia="zh-CN"/>
          </w:rPr>
          <w:t>´</w:t>
        </w:r>
      </w:ins>
    </w:p>
    <w:p w14:paraId="540CEF14" w14:textId="77777777" w:rsidR="000477ED" w:rsidRDefault="000477ED" w:rsidP="000477ED">
      <w:pPr>
        <w:rPr>
          <w:lang w:eastAsia="zh-CN"/>
        </w:rPr>
      </w:pPr>
    </w:p>
    <w:p w14:paraId="0F3CB194" w14:textId="77777777" w:rsidR="000477ED" w:rsidDel="00432074" w:rsidRDefault="000477ED" w:rsidP="000477ED">
      <w:pPr>
        <w:rPr>
          <w:del w:id="3139" w:author="Author"/>
          <w:lang w:eastAsia="zh-CN"/>
        </w:rPr>
      </w:pPr>
      <w:del w:id="3140" w:author="Author">
        <w:r w:rsidRPr="00EE4D61" w:rsidDel="00171009">
          <w:rPr>
            <w:noProof/>
            <w:sz w:val="16"/>
          </w:rPr>
          <w:object w:dxaOrig="11081" w:dyaOrig="9331" w14:anchorId="0D5D7367">
            <v:shape id="_x0000_i1069" type="#_x0000_t75" style="width:387.8pt;height:326.2pt" o:ole="">
              <v:imagedata r:id="rId106" o:title=""/>
            </v:shape>
            <o:OLEObject Type="Embed" ProgID="Visio.Drawing.15" ShapeID="_x0000_i1069" DrawAspect="Content" ObjectID="_1809862580" r:id="rId107"/>
          </w:object>
        </w:r>
      </w:del>
    </w:p>
    <w:p w14:paraId="2675300B" w14:textId="77777777" w:rsidR="000477ED" w:rsidRDefault="000477ED" w:rsidP="000477ED">
      <w:pPr>
        <w:rPr>
          <w:ins w:id="3141" w:author="Author"/>
        </w:rPr>
      </w:pPr>
    </w:p>
    <w:p w14:paraId="78C0CF17" w14:textId="77777777" w:rsidR="000477ED" w:rsidRDefault="000477ED" w:rsidP="000477ED">
      <w:pPr>
        <w:pStyle w:val="TF"/>
        <w:rPr>
          <w:ins w:id="3142" w:author="Author"/>
        </w:rPr>
      </w:pPr>
    </w:p>
    <w:p w14:paraId="17D58EEF" w14:textId="77777777" w:rsidR="000477ED" w:rsidRDefault="000477ED" w:rsidP="000477ED">
      <w:pPr>
        <w:pStyle w:val="TF"/>
        <w:rPr>
          <w:ins w:id="3143" w:author="Author"/>
        </w:rPr>
      </w:pPr>
      <w:ins w:id="3144" w:author="Author">
        <w:r w:rsidRPr="00EE4D61">
          <w:rPr>
            <w:noProof/>
            <w:sz w:val="16"/>
          </w:rPr>
          <w:object w:dxaOrig="11070" w:dyaOrig="9330" w14:anchorId="5520EC24">
            <v:shape id="_x0000_i1070" type="#_x0000_t75" style="width:387.55pt;height:325.95pt" o:ole="">
              <v:imagedata r:id="rId108" o:title=""/>
            </v:shape>
            <o:OLEObject Type="Embed" ProgID="Visio.Drawing.15" ShapeID="_x0000_i1070" DrawAspect="Content" ObjectID="_1809862581" r:id="rId109"/>
          </w:object>
        </w:r>
      </w:ins>
    </w:p>
    <w:p w14:paraId="76D917C0" w14:textId="77777777" w:rsidR="000477ED" w:rsidRPr="00B70E0C" w:rsidRDefault="000477ED" w:rsidP="000477ED">
      <w:pPr>
        <w:pStyle w:val="TF"/>
        <w:rPr>
          <w:bCs/>
        </w:rPr>
      </w:pPr>
      <w:r>
        <w:t>Figure 6.29.2-1</w:t>
      </w:r>
      <w:r w:rsidRPr="007D323A">
        <w:t xml:space="preserve">: Procedure for </w:t>
      </w:r>
      <w:r>
        <w:t>delivering a AICI to an AIoT Device</w:t>
      </w:r>
    </w:p>
    <w:p w14:paraId="0171120C" w14:textId="77777777" w:rsidR="000477ED" w:rsidRDefault="000477ED" w:rsidP="000477ED">
      <w:pPr>
        <w:rPr>
          <w:lang w:eastAsia="zh-CN"/>
        </w:rPr>
      </w:pPr>
      <w:del w:id="3145" w:author="Author">
        <w:r w:rsidDel="0025572D">
          <w:rPr>
            <w:lang w:eastAsia="zh-CN"/>
          </w:rPr>
          <w:delText xml:space="preserve">The figure is self-explanatory, therefore, the steps are not explained step-by-step. </w:delText>
        </w:r>
      </w:del>
      <w:r>
        <w:rPr>
          <w:lang w:eastAsia="zh-CN"/>
        </w:rPr>
        <w:t xml:space="preserve">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69CDFC0C" w14:textId="77777777" w:rsidR="000477ED" w:rsidRDefault="000477ED" w:rsidP="000477ED">
      <w:pPr>
        <w:pStyle w:val="NO"/>
        <w:rPr>
          <w:lang w:eastAsia="zh-CN"/>
        </w:rPr>
      </w:pPr>
      <w:r>
        <w:rPr>
          <w:lang w:eastAsia="zh-CN"/>
        </w:rPr>
        <w:t>NOTE 1: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1E4B4037" w14:textId="77777777" w:rsidR="000477ED" w:rsidDel="0025572D" w:rsidRDefault="000477ED" w:rsidP="000477ED">
      <w:pPr>
        <w:pStyle w:val="EditorsNote"/>
        <w:rPr>
          <w:del w:id="3146" w:author="Author"/>
          <w:lang w:eastAsia="zh-CN"/>
        </w:rPr>
      </w:pPr>
      <w:del w:id="3147" w:author="Author">
        <w:r w:rsidDel="0025572D">
          <w:rPr>
            <w:lang w:eastAsia="zh-CN"/>
          </w:rPr>
          <w:delText>Editor’s Note: The content of the paging message and how the device decides to respond to the paging message based on the content of the paging message is FFS.</w:delText>
        </w:r>
      </w:del>
    </w:p>
    <w:p w14:paraId="47EB337B" w14:textId="77777777" w:rsidR="000477ED" w:rsidRPr="00916ED9" w:rsidRDefault="000477ED" w:rsidP="000477E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2522C3B0" w14:textId="77777777" w:rsidR="000477ED" w:rsidRDefault="000477ED" w:rsidP="000477ED">
      <w:pPr>
        <w:pStyle w:val="NO"/>
      </w:pPr>
      <w:r>
        <w:rPr>
          <w:lang w:eastAsia="zh-CN"/>
        </w:rPr>
        <w:t xml:space="preserve">NOTE 3: </w:t>
      </w:r>
      <w:r>
        <w:t>The solution requires AIoT devices to have the capability to update and store AICI.</w:t>
      </w:r>
    </w:p>
    <w:p w14:paraId="41B9EDC9" w14:textId="77777777" w:rsidR="000477ED" w:rsidDel="0025572D" w:rsidRDefault="000477ED" w:rsidP="000477ED">
      <w:pPr>
        <w:pStyle w:val="EditorsNote"/>
        <w:rPr>
          <w:del w:id="3148" w:author="Author"/>
          <w:lang w:eastAsia="zh-CN"/>
        </w:rPr>
      </w:pPr>
      <w:del w:id="3149" w:author="Author">
        <w:r w:rsidDel="0025572D">
          <w:rPr>
            <w:lang w:eastAsia="zh-CN"/>
          </w:rPr>
          <w:delText>Editor’s Note: Whether AICI is to be computed and decrypted in SIDF/UDM is FFS</w:delText>
        </w:r>
      </w:del>
    </w:p>
    <w:p w14:paraId="14E4105D" w14:textId="77777777" w:rsidR="000477ED" w:rsidRPr="00DA1267" w:rsidRDefault="000477ED" w:rsidP="000477ED">
      <w:pPr>
        <w:pStyle w:val="Heading3"/>
      </w:pPr>
      <w:bookmarkStart w:id="3150" w:name="_Toc191304888"/>
      <w:bookmarkStart w:id="3151" w:name="_Toc199248871"/>
      <w:r w:rsidRPr="00DA1267">
        <w:t>6.</w:t>
      </w:r>
      <w:r>
        <w:t>29</w:t>
      </w:r>
      <w:r w:rsidRPr="00DA1267">
        <w:t>.3</w:t>
      </w:r>
      <w:r w:rsidRPr="00DA1267">
        <w:tab/>
        <w:t>Evaluation</w:t>
      </w:r>
      <w:bookmarkEnd w:id="3150"/>
      <w:bookmarkEnd w:id="3151"/>
    </w:p>
    <w:p w14:paraId="0C54792F" w14:textId="77777777" w:rsidR="000477ED" w:rsidRDefault="000477ED" w:rsidP="000477ED">
      <w:pPr>
        <w:rPr>
          <w:lang w:eastAsia="zh-CN"/>
        </w:rPr>
      </w:pPr>
      <w:r w:rsidRPr="7C329F2E">
        <w:rPr>
          <w:lang w:eastAsia="zh-CN"/>
        </w:rPr>
        <w:t xml:space="preserve">The solution fulfills the potential security requirement in KI#3 in the context of the uplink messages.  </w:t>
      </w:r>
    </w:p>
    <w:p w14:paraId="1FB9B8CC" w14:textId="77777777" w:rsidR="000477ED" w:rsidRPr="00C82207" w:rsidRDefault="000477ED" w:rsidP="000477ED">
      <w:pPr>
        <w:rPr>
          <w:lang w:eastAsia="zh-CN"/>
        </w:rPr>
      </w:pPr>
      <w:r>
        <w:rPr>
          <w:lang w:eastAsia="zh-CN"/>
        </w:rPr>
        <w:t>The solution requires an NF in the 5GC to compute AICI on behalf of the AIoT device.</w:t>
      </w:r>
    </w:p>
    <w:p w14:paraId="32F330D8" w14:textId="77777777" w:rsidR="000477ED" w:rsidRDefault="000477ED" w:rsidP="000477ED">
      <w:pPr>
        <w:rPr>
          <w:ins w:id="3152" w:author="Author"/>
        </w:rPr>
      </w:pPr>
      <w:r>
        <w:t xml:space="preserve">The solution requires AIoT devices to have the capability to update and store AICI. </w:t>
      </w:r>
    </w:p>
    <w:p w14:paraId="36A593EE" w14:textId="77777777" w:rsidR="000477ED" w:rsidRDefault="000477ED" w:rsidP="000477ED">
      <w:pPr>
        <w:rPr>
          <w:ins w:id="3153" w:author="Author"/>
        </w:rPr>
      </w:pPr>
      <w:ins w:id="3154" w:author="Author">
        <w:r>
          <w:t>Using the encryption of the hash of long-term device identifier saves number of bits over the air when long-term device identifier is long.</w:t>
        </w:r>
      </w:ins>
    </w:p>
    <w:p w14:paraId="0928D38D" w14:textId="77777777" w:rsidR="000477ED" w:rsidRDefault="000477ED" w:rsidP="000477ED">
      <w:ins w:id="3155" w:author="Author">
        <w:r>
          <w:t>The solution requires all AIoT devices in the paging area to decrypt all the paging messages broadcasted by the AIoT reader/gNB.</w:t>
        </w:r>
      </w:ins>
    </w:p>
    <w:p w14:paraId="7E4883A3" w14:textId="77777777" w:rsidR="000477ED" w:rsidRPr="007938DF" w:rsidDel="00A15615" w:rsidRDefault="000477ED" w:rsidP="000477ED">
      <w:pPr>
        <w:pStyle w:val="EditorsNote"/>
        <w:rPr>
          <w:del w:id="3156" w:author="Author"/>
          <w:lang w:eastAsia="zh-CN"/>
        </w:rPr>
      </w:pPr>
      <w:del w:id="3157" w:author="Author">
        <w:r w:rsidRPr="007938DF" w:rsidDel="00A15615">
          <w:delText>Editor’s Note: Further evaluation is FFS.</w:delText>
        </w:r>
      </w:del>
    </w:p>
    <w:p w14:paraId="4B79B760" w14:textId="67283A9C" w:rsidR="00262A60" w:rsidRPr="000477ED" w:rsidRDefault="00262A60" w:rsidP="00262A60">
      <w:pPr>
        <w:pStyle w:val="EditorsNote"/>
        <w:rPr>
          <w:lang w:eastAsia="zh-CN"/>
        </w:rPr>
      </w:pPr>
    </w:p>
    <w:p w14:paraId="04386715" w14:textId="3DB0A5CD" w:rsidR="00AC1AED" w:rsidRDefault="00AC1AED" w:rsidP="00AC1AED">
      <w:pPr>
        <w:pStyle w:val="Heading2"/>
      </w:pPr>
      <w:bookmarkStart w:id="3158" w:name="_Toc180278853"/>
      <w:bookmarkStart w:id="3159" w:name="_Toc180279028"/>
      <w:bookmarkStart w:id="3160" w:name="_Toc180279295"/>
      <w:bookmarkStart w:id="3161" w:name="_Toc180279774"/>
      <w:bookmarkStart w:id="3162" w:name="_Toc182841218"/>
      <w:bookmarkStart w:id="3163" w:name="_Toc182899299"/>
      <w:bookmarkStart w:id="3164" w:name="_Toc199248872"/>
      <w:r>
        <w:t>6.30</w:t>
      </w:r>
      <w:r>
        <w:tab/>
        <w:t>Solution #30: Privacy protection for inventory operation</w:t>
      </w:r>
      <w:bookmarkEnd w:id="3158"/>
      <w:bookmarkEnd w:id="3159"/>
      <w:bookmarkEnd w:id="3160"/>
      <w:bookmarkEnd w:id="3161"/>
      <w:bookmarkEnd w:id="3162"/>
      <w:bookmarkEnd w:id="3163"/>
      <w:bookmarkEnd w:id="3164"/>
    </w:p>
    <w:p w14:paraId="02D73C2B" w14:textId="27FEF82A" w:rsidR="00AC1AED" w:rsidRDefault="00AC1AED" w:rsidP="00AC1AED">
      <w:pPr>
        <w:pStyle w:val="Heading3"/>
      </w:pPr>
      <w:bookmarkStart w:id="3165" w:name="_Toc180278854"/>
      <w:bookmarkStart w:id="3166" w:name="_Toc180279029"/>
      <w:bookmarkStart w:id="3167" w:name="_Toc180279296"/>
      <w:bookmarkStart w:id="3168" w:name="_Toc180279775"/>
      <w:bookmarkStart w:id="3169" w:name="_Toc182841219"/>
      <w:bookmarkStart w:id="3170" w:name="_Toc182899300"/>
      <w:bookmarkStart w:id="3171" w:name="_Toc199248873"/>
      <w:r>
        <w:t>6.30.1</w:t>
      </w:r>
      <w:r>
        <w:tab/>
        <w:t>Introduction</w:t>
      </w:r>
      <w:bookmarkEnd w:id="3165"/>
      <w:bookmarkEnd w:id="3166"/>
      <w:bookmarkEnd w:id="3167"/>
      <w:bookmarkEnd w:id="3168"/>
      <w:bookmarkEnd w:id="3169"/>
      <w:bookmarkEnd w:id="3170"/>
      <w:bookmarkEnd w:id="3171"/>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3172" w:name="_Toc180278855"/>
      <w:bookmarkStart w:id="3173" w:name="_Toc180279030"/>
      <w:bookmarkStart w:id="3174" w:name="_Toc180279297"/>
      <w:bookmarkStart w:id="3175" w:name="_Toc180279776"/>
      <w:bookmarkStart w:id="3176" w:name="_Toc182841220"/>
      <w:bookmarkStart w:id="3177" w:name="_Toc182899301"/>
      <w:bookmarkStart w:id="3178" w:name="_Toc199248874"/>
      <w:r>
        <w:t>6.30.2</w:t>
      </w:r>
      <w:r>
        <w:tab/>
        <w:t>Solution details</w:t>
      </w:r>
      <w:bookmarkEnd w:id="3172"/>
      <w:bookmarkEnd w:id="3173"/>
      <w:bookmarkEnd w:id="3174"/>
      <w:bookmarkEnd w:id="3175"/>
      <w:bookmarkEnd w:id="3176"/>
      <w:bookmarkEnd w:id="3177"/>
      <w:bookmarkEnd w:id="3178"/>
    </w:p>
    <w:p w14:paraId="4284A500" w14:textId="2972F202" w:rsidR="00AC1AED" w:rsidRPr="00D75B96" w:rsidRDefault="00AC1AED" w:rsidP="00AC1AED">
      <w:pPr>
        <w:pStyle w:val="Heading4"/>
        <w:rPr>
          <w:lang w:eastAsia="zh-CN"/>
        </w:rPr>
      </w:pPr>
      <w:bookmarkStart w:id="3179" w:name="_Toc138688586"/>
      <w:bookmarkStart w:id="3180" w:name="_Toc138748085"/>
      <w:bookmarkStart w:id="3181" w:name="_Toc180278856"/>
      <w:bookmarkStart w:id="3182" w:name="_Toc180279031"/>
      <w:bookmarkStart w:id="3183" w:name="_Toc180279298"/>
      <w:bookmarkStart w:id="3184" w:name="_Toc180279777"/>
      <w:bookmarkStart w:id="3185" w:name="_Toc182841221"/>
      <w:bookmarkStart w:id="3186" w:name="_Toc182899302"/>
      <w:bookmarkStart w:id="3187" w:name="_Toc199248875"/>
      <w:r w:rsidRPr="00D75B96">
        <w:t>6.</w:t>
      </w:r>
      <w:r>
        <w:rPr>
          <w:lang w:eastAsia="zh-CN"/>
        </w:rPr>
        <w:t>30</w:t>
      </w:r>
      <w:r w:rsidRPr="00D75B96">
        <w:t>.2.1</w:t>
      </w:r>
      <w:r w:rsidRPr="00D75B96">
        <w:tab/>
      </w:r>
      <w:bookmarkEnd w:id="3179"/>
      <w:bookmarkEnd w:id="3180"/>
      <w:r>
        <w:t xml:space="preserve">Inventory </w:t>
      </w:r>
      <w:r>
        <w:rPr>
          <w:rFonts w:hint="eastAsia"/>
          <w:lang w:eastAsia="zh-CN"/>
        </w:rPr>
        <w:t xml:space="preserve">procedure </w:t>
      </w:r>
      <w:r w:rsidRPr="001A2ACD">
        <w:t>with unprotected inventory request parameters</w:t>
      </w:r>
      <w:bookmarkEnd w:id="3181"/>
      <w:bookmarkEnd w:id="3182"/>
      <w:bookmarkEnd w:id="3183"/>
      <w:bookmarkEnd w:id="3184"/>
      <w:bookmarkEnd w:id="3185"/>
      <w:bookmarkEnd w:id="3186"/>
      <w:bookmarkEnd w:id="3187"/>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071" type="#_x0000_t75" style="width:481.75pt;height:207.2pt" o:ole="">
            <v:imagedata r:id="rId110" o:title=""/>
          </v:shape>
          <o:OLEObject Type="Embed" ProgID="Visio.Drawing.15" ShapeID="_x0000_i1071" DrawAspect="Content" ObjectID="_1809862582" r:id="rId111"/>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3188" w:name="_Toc180278857"/>
      <w:bookmarkStart w:id="3189" w:name="_Toc180279032"/>
      <w:bookmarkStart w:id="3190" w:name="_Toc180279299"/>
      <w:bookmarkStart w:id="3191" w:name="_Toc180279778"/>
      <w:bookmarkStart w:id="3192" w:name="_Toc182841222"/>
      <w:bookmarkStart w:id="3193" w:name="_Toc182899303"/>
      <w:bookmarkStart w:id="3194" w:name="_Toc199248876"/>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3188"/>
      <w:bookmarkEnd w:id="3189"/>
      <w:bookmarkEnd w:id="3190"/>
      <w:bookmarkEnd w:id="3191"/>
      <w:bookmarkEnd w:id="3192"/>
      <w:bookmarkEnd w:id="3193"/>
      <w:bookmarkEnd w:id="3194"/>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072" type="#_x0000_t75" style="width:482pt;height:201.4pt" o:ole="">
            <v:imagedata r:id="rId112" o:title=""/>
          </v:shape>
          <o:OLEObject Type="Embed" ProgID="Visio.Drawing.15" ShapeID="_x0000_i1072" DrawAspect="Content" ObjectID="_1809862583" r:id="rId113"/>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3195" w:name="_Toc180278858"/>
      <w:bookmarkStart w:id="3196" w:name="_Toc180279033"/>
      <w:bookmarkStart w:id="3197" w:name="_Toc180279300"/>
      <w:bookmarkStart w:id="3198" w:name="_Toc180279779"/>
      <w:bookmarkStart w:id="3199" w:name="_Toc182841223"/>
      <w:bookmarkStart w:id="3200" w:name="_Toc182899304"/>
      <w:bookmarkStart w:id="3201" w:name="_Toc199248877"/>
      <w:r>
        <w:t>6.30.3</w:t>
      </w:r>
      <w:r>
        <w:tab/>
        <w:t>Evaluation</w:t>
      </w:r>
      <w:bookmarkEnd w:id="3195"/>
      <w:bookmarkEnd w:id="3196"/>
      <w:bookmarkEnd w:id="3197"/>
      <w:bookmarkEnd w:id="3198"/>
      <w:bookmarkEnd w:id="3199"/>
      <w:bookmarkEnd w:id="3200"/>
      <w:bookmarkEnd w:id="3201"/>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02D102F0" w14:textId="77777777" w:rsidR="006F072D" w:rsidRDefault="006F072D" w:rsidP="006F072D">
      <w:pPr>
        <w:pStyle w:val="NO"/>
        <w:rPr>
          <w:ins w:id="3202" w:author="Zhou Wei" w:date="2025-03-27T16:26:00Z"/>
        </w:rPr>
      </w:pPr>
      <w:bookmarkStart w:id="3203" w:name="_Toc180278859"/>
      <w:bookmarkStart w:id="3204" w:name="_Toc180279034"/>
      <w:bookmarkStart w:id="3205" w:name="_Toc180279301"/>
      <w:bookmarkStart w:id="3206" w:name="_Toc180279780"/>
      <w:bookmarkStart w:id="3207" w:name="_Toc182841224"/>
      <w:bookmarkStart w:id="3208" w:name="_Toc182899305"/>
      <w:ins w:id="3209" w:author="Zhou Wei" w:date="2025-03-27T16:26:00Z">
        <w:r>
          <w:t xml:space="preserve">NOTE: </w:t>
        </w:r>
      </w:ins>
      <w:ins w:id="3210" w:author="Zhou Wei" w:date="2025-05-22T11:31:00Z">
        <w:r w:rsidRPr="001D73AE">
          <w:t>The evaluation is incomplete</w:t>
        </w:r>
      </w:ins>
      <w:ins w:id="3211" w:author="Zhou Wei" w:date="2025-03-27T16:26:00Z">
        <w:r w:rsidRPr="009E099F">
          <w:t>.</w:t>
        </w:r>
      </w:ins>
    </w:p>
    <w:p w14:paraId="276A7620" w14:textId="77777777" w:rsidR="006F072D" w:rsidDel="006A666D" w:rsidRDefault="006F072D" w:rsidP="006F072D">
      <w:pPr>
        <w:pStyle w:val="EditorsNote"/>
        <w:rPr>
          <w:del w:id="3212" w:author="Zhou Wei" w:date="2025-03-27T16:26:00Z"/>
        </w:rPr>
      </w:pPr>
      <w:del w:id="3213" w:author="Zhou Wei" w:date="2025-03-27T16:26:00Z">
        <w:r w:rsidRPr="0032353D" w:rsidDel="006A666D">
          <w:rPr>
            <w:lang w:val="en-US"/>
          </w:rPr>
          <w:delText>Editor’s Note: Further evaluation is FFS.</w:delText>
        </w:r>
      </w:del>
    </w:p>
    <w:p w14:paraId="3E1D29C9" w14:textId="1915981E" w:rsidR="005A1505" w:rsidRPr="00757C28" w:rsidRDefault="005A1505" w:rsidP="005A1505">
      <w:pPr>
        <w:pStyle w:val="Heading2"/>
        <w:rPr>
          <w:lang w:val="en-US"/>
        </w:rPr>
      </w:pPr>
      <w:bookmarkStart w:id="3214" w:name="_Toc199248878"/>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3203"/>
      <w:bookmarkEnd w:id="3204"/>
      <w:bookmarkEnd w:id="3205"/>
      <w:bookmarkEnd w:id="3206"/>
      <w:bookmarkEnd w:id="3207"/>
      <w:bookmarkEnd w:id="3208"/>
      <w:bookmarkEnd w:id="3214"/>
    </w:p>
    <w:p w14:paraId="7FD8D05E" w14:textId="352F8972" w:rsidR="005A1505" w:rsidRDefault="005A1505" w:rsidP="005A1505">
      <w:pPr>
        <w:pStyle w:val="Heading3"/>
        <w:rPr>
          <w:lang w:val="en-US"/>
        </w:rPr>
      </w:pPr>
      <w:bookmarkStart w:id="3215" w:name="_Toc180278860"/>
      <w:bookmarkStart w:id="3216" w:name="_Toc180279035"/>
      <w:bookmarkStart w:id="3217" w:name="_Toc180279302"/>
      <w:bookmarkStart w:id="3218" w:name="_Toc180279781"/>
      <w:bookmarkStart w:id="3219" w:name="_Toc182841225"/>
      <w:bookmarkStart w:id="3220" w:name="_Toc182899306"/>
      <w:bookmarkStart w:id="3221" w:name="_Toc199248879"/>
      <w:r>
        <w:rPr>
          <w:lang w:val="en-US"/>
        </w:rPr>
        <w:t xml:space="preserve">6.31.1 </w:t>
      </w:r>
      <w:r w:rsidR="00044AB0">
        <w:rPr>
          <w:lang w:val="en-US"/>
        </w:rPr>
        <w:tab/>
      </w:r>
      <w:r>
        <w:rPr>
          <w:lang w:val="en-US"/>
        </w:rPr>
        <w:t>Introduction</w:t>
      </w:r>
      <w:bookmarkEnd w:id="3215"/>
      <w:bookmarkEnd w:id="3216"/>
      <w:bookmarkEnd w:id="3217"/>
      <w:bookmarkEnd w:id="3218"/>
      <w:bookmarkEnd w:id="3219"/>
      <w:bookmarkEnd w:id="3220"/>
      <w:bookmarkEnd w:id="3221"/>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3222" w:name="_Toc180278861"/>
      <w:bookmarkStart w:id="3223" w:name="_Toc180279036"/>
      <w:bookmarkStart w:id="3224" w:name="_Toc180279303"/>
      <w:bookmarkStart w:id="3225" w:name="_Toc180279782"/>
      <w:bookmarkStart w:id="3226" w:name="_Toc182841226"/>
      <w:bookmarkStart w:id="3227" w:name="_Toc182899307"/>
      <w:bookmarkStart w:id="3228" w:name="_Toc199248880"/>
      <w:r>
        <w:rPr>
          <w:lang w:val="en-US"/>
        </w:rPr>
        <w:t xml:space="preserve">6.31.2 </w:t>
      </w:r>
      <w:r w:rsidR="00044AB0">
        <w:rPr>
          <w:lang w:val="en-US"/>
        </w:rPr>
        <w:tab/>
      </w:r>
      <w:r>
        <w:rPr>
          <w:lang w:val="en-US"/>
        </w:rPr>
        <w:t>Solution details</w:t>
      </w:r>
      <w:bookmarkEnd w:id="3222"/>
      <w:bookmarkEnd w:id="3223"/>
      <w:bookmarkEnd w:id="3224"/>
      <w:bookmarkEnd w:id="3225"/>
      <w:bookmarkEnd w:id="3226"/>
      <w:bookmarkEnd w:id="3227"/>
      <w:bookmarkEnd w:id="3228"/>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57C6ABF4" w14:textId="66F0E8B0"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3229" w:name="_Toc180278862"/>
      <w:bookmarkStart w:id="3230" w:name="_Toc180279037"/>
      <w:bookmarkStart w:id="3231" w:name="_Toc180279304"/>
      <w:bookmarkStart w:id="3232" w:name="_Toc180279783"/>
      <w:bookmarkStart w:id="3233" w:name="_Toc182841227"/>
      <w:bookmarkStart w:id="3234" w:name="_Toc182899308"/>
      <w:bookmarkStart w:id="3235" w:name="_Toc199248881"/>
      <w:r>
        <w:rPr>
          <w:lang w:val="en-US"/>
        </w:rPr>
        <w:t xml:space="preserve">6.31.3 </w:t>
      </w:r>
      <w:r w:rsidR="00044AB0">
        <w:rPr>
          <w:lang w:val="en-US"/>
        </w:rPr>
        <w:tab/>
      </w:r>
      <w:r>
        <w:rPr>
          <w:lang w:val="en-US"/>
        </w:rPr>
        <w:t>Evaluation</w:t>
      </w:r>
      <w:bookmarkEnd w:id="3229"/>
      <w:bookmarkEnd w:id="3230"/>
      <w:bookmarkEnd w:id="3231"/>
      <w:bookmarkEnd w:id="3232"/>
      <w:bookmarkEnd w:id="3233"/>
      <w:bookmarkEnd w:id="3234"/>
      <w:bookmarkEnd w:id="3235"/>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r w:rsidR="004133F7">
        <w:rPr>
          <w:lang w:eastAsia="zh-CN"/>
        </w:rPr>
        <w:t xml:space="preserve">value </w:t>
      </w:r>
      <w:r>
        <w:rPr>
          <w:lang w:eastAsia="zh-CN"/>
        </w:rPr>
        <w:t xml:space="preserve">generated by the AIoT management function (e.g., NF/AF) using device or group specific credentials and sent together with the device or group identifier in the inventory request. </w:t>
      </w:r>
    </w:p>
    <w:p w14:paraId="385B3562" w14:textId="49E43A92" w:rsidR="00404145" w:rsidRDefault="00404145" w:rsidP="00404145">
      <w:pPr>
        <w:rPr>
          <w:lang w:eastAsia="zh-CN"/>
        </w:rPr>
      </w:pPr>
      <w:r>
        <w:rPr>
          <w:lang w:eastAsia="zh-CN"/>
        </w:rPr>
        <w:t xml:space="preserve">An AIoT device needs to verify the identifier(s) and challenge value received in the </w:t>
      </w:r>
      <w:r w:rsidR="004133F7">
        <w:rPr>
          <w:rFonts w:hint="eastAsia"/>
          <w:lang w:val="en-US" w:eastAsia="zh-CN"/>
        </w:rPr>
        <w:t>inventory</w:t>
      </w:r>
      <w:r w:rsidR="004133F7">
        <w:rPr>
          <w:lang w:val="en-US" w:eastAsia="zh-CN"/>
        </w:rPr>
        <w:t xml:space="preserve"> request</w:t>
      </w:r>
      <w:r>
        <w:rPr>
          <w:lang w:eastAsia="zh-CN"/>
        </w:rPr>
        <w:t>to check whether it is concerned with the inventory request, and only if the verification is successful does it generate a pseudonym and sends a response.</w:t>
      </w:r>
    </w:p>
    <w:p w14:paraId="7BD84A1B" w14:textId="77777777" w:rsidR="00436BF2" w:rsidRPr="00DA1267" w:rsidRDefault="00436BF2" w:rsidP="00436BF2">
      <w:pPr>
        <w:pStyle w:val="Heading2"/>
      </w:pPr>
      <w:bookmarkStart w:id="3236" w:name="_Toc182841228"/>
      <w:bookmarkStart w:id="3237" w:name="_Toc182899309"/>
      <w:bookmarkStart w:id="3238" w:name="_Toc187937571"/>
      <w:bookmarkStart w:id="3239" w:name="_Toc199248882"/>
      <w:bookmarkStart w:id="3240" w:name="_Hlk199192471"/>
      <w:bookmarkStart w:id="3241" w:name="_Toc180278867"/>
      <w:bookmarkStart w:id="3242" w:name="_Toc180279042"/>
      <w:bookmarkStart w:id="3243" w:name="_Toc180279309"/>
      <w:bookmarkStart w:id="3244" w:name="_Toc180279784"/>
      <w:r w:rsidRPr="00DA1267">
        <w:t>6.</w:t>
      </w:r>
      <w:r>
        <w:t>32</w:t>
      </w:r>
      <w:r w:rsidRPr="00DA1267">
        <w:tab/>
        <w:t>Solution #</w:t>
      </w:r>
      <w:r>
        <w:t>32</w:t>
      </w:r>
      <w:r w:rsidRPr="00DA1267">
        <w:t xml:space="preserve">: </w:t>
      </w:r>
      <w:r w:rsidRPr="0033499F">
        <w:t xml:space="preserve">Authentication Using L1 </w:t>
      </w:r>
      <w:r>
        <w:t>Parameter</w:t>
      </w:r>
      <w:bookmarkEnd w:id="3236"/>
      <w:bookmarkEnd w:id="3237"/>
      <w:bookmarkEnd w:id="3238"/>
      <w:bookmarkEnd w:id="3239"/>
    </w:p>
    <w:p w14:paraId="339FDDFA" w14:textId="77777777" w:rsidR="00436BF2" w:rsidRPr="00DA1267" w:rsidRDefault="00436BF2" w:rsidP="00436BF2">
      <w:pPr>
        <w:pStyle w:val="Heading3"/>
      </w:pPr>
      <w:bookmarkStart w:id="3245" w:name="_Toc182841229"/>
      <w:bookmarkStart w:id="3246" w:name="_Toc182899310"/>
      <w:bookmarkStart w:id="3247" w:name="_Toc187937572"/>
      <w:bookmarkStart w:id="3248" w:name="_Toc199248883"/>
      <w:r w:rsidRPr="00DA1267">
        <w:t>6.</w:t>
      </w:r>
      <w:r>
        <w:t>32</w:t>
      </w:r>
      <w:r w:rsidRPr="00DA1267">
        <w:t>.1</w:t>
      </w:r>
      <w:r w:rsidRPr="00DA1267">
        <w:tab/>
        <w:t>Introduction</w:t>
      </w:r>
      <w:bookmarkEnd w:id="3245"/>
      <w:bookmarkEnd w:id="3246"/>
      <w:bookmarkEnd w:id="3247"/>
      <w:bookmarkEnd w:id="3248"/>
    </w:p>
    <w:p w14:paraId="17139684" w14:textId="77777777" w:rsidR="00436BF2" w:rsidRPr="002B16BD" w:rsidRDefault="00436BF2" w:rsidP="00436BF2">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6581FF7F" w14:textId="77777777" w:rsidR="00436BF2" w:rsidRDefault="00436BF2" w:rsidP="00436BF2">
      <w:r>
        <w:t xml:space="preserve">The random number generation utilizing the reciprocity and randomness of wireless channels to generate shared keys includes three main stages: channel feature extraction, channel feature quantization and key negotiation </w:t>
      </w:r>
      <w:r>
        <w:rPr>
          <w:lang w:eastAsia="zh-CN"/>
        </w:rPr>
        <w:t>[10]</w:t>
      </w:r>
      <w:r>
        <w:t xml:space="preserve">. </w:t>
      </w:r>
    </w:p>
    <w:p w14:paraId="47339828" w14:textId="77777777" w:rsidR="00436BF2" w:rsidRPr="007415B1" w:rsidRDefault="00436BF2" w:rsidP="00436BF2">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21611B63" w14:textId="77777777" w:rsidR="00436BF2" w:rsidRPr="002B16BD" w:rsidRDefault="00436BF2" w:rsidP="00436BF2">
      <w:pPr>
        <w:rPr>
          <w:color w:val="000000"/>
        </w:rPr>
      </w:pPr>
    </w:p>
    <w:p w14:paraId="25646B2D" w14:textId="77777777" w:rsidR="00436BF2" w:rsidRDefault="00436BF2" w:rsidP="00436BF2">
      <w:pPr>
        <w:pStyle w:val="Heading3"/>
      </w:pPr>
      <w:bookmarkStart w:id="3249" w:name="_Toc182841230"/>
      <w:bookmarkStart w:id="3250" w:name="_Toc182899311"/>
      <w:bookmarkStart w:id="3251" w:name="_Toc187937573"/>
      <w:bookmarkStart w:id="3252" w:name="_Toc199248884"/>
      <w:r w:rsidRPr="00DA1267">
        <w:t>6.</w:t>
      </w:r>
      <w:r>
        <w:t>32</w:t>
      </w:r>
      <w:r w:rsidRPr="00DA1267">
        <w:t>.2</w:t>
      </w:r>
      <w:r w:rsidRPr="00DA1267">
        <w:tab/>
        <w:t>Solution details</w:t>
      </w:r>
      <w:bookmarkEnd w:id="3249"/>
      <w:bookmarkEnd w:id="3250"/>
      <w:bookmarkEnd w:id="3251"/>
      <w:bookmarkEnd w:id="3252"/>
    </w:p>
    <w:p w14:paraId="18705865" w14:textId="77777777" w:rsidR="00436BF2" w:rsidRPr="00E4388A" w:rsidRDefault="00436BF2" w:rsidP="00436BF2">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3253" w:name="_Hlk181375232"/>
      <w:r w:rsidRPr="00F75967">
        <w:rPr>
          <w:color w:val="000000"/>
        </w:rPr>
        <w:t>using L1 me</w:t>
      </w:r>
      <w:r>
        <w:rPr>
          <w:color w:val="000000"/>
        </w:rPr>
        <w:t>a</w:t>
      </w:r>
      <w:r w:rsidRPr="00F75967">
        <w:rPr>
          <w:color w:val="000000"/>
        </w:rPr>
        <w:t xml:space="preserve">surement </w:t>
      </w:r>
      <w:bookmarkEnd w:id="3253"/>
      <w:r>
        <w:rPr>
          <w:color w:val="000000"/>
        </w:rPr>
        <w:t>to generate a random number</w:t>
      </w:r>
      <w:r w:rsidRPr="00F75967">
        <w:rPr>
          <w:color w:val="000000"/>
        </w:rPr>
        <w:t>.</w:t>
      </w:r>
      <w:r>
        <w:rPr>
          <w:color w:val="000000"/>
        </w:rPr>
        <w:t xml:space="preserve"> </w:t>
      </w:r>
    </w:p>
    <w:p w14:paraId="28FBD344" w14:textId="77777777" w:rsidR="00436BF2" w:rsidRDefault="00436BF2" w:rsidP="00436BF2">
      <w:pPr>
        <w:jc w:val="center"/>
      </w:pPr>
      <w:del w:id="3254" w:author="OPPO" w:date="2025-04-09T14:55:00Z">
        <w:r w:rsidDel="000B305E">
          <w:object w:dxaOrig="10728" w:dyaOrig="12816" w14:anchorId="275E271C">
            <v:shape id="_x0000_i1073" type="#_x0000_t75" style="width:311.15pt;height:371.1pt" o:ole="">
              <v:imagedata r:id="rId115" o:title=""/>
            </v:shape>
            <o:OLEObject Type="Embed" ProgID="Visio.Drawing.15" ShapeID="_x0000_i1073" DrawAspect="Content" ObjectID="_1809862584" r:id="rId116"/>
          </w:object>
        </w:r>
      </w:del>
      <w:ins w:id="3255" w:author="OPPO" w:date="2025-04-09T14:55:00Z">
        <w:r>
          <w:object w:dxaOrig="10621" w:dyaOrig="12910" w14:anchorId="620F3104">
            <v:shape id="_x0000_i1074" type="#_x0000_t75" style="width:481.75pt;height:585.5pt" o:ole="">
              <v:imagedata r:id="rId117" o:title=""/>
            </v:shape>
            <o:OLEObject Type="Embed" ProgID="Visio.Drawing.15" ShapeID="_x0000_i1074" DrawAspect="Content" ObjectID="_1809862585" r:id="rId118"/>
          </w:object>
        </w:r>
      </w:ins>
    </w:p>
    <w:p w14:paraId="5FE4907F" w14:textId="77777777" w:rsidR="00436BF2" w:rsidRDefault="00436BF2" w:rsidP="00436BF2">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5E884C33" w14:textId="77777777" w:rsidR="00436BF2" w:rsidRDefault="00436BF2" w:rsidP="00436BF2">
      <w:pPr>
        <w:ind w:left="360"/>
        <w:rPr>
          <w:lang w:eastAsia="zh-CN"/>
        </w:rPr>
      </w:pPr>
      <w:r>
        <w:rPr>
          <w:rFonts w:hint="eastAsia"/>
          <w:lang w:eastAsia="zh-CN"/>
        </w:rPr>
        <w:t xml:space="preserve">1. </w:t>
      </w:r>
      <w:r>
        <w:rPr>
          <w:lang w:eastAsia="zh-CN"/>
        </w:rPr>
        <w:t>AIoT NF triggers inventory. AIoT NF could be triggerd by AF.</w:t>
      </w:r>
    </w:p>
    <w:p w14:paraId="2DE0283B" w14:textId="77777777" w:rsidR="00436BF2" w:rsidRDefault="00436BF2" w:rsidP="00436BF2">
      <w:pPr>
        <w:ind w:left="360"/>
      </w:pPr>
      <w:r>
        <w:rPr>
          <w:rFonts w:hint="eastAsia"/>
          <w:lang w:eastAsia="zh-CN"/>
        </w:rPr>
        <w:t xml:space="preserve">2. </w:t>
      </w:r>
      <w:r>
        <w:rPr>
          <w:lang w:eastAsia="zh-CN"/>
        </w:rPr>
        <w:t>Reader sends R2D Inventory paging message</w:t>
      </w:r>
      <w:r>
        <w:t>.</w:t>
      </w:r>
      <w:r w:rsidRPr="001C3735">
        <w:t xml:space="preserve"> </w:t>
      </w:r>
    </w:p>
    <w:p w14:paraId="0B7421E6" w14:textId="77777777" w:rsidR="00436BF2" w:rsidRDefault="00436BF2" w:rsidP="00436BF2">
      <w:pPr>
        <w:ind w:left="360"/>
      </w:pPr>
      <w:r>
        <w:rPr>
          <w:rFonts w:hint="eastAsia"/>
          <w:lang w:eastAsia="zh-CN"/>
        </w:rPr>
        <w:t>3</w:t>
      </w:r>
      <w:r>
        <w:rPr>
          <w:rFonts w:hint="eastAsia"/>
          <w:lang w:eastAsia="zh-CN"/>
        </w:rPr>
        <w:t>，</w:t>
      </w:r>
      <w:r>
        <w:rPr>
          <w:rFonts w:hint="eastAsia"/>
          <w:lang w:eastAsia="zh-CN"/>
        </w:rPr>
        <w:t xml:space="preserve"> </w:t>
      </w:r>
      <w:r>
        <w:t>AIoT device extracts</w:t>
      </w:r>
      <w:r w:rsidRPr="007A5C7D">
        <w:t xml:space="preserve"> </w:t>
      </w:r>
      <w:r>
        <w:t xml:space="preserve">L1 measurements from </w:t>
      </w:r>
      <w:r>
        <w:rPr>
          <w:lang w:eastAsia="zh-CN"/>
        </w:rPr>
        <w:t>Inventory paging message</w:t>
      </w:r>
      <w:r>
        <w:t xml:space="preserve">, and uses L1 measurements </w:t>
      </w:r>
      <w:r>
        <w:rPr>
          <w:rFonts w:hint="eastAsia"/>
          <w:lang w:eastAsia="zh-CN"/>
        </w:rPr>
        <w:t>e</w:t>
      </w:r>
      <w:r>
        <w:rPr>
          <w:lang w:eastAsia="zh-CN"/>
        </w:rPr>
        <w:t xml:space="preserve">.g. </w:t>
      </w:r>
      <w:r>
        <w:rPr>
          <w:lang w:val="en-US" w:eastAsia="zh-CN"/>
        </w:rPr>
        <w:t>L1-RSRP</w:t>
      </w:r>
      <w:r>
        <w:t xml:space="preserve"> to generate RAND_L1</w:t>
      </w:r>
      <w:r w:rsidRPr="002245C0">
        <w:t>, a</w:t>
      </w:r>
      <w:r w:rsidRPr="002245C0">
        <w:rPr>
          <w:lang w:eastAsia="zh-CN"/>
        </w:rPr>
        <w:t xml:space="preserve"> random number</w:t>
      </w:r>
      <w:r w:rsidRPr="002245C0">
        <w:t>.</w:t>
      </w:r>
      <w:r>
        <w:t xml:space="preserve"> </w:t>
      </w:r>
    </w:p>
    <w:p w14:paraId="01452C75" w14:textId="77777777" w:rsidR="00436BF2" w:rsidRDefault="00436BF2" w:rsidP="00436BF2">
      <w:pPr>
        <w:ind w:left="360"/>
      </w:pPr>
      <w:r>
        <w:rPr>
          <w:rFonts w:hint="eastAsia"/>
          <w:lang w:eastAsia="zh-CN"/>
        </w:rPr>
        <w:t xml:space="preserve">4. </w:t>
      </w:r>
      <w:r>
        <w:t xml:space="preserve">AIoT device sends inventory response, including authentication request message, and device ID. </w:t>
      </w:r>
    </w:p>
    <w:p w14:paraId="55C724F2" w14:textId="77777777" w:rsidR="00436BF2" w:rsidRDefault="00436BF2" w:rsidP="00436BF2">
      <w:pPr>
        <w:ind w:left="360"/>
      </w:pPr>
      <w:r>
        <w:t>Note that RAND_L1 is not needed to be sent over the air interface, because reader can generate the same random number.</w:t>
      </w:r>
    </w:p>
    <w:p w14:paraId="53E14AB4" w14:textId="77777777" w:rsidR="00436BF2" w:rsidRDefault="00436BF2" w:rsidP="00436BF2">
      <w:pPr>
        <w:ind w:left="360"/>
      </w:pPr>
      <w:r>
        <w:rPr>
          <w:rFonts w:hint="eastAsia"/>
          <w:lang w:eastAsia="zh-CN"/>
        </w:rPr>
        <w:t xml:space="preserve">5. </w:t>
      </w:r>
      <w:r>
        <w:t>Reader extracts L1 measurements from</w:t>
      </w:r>
      <w:r>
        <w:rPr>
          <w:lang w:val="en-US" w:eastAsia="zh-CN"/>
        </w:rPr>
        <w:t xml:space="preserve"> the </w:t>
      </w:r>
      <w:r>
        <w:t>inventory response</w:t>
      </w:r>
      <w:r>
        <w:rPr>
          <w:lang w:val="en-US" w:eastAsia="zh-CN"/>
        </w:rPr>
        <w:t xml:space="preserve"> message and </w:t>
      </w:r>
      <w:r>
        <w:t xml:space="preserve">uses L1 measurements </w:t>
      </w:r>
      <w:r>
        <w:rPr>
          <w:rFonts w:hint="eastAsia"/>
          <w:lang w:eastAsia="zh-CN"/>
        </w:rPr>
        <w:t>e</w:t>
      </w:r>
      <w:r>
        <w:rPr>
          <w:lang w:eastAsia="zh-CN"/>
        </w:rPr>
        <w:t xml:space="preserve">.g. </w:t>
      </w:r>
      <w:r>
        <w:rPr>
          <w:lang w:val="en-US" w:eastAsia="zh-CN"/>
        </w:rPr>
        <w:t>L1-RSRP</w:t>
      </w:r>
      <w:r>
        <w:t xml:space="preserve"> to generate the same RAND_L1 as AIoT device.</w:t>
      </w:r>
    </w:p>
    <w:p w14:paraId="04FBCB30" w14:textId="77777777" w:rsidR="00436BF2" w:rsidRDefault="00436BF2" w:rsidP="00436BF2">
      <w:pPr>
        <w:ind w:left="360"/>
        <w:rPr>
          <w:lang w:eastAsia="zh-CN"/>
        </w:rPr>
      </w:pPr>
      <w:r>
        <w:rPr>
          <w:rFonts w:hint="eastAsia"/>
          <w:lang w:eastAsia="zh-CN"/>
        </w:rPr>
        <w:t xml:space="preserve">6. </w:t>
      </w:r>
      <w:r>
        <w:rPr>
          <w:lang w:eastAsia="zh-CN"/>
        </w:rPr>
        <w:t xml:space="preserve">Reader sends </w:t>
      </w:r>
      <w:r>
        <w:t>authentication request message, including device ID and RAND_L1 to AIoT NF.</w:t>
      </w:r>
    </w:p>
    <w:p w14:paraId="4AAEA436" w14:textId="77777777" w:rsidR="00436BF2" w:rsidRDefault="00436BF2" w:rsidP="00436BF2">
      <w:pPr>
        <w:ind w:left="360"/>
        <w:rPr>
          <w:lang w:eastAsia="zh-CN"/>
        </w:rPr>
      </w:pPr>
      <w:r>
        <w:rPr>
          <w:rFonts w:hint="eastAsia"/>
          <w:lang w:eastAsia="zh-CN"/>
        </w:rPr>
        <w:t xml:space="preserve">7. </w:t>
      </w:r>
      <w:r>
        <w:rPr>
          <w:lang w:eastAsia="zh-CN"/>
        </w:rPr>
        <w:t xml:space="preserve">AIoT NF sends authentication </w:t>
      </w:r>
      <w:r>
        <w:t>request message, including device ID and RAND_L1 to</w:t>
      </w:r>
      <w:r>
        <w:rPr>
          <w:lang w:eastAsia="zh-CN"/>
        </w:rPr>
        <w:t xml:space="preserve"> AIoT</w:t>
      </w:r>
      <w:r w:rsidRPr="00E66DE7">
        <w:rPr>
          <w:lang w:eastAsia="zh-CN"/>
        </w:rPr>
        <w:t xml:space="preserve"> Authentication Function</w:t>
      </w:r>
      <w:r>
        <w:rPr>
          <w:lang w:eastAsia="zh-CN"/>
        </w:rPr>
        <w:t xml:space="preserve">. </w:t>
      </w:r>
    </w:p>
    <w:p w14:paraId="28DE992A" w14:textId="77777777" w:rsidR="00436BF2" w:rsidRDefault="00436BF2" w:rsidP="00436BF2">
      <w:pPr>
        <w:ind w:left="360"/>
        <w:rPr>
          <w:lang w:eastAsia="zh-CN"/>
        </w:rPr>
      </w:pPr>
      <w:r>
        <w:rPr>
          <w:rFonts w:hint="eastAsia"/>
          <w:lang w:eastAsia="zh-CN"/>
        </w:rPr>
        <w:t xml:space="preserve">8. </w:t>
      </w:r>
      <w:r>
        <w:rPr>
          <w:lang w:eastAsia="zh-CN"/>
        </w:rPr>
        <w:t xml:space="preserve">AIoT authentication function sends authentication vector request to </w:t>
      </w:r>
      <w:ins w:id="3256" w:author="OPPO" w:date="2025-04-09T14:53:00Z">
        <w:r>
          <w:rPr>
            <w:rFonts w:hint="eastAsia"/>
            <w:lang w:eastAsia="zh-CN"/>
          </w:rPr>
          <w:t>A</w:t>
        </w:r>
      </w:ins>
      <w:del w:id="3257" w:author="OPPO" w:date="2025-04-09T14:53:00Z">
        <w:r w:rsidDel="000B305E">
          <w:rPr>
            <w:lang w:eastAsia="zh-CN"/>
          </w:rPr>
          <w:delText>U</w:delText>
        </w:r>
      </w:del>
      <w:r>
        <w:rPr>
          <w:lang w:eastAsia="zh-CN"/>
        </w:rPr>
        <w:t>DM/ARPF for AIoT device.</w:t>
      </w:r>
    </w:p>
    <w:p w14:paraId="7EA6A929" w14:textId="77777777" w:rsidR="00436BF2" w:rsidRDefault="00436BF2" w:rsidP="00436BF2">
      <w:pPr>
        <w:ind w:left="360"/>
        <w:rPr>
          <w:lang w:eastAsia="zh-CN"/>
        </w:rPr>
      </w:pPr>
      <w:r>
        <w:rPr>
          <w:rFonts w:hint="eastAsia"/>
          <w:lang w:eastAsia="zh-CN"/>
        </w:rPr>
        <w:t xml:space="preserve">9. </w:t>
      </w:r>
      <w:ins w:id="3258" w:author="OPPO" w:date="2025-04-09T14:53:00Z">
        <w:r>
          <w:rPr>
            <w:lang w:eastAsia="zh-CN"/>
          </w:rPr>
          <w:t>A</w:t>
        </w:r>
      </w:ins>
      <w:del w:id="3259" w:author="OPPO" w:date="2025-04-09T14:53:00Z">
        <w:r w:rsidDel="000B305E">
          <w:rPr>
            <w:rFonts w:hint="eastAsia"/>
            <w:lang w:eastAsia="zh-CN"/>
          </w:rPr>
          <w:delText>U</w:delText>
        </w:r>
      </w:del>
      <w:r>
        <w:rPr>
          <w:lang w:eastAsia="zh-CN"/>
        </w:rPr>
        <w:t>DM</w:t>
      </w:r>
      <w:del w:id="3260" w:author="OPPO" w:date="2025-04-09T14:53:00Z">
        <w:r w:rsidDel="000B305E">
          <w:rPr>
            <w:lang w:eastAsia="zh-CN"/>
          </w:rPr>
          <w:delText>/ARPF</w:delText>
        </w:r>
      </w:del>
      <w:r>
        <w:rPr>
          <w:lang w:eastAsia="zh-CN"/>
        </w:rPr>
        <w:t xml:space="preserve"> generate a random number: RAND. It calculates Kiot with K (e.g.</w:t>
      </w:r>
      <w:r w:rsidRPr="00CD4220">
        <w:rPr>
          <w:lang w:eastAsia="zh-CN"/>
        </w:rPr>
        <w:t xml:space="preserve"> </w:t>
      </w:r>
      <w:r>
        <w:rPr>
          <w:lang w:eastAsia="zh-CN"/>
        </w:rPr>
        <w:t xml:space="preserve">the root key of AIoT device), RAND_L1, Device ID </w:t>
      </w:r>
      <w:r>
        <w:rPr>
          <w:rFonts w:hint="eastAsia"/>
          <w:lang w:eastAsia="zh-CN"/>
        </w:rPr>
        <w:t>and</w:t>
      </w:r>
      <w:r>
        <w:rPr>
          <w:lang w:eastAsia="zh-CN"/>
        </w:rPr>
        <w:t xml:space="preserve"> RAND.</w:t>
      </w:r>
    </w:p>
    <w:p w14:paraId="5AB47FFB" w14:textId="77777777" w:rsidR="00436BF2" w:rsidRDefault="00436BF2" w:rsidP="00436BF2">
      <w:pPr>
        <w:ind w:left="360"/>
        <w:rPr>
          <w:lang w:eastAsia="zh-CN"/>
        </w:rPr>
      </w:pPr>
      <w:r>
        <w:rPr>
          <w:rFonts w:hint="eastAsia"/>
          <w:lang w:eastAsia="zh-CN"/>
        </w:rPr>
        <w:t xml:space="preserve">10. </w:t>
      </w:r>
      <w:ins w:id="3261" w:author="OPPO" w:date="2025-04-09T14:53:00Z">
        <w:r>
          <w:rPr>
            <w:lang w:eastAsia="zh-CN"/>
          </w:rPr>
          <w:t>A</w:t>
        </w:r>
      </w:ins>
      <w:del w:id="3262" w:author="OPPO" w:date="2025-04-09T14:53:00Z">
        <w:r w:rsidDel="000B305E">
          <w:rPr>
            <w:rFonts w:hint="eastAsia"/>
            <w:lang w:eastAsia="zh-CN"/>
          </w:rPr>
          <w:delText>U</w:delText>
        </w:r>
      </w:del>
      <w:r>
        <w:rPr>
          <w:lang w:eastAsia="zh-CN"/>
        </w:rPr>
        <w:t>DM</w:t>
      </w:r>
      <w:del w:id="3263" w:author="OPPO" w:date="2025-04-09T14:53:00Z">
        <w:r w:rsidDel="000B305E">
          <w:rPr>
            <w:lang w:eastAsia="zh-CN"/>
          </w:rPr>
          <w:delText>/ARPF</w:delText>
        </w:r>
      </w:del>
      <w:r>
        <w:rPr>
          <w:lang w:eastAsia="zh-CN"/>
        </w:rPr>
        <w:t xml:space="preserve"> calculates MAC with K, RAND_L1, and RAND.</w:t>
      </w:r>
    </w:p>
    <w:p w14:paraId="599EA436" w14:textId="77777777" w:rsidR="00436BF2" w:rsidRDefault="00436BF2" w:rsidP="00436BF2">
      <w:pPr>
        <w:ind w:left="360"/>
        <w:rPr>
          <w:lang w:eastAsia="zh-CN"/>
        </w:rPr>
      </w:pPr>
      <w:r>
        <w:rPr>
          <w:rFonts w:hint="eastAsia"/>
          <w:lang w:eastAsia="zh-CN"/>
        </w:rPr>
        <w:t xml:space="preserve">11. </w:t>
      </w:r>
      <w:ins w:id="3264" w:author="OPPO" w:date="2025-04-09T14:53:00Z">
        <w:r>
          <w:rPr>
            <w:lang w:eastAsia="zh-CN"/>
          </w:rPr>
          <w:t>A</w:t>
        </w:r>
      </w:ins>
      <w:del w:id="3265" w:author="OPPO" w:date="2025-04-09T14:53:00Z">
        <w:r w:rsidDel="000B305E">
          <w:rPr>
            <w:rFonts w:hint="eastAsia"/>
            <w:lang w:eastAsia="zh-CN"/>
          </w:rPr>
          <w:delText>U</w:delText>
        </w:r>
      </w:del>
      <w:r>
        <w:rPr>
          <w:lang w:eastAsia="zh-CN"/>
        </w:rPr>
        <w:t>DM</w:t>
      </w:r>
      <w:del w:id="3266" w:author="OPPO" w:date="2025-04-09T14:53:00Z">
        <w:r w:rsidDel="000B305E">
          <w:rPr>
            <w:lang w:eastAsia="zh-CN"/>
          </w:rPr>
          <w:delText>/ARPF</w:delText>
        </w:r>
      </w:del>
      <w:r>
        <w:rPr>
          <w:lang w:eastAsia="zh-CN"/>
        </w:rPr>
        <w:t xml:space="preserve"> sends RAND, MAC, device ID and Kiot to </w:t>
      </w:r>
      <w:r w:rsidRPr="00E66DE7">
        <w:rPr>
          <w:lang w:eastAsia="zh-CN"/>
        </w:rPr>
        <w:t>AIoT Authentication Function</w:t>
      </w:r>
      <w:r>
        <w:rPr>
          <w:lang w:eastAsia="zh-CN"/>
        </w:rPr>
        <w:t xml:space="preserve">. </w:t>
      </w:r>
    </w:p>
    <w:p w14:paraId="360E9844" w14:textId="77777777" w:rsidR="00436BF2" w:rsidRDefault="00436BF2" w:rsidP="00436BF2">
      <w:pPr>
        <w:ind w:left="360"/>
        <w:rPr>
          <w:lang w:eastAsia="zh-CN"/>
        </w:rPr>
      </w:pPr>
      <w:r>
        <w:rPr>
          <w:rFonts w:hint="eastAsia"/>
          <w:lang w:eastAsia="zh-CN"/>
        </w:rPr>
        <w:t xml:space="preserve">12. </w:t>
      </w:r>
      <w:r w:rsidRPr="00E66DE7">
        <w:rPr>
          <w:lang w:eastAsia="zh-CN"/>
        </w:rPr>
        <w:t>AIoT Authentication Function</w:t>
      </w:r>
      <w:r>
        <w:rPr>
          <w:lang w:eastAsia="zh-CN"/>
        </w:rPr>
        <w:t xml:space="preserve"> sends Authentication Response including RAND, MAC, device ID and Kiot to AIoT NF. </w:t>
      </w:r>
    </w:p>
    <w:p w14:paraId="68F42AB6" w14:textId="77777777" w:rsidR="00436BF2" w:rsidRDefault="00436BF2" w:rsidP="00436BF2">
      <w:pPr>
        <w:ind w:left="360"/>
        <w:rPr>
          <w:lang w:eastAsia="zh-CN"/>
        </w:rPr>
      </w:pPr>
      <w:r>
        <w:rPr>
          <w:rFonts w:hint="eastAsia"/>
          <w:lang w:eastAsia="zh-CN"/>
        </w:rPr>
        <w:t xml:space="preserve">13. </w:t>
      </w:r>
      <w:r>
        <w:rPr>
          <w:lang w:eastAsia="zh-CN"/>
        </w:rPr>
        <w:t xml:space="preserve">AIoT NF sends Authentication Response including RAND, MAC, </w:t>
      </w:r>
      <w:r w:rsidRPr="006F27B6">
        <w:rPr>
          <w:lang w:eastAsia="zh-CN"/>
        </w:rPr>
        <w:t>device ID</w:t>
      </w:r>
      <w:r>
        <w:rPr>
          <w:lang w:eastAsia="zh-CN"/>
        </w:rPr>
        <w:t xml:space="preserve"> to Reader.</w:t>
      </w:r>
    </w:p>
    <w:p w14:paraId="7A17894A" w14:textId="77777777" w:rsidR="00436BF2" w:rsidRDefault="00436BF2" w:rsidP="00436BF2">
      <w:pPr>
        <w:ind w:left="360"/>
        <w:rPr>
          <w:lang w:eastAsia="zh-CN"/>
        </w:rPr>
      </w:pPr>
      <w:r>
        <w:rPr>
          <w:rFonts w:hint="eastAsia"/>
          <w:lang w:eastAsia="zh-CN"/>
        </w:rPr>
        <w:t>14. R</w:t>
      </w:r>
      <w:r>
        <w:rPr>
          <w:lang w:eastAsia="zh-CN"/>
        </w:rPr>
        <w:t xml:space="preserve">eader sends Authentication Response including RAND and MAC to AIoT device </w:t>
      </w:r>
      <w:r w:rsidRPr="0082065C">
        <w:rPr>
          <w:rFonts w:eastAsia="DengXian"/>
        </w:rPr>
        <w:t xml:space="preserve">in </w:t>
      </w:r>
      <w:r>
        <w:rPr>
          <w:lang w:eastAsia="zh-CN"/>
        </w:rPr>
        <w:t xml:space="preserve">the </w:t>
      </w:r>
      <w:r>
        <w:t>command message</w:t>
      </w:r>
      <w:r>
        <w:rPr>
          <w:lang w:eastAsia="zh-CN"/>
        </w:rPr>
        <w:t>.</w:t>
      </w:r>
    </w:p>
    <w:p w14:paraId="73FAE1C7" w14:textId="77777777" w:rsidR="00436BF2" w:rsidRDefault="00436BF2" w:rsidP="00436BF2">
      <w:pPr>
        <w:ind w:left="360"/>
        <w:rPr>
          <w:lang w:eastAsia="zh-CN"/>
        </w:rPr>
      </w:pPr>
      <w:r>
        <w:rPr>
          <w:rFonts w:hint="eastAsia"/>
          <w:lang w:eastAsia="zh-CN"/>
        </w:rPr>
        <w:t xml:space="preserve">15. </w:t>
      </w:r>
      <w:r>
        <w:rPr>
          <w:lang w:eastAsia="zh-CN"/>
        </w:rPr>
        <w:t xml:space="preserve">AIoT device calculates XMAC </w:t>
      </w:r>
      <w:r>
        <w:rPr>
          <w:rFonts w:hint="eastAsia"/>
          <w:lang w:eastAsia="zh-CN"/>
        </w:rPr>
        <w:t>with</w:t>
      </w:r>
      <w:r>
        <w:rPr>
          <w:lang w:eastAsia="zh-CN"/>
        </w:rPr>
        <w:t xml:space="preserve"> RAND, RAN_L1and K. It verifies XMAC=MAC.</w:t>
      </w:r>
    </w:p>
    <w:p w14:paraId="7AB47FE8" w14:textId="77777777" w:rsidR="00436BF2" w:rsidRDefault="00436BF2" w:rsidP="00436BF2">
      <w:pPr>
        <w:ind w:left="360"/>
        <w:rPr>
          <w:lang w:eastAsia="zh-CN"/>
        </w:rPr>
      </w:pPr>
      <w:r>
        <w:rPr>
          <w:rFonts w:hint="eastAsia"/>
          <w:lang w:eastAsia="zh-CN"/>
        </w:rPr>
        <w:t xml:space="preserve">16. </w:t>
      </w:r>
      <w:r>
        <w:rPr>
          <w:lang w:eastAsia="zh-CN"/>
        </w:rPr>
        <w:t xml:space="preserve">AIoT device calculates Kiot with K, RAND_L1, Device ID </w:t>
      </w:r>
      <w:r>
        <w:rPr>
          <w:rFonts w:hint="eastAsia"/>
          <w:lang w:eastAsia="zh-CN"/>
        </w:rPr>
        <w:t>and</w:t>
      </w:r>
      <w:r>
        <w:rPr>
          <w:lang w:eastAsia="zh-CN"/>
        </w:rPr>
        <w:t xml:space="preserve"> RAND.</w:t>
      </w:r>
    </w:p>
    <w:p w14:paraId="799BE7C8" w14:textId="77777777" w:rsidR="00436BF2" w:rsidRDefault="00436BF2" w:rsidP="00436BF2">
      <w:pPr>
        <w:pStyle w:val="EditorsNote"/>
        <w:rPr>
          <w:lang w:eastAsia="zh-CN"/>
        </w:rPr>
      </w:pPr>
      <w:del w:id="3267" w:author="OPPO" w:date="2025-04-09T14:57:00Z">
        <w:r w:rsidDel="000B305E">
          <w:rPr>
            <w:lang w:eastAsia="zh-CN"/>
          </w:rPr>
          <w:delText xml:space="preserve">Editor’s </w:delText>
        </w:r>
      </w:del>
      <w:r>
        <w:rPr>
          <w:lang w:eastAsia="zh-CN"/>
        </w:rPr>
        <w:t>N</w:t>
      </w:r>
      <w:ins w:id="3268" w:author="OPPO" w:date="2025-04-09T14:57:00Z">
        <w:r>
          <w:rPr>
            <w:lang w:eastAsia="zh-CN"/>
          </w:rPr>
          <w:t>OTE</w:t>
        </w:r>
      </w:ins>
      <w:ins w:id="3269" w:author="OPPO" w:date="2025-04-09T14:59:00Z">
        <w:r>
          <w:rPr>
            <w:lang w:eastAsia="zh-CN"/>
          </w:rPr>
          <w:t xml:space="preserve"> 1</w:t>
        </w:r>
      </w:ins>
      <w:del w:id="3270" w:author="OPPO" w:date="2025-04-09T14:57:00Z">
        <w:r w:rsidDel="000B305E">
          <w:rPr>
            <w:lang w:eastAsia="zh-CN"/>
          </w:rPr>
          <w:delText>ote</w:delText>
        </w:r>
      </w:del>
      <w:r>
        <w:rPr>
          <w:lang w:eastAsia="zh-CN"/>
        </w:rPr>
        <w:t xml:space="preserve">: </w:t>
      </w:r>
      <w:r w:rsidRPr="00FD1922">
        <w:rPr>
          <w:lang w:eastAsia="zh-CN"/>
        </w:rPr>
        <w:t>Whether DL frequency and UL frequency need to be the same is</w:t>
      </w:r>
      <w:del w:id="3271" w:author="OPPO" w:date="2025-04-09T14:57:00Z">
        <w:r w:rsidRPr="00FD1922" w:rsidDel="000B305E">
          <w:rPr>
            <w:lang w:eastAsia="zh-CN"/>
          </w:rPr>
          <w:delText xml:space="preserve"> </w:delText>
        </w:r>
      </w:del>
      <w:ins w:id="3272" w:author="OPPO" w:date="2025-04-09T14:57:00Z">
        <w:r>
          <w:rPr>
            <w:lang w:eastAsia="zh-CN"/>
          </w:rPr>
          <w:t xml:space="preserve"> not addressed in the solution</w:t>
        </w:r>
      </w:ins>
      <w:del w:id="3273" w:author="OPPO" w:date="2025-04-09T14:57:00Z">
        <w:r w:rsidRPr="00FD1922" w:rsidDel="000B305E">
          <w:rPr>
            <w:lang w:eastAsia="zh-CN"/>
          </w:rPr>
          <w:delText>FFS</w:delText>
        </w:r>
      </w:del>
      <w:r w:rsidRPr="00FD1922">
        <w:rPr>
          <w:lang w:eastAsia="zh-CN"/>
        </w:rPr>
        <w:t>.</w:t>
      </w:r>
    </w:p>
    <w:p w14:paraId="6D17D146" w14:textId="77777777" w:rsidR="00436BF2" w:rsidRPr="00E87079" w:rsidRDefault="00436BF2" w:rsidP="00436BF2">
      <w:pPr>
        <w:pStyle w:val="EditorsNote"/>
        <w:rPr>
          <w:lang w:eastAsia="zh-CN"/>
        </w:rPr>
      </w:pPr>
      <w:del w:id="3274" w:author="OPPO" w:date="2025-04-09T14:58:00Z">
        <w:r w:rsidRPr="00E87079" w:rsidDel="000B305E">
          <w:rPr>
            <w:lang w:eastAsia="zh-CN"/>
          </w:rPr>
          <w:delText>Ed</w:delText>
        </w:r>
      </w:del>
      <w:del w:id="3275" w:author="OPPO" w:date="2025-04-09T14:57:00Z">
        <w:r w:rsidRPr="00E87079" w:rsidDel="000B305E">
          <w:rPr>
            <w:lang w:eastAsia="zh-CN"/>
          </w:rPr>
          <w:delText xml:space="preserve">itor’s </w:delText>
        </w:r>
      </w:del>
      <w:r w:rsidRPr="00E87079">
        <w:rPr>
          <w:lang w:eastAsia="zh-CN"/>
        </w:rPr>
        <w:t>N</w:t>
      </w:r>
      <w:ins w:id="3276" w:author="OPPO" w:date="2025-04-09T14:57:00Z">
        <w:r>
          <w:rPr>
            <w:lang w:eastAsia="zh-CN"/>
          </w:rPr>
          <w:t>OTE</w:t>
        </w:r>
      </w:ins>
      <w:ins w:id="3277" w:author="OPPO" w:date="2025-04-09T14:59:00Z">
        <w:r>
          <w:rPr>
            <w:lang w:eastAsia="zh-CN"/>
          </w:rPr>
          <w:t xml:space="preserve"> 2</w:t>
        </w:r>
      </w:ins>
      <w:del w:id="3278" w:author="OPPO" w:date="2025-04-09T14:57:00Z">
        <w:r w:rsidRPr="00E87079" w:rsidDel="000B305E">
          <w:rPr>
            <w:lang w:eastAsia="zh-CN"/>
          </w:rPr>
          <w:delText>ote</w:delText>
        </w:r>
      </w:del>
      <w:r w:rsidRPr="00E87079">
        <w:rPr>
          <w:lang w:eastAsia="zh-CN"/>
        </w:rPr>
        <w:t xml:space="preserve">: </w:t>
      </w:r>
      <w:ins w:id="3279" w:author="OPPO-r2" w:date="2025-05-22T16:01:00Z">
        <w:r w:rsidRPr="00AA5653">
          <w:rPr>
            <w:lang w:eastAsia="zh-CN"/>
          </w:rPr>
          <w:t>How L1 measurements in this solution is aligned with the 3GPP L1 measurement</w:t>
        </w:r>
      </w:ins>
      <w:ins w:id="3280" w:author="OPPO-r2" w:date="2025-05-22T16:05:00Z">
        <w:r>
          <w:rPr>
            <w:lang w:eastAsia="zh-CN"/>
          </w:rPr>
          <w:t>s</w:t>
        </w:r>
      </w:ins>
      <w:ins w:id="3281" w:author="OPPO-r2" w:date="2025-05-22T16:01:00Z">
        <w:r w:rsidRPr="00AA5653">
          <w:rPr>
            <w:lang w:eastAsia="zh-CN"/>
          </w:rPr>
          <w:t xml:space="preserve"> is not addressed in the present document</w:t>
        </w:r>
      </w:ins>
      <w:del w:id="3282" w:author="OPPO-r2" w:date="2025-05-22T16:01:00Z">
        <w:r w:rsidRPr="00E87079" w:rsidDel="00AA5653">
          <w:rPr>
            <w:lang w:eastAsia="zh-CN"/>
          </w:rPr>
          <w:delText>L1 measurements in this solution is conti</w:delText>
        </w:r>
        <w:r w:rsidDel="00AA5653">
          <w:rPr>
            <w:lang w:eastAsia="zh-CN"/>
          </w:rPr>
          <w:delText>n</w:delText>
        </w:r>
        <w:r w:rsidRPr="00E87079" w:rsidDel="00AA5653">
          <w:rPr>
            <w:lang w:eastAsia="zh-CN"/>
          </w:rPr>
          <w:delText>gent and subject to RAN1 work</w:delText>
        </w:r>
      </w:del>
      <w:ins w:id="3283" w:author="OPPO" w:date="2025-04-09T14:58:00Z">
        <w:del w:id="3284" w:author="OPPO-r2" w:date="2025-05-22T16:01:00Z">
          <w:r w:rsidDel="00AA5653">
            <w:rPr>
              <w:lang w:eastAsia="zh-CN"/>
            </w:rPr>
            <w:delText>, which is not addressed in the solution</w:delText>
          </w:r>
        </w:del>
      </w:ins>
      <w:r w:rsidRPr="00E87079">
        <w:rPr>
          <w:lang w:eastAsia="zh-CN"/>
        </w:rPr>
        <w:t>.</w:t>
      </w:r>
    </w:p>
    <w:p w14:paraId="45C460BE" w14:textId="77777777" w:rsidR="00436BF2" w:rsidDel="00375601" w:rsidRDefault="00436BF2" w:rsidP="00436BF2">
      <w:pPr>
        <w:pStyle w:val="EditorsNote"/>
        <w:rPr>
          <w:del w:id="3285" w:author="OPPO" w:date="2025-02-08T15:38:00Z"/>
          <w:lang w:eastAsia="zh-CN"/>
        </w:rPr>
      </w:pPr>
      <w:del w:id="3286" w:author="OPPO" w:date="2025-02-08T15:38:00Z">
        <w:r w:rsidDel="00375601">
          <w:rPr>
            <w:lang w:val="en-US" w:eastAsia="zh-CN"/>
          </w:rPr>
          <w:delText xml:space="preserve">Editor’s </w:delText>
        </w:r>
        <w:r w:rsidRPr="00F24BF5" w:rsidDel="00375601">
          <w:rPr>
            <w:lang w:val="en-US" w:eastAsia="zh-CN"/>
          </w:rPr>
          <w:delText>N</w:delText>
        </w:r>
        <w:r w:rsidDel="00375601">
          <w:rPr>
            <w:lang w:val="en-US" w:eastAsia="zh-CN"/>
          </w:rPr>
          <w:delText>ote</w:delText>
        </w:r>
        <w:r w:rsidRPr="00F24BF5" w:rsidDel="00375601">
          <w:rPr>
            <w:lang w:val="en-US" w:eastAsia="zh-CN"/>
          </w:rPr>
          <w:delText xml:space="preserve">: </w:delText>
        </w:r>
        <w:r w:rsidDel="00375601">
          <w:rPr>
            <w:lang w:val="en-US" w:eastAsia="zh-CN"/>
          </w:rPr>
          <w:delText>Where is the security credential storage and key derivation in Network is FFS</w:delText>
        </w:r>
        <w:r w:rsidRPr="00F24BF5" w:rsidDel="00375601">
          <w:rPr>
            <w:lang w:val="en-US" w:eastAsia="zh-CN"/>
          </w:rPr>
          <w:delText>.</w:delText>
        </w:r>
        <w:r w:rsidDel="00375601">
          <w:rPr>
            <w:lang w:eastAsia="zh-CN"/>
          </w:rPr>
          <w:delText xml:space="preserve"> </w:delText>
        </w:r>
      </w:del>
    </w:p>
    <w:p w14:paraId="19C02BAC" w14:textId="77777777" w:rsidR="00436BF2" w:rsidRPr="00073DE0" w:rsidRDefault="00436BF2" w:rsidP="00436BF2">
      <w:pPr>
        <w:pStyle w:val="EditorsNote"/>
      </w:pPr>
      <w:bookmarkStart w:id="3287" w:name="OLE_LINK3"/>
      <w:del w:id="3288" w:author="OPPO" w:date="2025-04-09T14:58:00Z">
        <w:r w:rsidRPr="00073DE0" w:rsidDel="000B305E">
          <w:delText xml:space="preserve">Editor’s </w:delText>
        </w:r>
      </w:del>
      <w:r w:rsidRPr="00073DE0">
        <w:t>N</w:t>
      </w:r>
      <w:ins w:id="3289" w:author="OPPO" w:date="2025-04-09T14:58:00Z">
        <w:r>
          <w:t>OTE</w:t>
        </w:r>
      </w:ins>
      <w:ins w:id="3290" w:author="OPPO" w:date="2025-04-09T14:59:00Z">
        <w:r>
          <w:t xml:space="preserve"> 3</w:t>
        </w:r>
      </w:ins>
      <w:del w:id="3291" w:author="OPPO" w:date="2025-04-09T14:58:00Z">
        <w:r w:rsidRPr="00073DE0" w:rsidDel="000B305E">
          <w:delText>ote</w:delText>
        </w:r>
      </w:del>
      <w:r w:rsidRPr="00073DE0">
        <w:t xml:space="preserve">: </w:t>
      </w:r>
      <w:del w:id="3292" w:author="OPPO" w:date="2025-04-09T14:59:00Z">
        <w:r w:rsidRPr="00073DE0" w:rsidDel="000B305E">
          <w:delText xml:space="preserve">It is FFS </w:delText>
        </w:r>
      </w:del>
      <w:ins w:id="3293" w:author="OPPO" w:date="2025-04-09T14:59:00Z">
        <w:r>
          <w:t>W</w:t>
        </w:r>
      </w:ins>
      <w:del w:id="3294" w:author="OPPO" w:date="2025-04-09T14:59:00Z">
        <w:r w:rsidRPr="00073DE0" w:rsidDel="000B305E">
          <w:delText>w</w:delText>
        </w:r>
      </w:del>
      <w:r w:rsidRPr="00073DE0">
        <w:t>hether the key generation for AIoT devices in close proximity result in the same key</w:t>
      </w:r>
      <w:ins w:id="3295" w:author="OPPO" w:date="2025-04-09T14:59:00Z">
        <w:r>
          <w:t xml:space="preserve"> is not addressed in the solution</w:t>
        </w:r>
      </w:ins>
      <w:r w:rsidRPr="00073DE0">
        <w:t>.</w:t>
      </w:r>
    </w:p>
    <w:p w14:paraId="7C58265E" w14:textId="77777777" w:rsidR="00436BF2" w:rsidRPr="00DA1267" w:rsidRDefault="00436BF2" w:rsidP="00436BF2">
      <w:pPr>
        <w:pStyle w:val="Heading3"/>
      </w:pPr>
      <w:bookmarkStart w:id="3296" w:name="_Toc182841231"/>
      <w:bookmarkStart w:id="3297" w:name="_Toc182899312"/>
      <w:bookmarkStart w:id="3298" w:name="_Toc187937574"/>
      <w:bookmarkStart w:id="3299" w:name="_Toc199248885"/>
      <w:bookmarkEnd w:id="3287"/>
      <w:r w:rsidRPr="00DA1267">
        <w:t>6.</w:t>
      </w:r>
      <w:r>
        <w:t>32</w:t>
      </w:r>
      <w:r w:rsidRPr="00DA1267">
        <w:t>.3</w:t>
      </w:r>
      <w:r w:rsidRPr="00DA1267">
        <w:tab/>
        <w:t>Evaluation</w:t>
      </w:r>
      <w:bookmarkEnd w:id="3296"/>
      <w:bookmarkEnd w:id="3297"/>
      <w:bookmarkEnd w:id="3298"/>
      <w:bookmarkEnd w:id="3299"/>
    </w:p>
    <w:p w14:paraId="6FFB0EFB" w14:textId="5CC4EFE3" w:rsidR="00073DE0" w:rsidRDefault="00436BF2" w:rsidP="00436BF2">
      <w:pPr>
        <w:rPr>
          <w:lang w:eastAsia="zh-CN"/>
        </w:rPr>
      </w:pPr>
      <w:ins w:id="3300" w:author="OPPO-r2" w:date="2025-05-22T10:48:00Z">
        <w:r w:rsidRPr="00932E44">
          <w:t>NOTE 4: This solution is not evaluated</w:t>
        </w:r>
      </w:ins>
      <w:del w:id="3301" w:author="OPPO-r2" w:date="2025-05-22T10:48:00Z">
        <w:r w:rsidRPr="00932E44" w:rsidDel="00932E44">
          <w:delText>TBA</w:delText>
        </w:r>
      </w:del>
      <w:r w:rsidRPr="00932E44">
        <w:t>.</w:t>
      </w:r>
      <w:bookmarkEnd w:id="3240"/>
    </w:p>
    <w:p w14:paraId="043311C9" w14:textId="77777777" w:rsidR="00436BF2" w:rsidRPr="00DA1267" w:rsidRDefault="00436BF2" w:rsidP="00436BF2">
      <w:pPr>
        <w:pStyle w:val="Heading2"/>
      </w:pPr>
      <w:bookmarkStart w:id="3302" w:name="_Toc182841232"/>
      <w:bookmarkStart w:id="3303" w:name="_Toc182899313"/>
      <w:bookmarkStart w:id="3304" w:name="_Toc187937575"/>
      <w:bookmarkStart w:id="3305" w:name="_Toc199248886"/>
      <w:r w:rsidRPr="00DA1267">
        <w:t>6.</w:t>
      </w:r>
      <w:r>
        <w:t>33</w:t>
      </w:r>
      <w:r w:rsidRPr="00DA1267">
        <w:tab/>
        <w:t>Solution #</w:t>
      </w:r>
      <w:r>
        <w:t>33</w:t>
      </w:r>
      <w:r w:rsidRPr="00DA1267">
        <w:t>:</w:t>
      </w:r>
      <w:r w:rsidRPr="00C408EE">
        <w:t xml:space="preserve"> L</w:t>
      </w:r>
      <w:r>
        <w:t>1</w:t>
      </w:r>
      <w:r w:rsidRPr="00C408EE">
        <w:t xml:space="preserve"> Security Key Generation</w:t>
      </w:r>
      <w:bookmarkEnd w:id="3302"/>
      <w:bookmarkEnd w:id="3303"/>
      <w:bookmarkEnd w:id="3304"/>
      <w:bookmarkEnd w:id="3305"/>
    </w:p>
    <w:p w14:paraId="363E0258" w14:textId="77777777" w:rsidR="00436BF2" w:rsidRPr="00DA1267" w:rsidRDefault="00436BF2" w:rsidP="00436BF2">
      <w:pPr>
        <w:pStyle w:val="Heading3"/>
      </w:pPr>
      <w:bookmarkStart w:id="3306" w:name="_Toc182841233"/>
      <w:bookmarkStart w:id="3307" w:name="_Toc182899314"/>
      <w:bookmarkStart w:id="3308" w:name="_Toc187937576"/>
      <w:bookmarkStart w:id="3309" w:name="_Toc199248887"/>
      <w:r w:rsidRPr="00DA1267">
        <w:t>6.</w:t>
      </w:r>
      <w:r>
        <w:t>33</w:t>
      </w:r>
      <w:r w:rsidRPr="00DA1267">
        <w:t>.1</w:t>
      </w:r>
      <w:r w:rsidRPr="00DA1267">
        <w:tab/>
        <w:t>Introduction</w:t>
      </w:r>
      <w:bookmarkEnd w:id="3306"/>
      <w:bookmarkEnd w:id="3307"/>
      <w:bookmarkEnd w:id="3308"/>
      <w:bookmarkEnd w:id="3309"/>
    </w:p>
    <w:p w14:paraId="03ECB7E6" w14:textId="77777777" w:rsidR="00436BF2" w:rsidRDefault="00436BF2" w:rsidP="00436BF2">
      <w:bookmarkStart w:id="3310" w:name="_Hlk181628371"/>
      <w:r w:rsidRPr="007415B1">
        <w:rPr>
          <w:color w:val="000000"/>
          <w:lang w:eastAsia="zh-CN"/>
        </w:rPr>
        <w:t>This solution</w:t>
      </w:r>
      <w:bookmarkEnd w:id="3310"/>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2B57A26F" w14:textId="77777777" w:rsidR="00436BF2" w:rsidRDefault="00436BF2" w:rsidP="00436BF2">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Pr>
          <w:rFonts w:hint="eastAsia"/>
          <w:lang w:eastAsia="zh-CN"/>
        </w:rPr>
        <w:t xml:space="preserve"> </w:t>
      </w:r>
      <w:r>
        <w:rPr>
          <w:lang w:eastAsia="zh-CN"/>
        </w:rPr>
        <w:t>[10]</w:t>
      </w:r>
      <w:r>
        <w:t xml:space="preserve">. </w:t>
      </w:r>
    </w:p>
    <w:p w14:paraId="5BFF58C9" w14:textId="77777777" w:rsidR="00436BF2" w:rsidRPr="007415B1" w:rsidRDefault="00436BF2" w:rsidP="00436BF2">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DFDF667" w14:textId="77777777" w:rsidR="00436BF2" w:rsidRPr="00DA1267" w:rsidRDefault="00436BF2" w:rsidP="00436BF2">
      <w:pPr>
        <w:pStyle w:val="Heading3"/>
      </w:pPr>
      <w:bookmarkStart w:id="3311" w:name="_Toc182841234"/>
      <w:bookmarkStart w:id="3312" w:name="_Toc182899315"/>
      <w:bookmarkStart w:id="3313" w:name="_Toc187937577"/>
      <w:bookmarkStart w:id="3314" w:name="_Toc199248888"/>
      <w:r w:rsidRPr="00DA1267">
        <w:t>6.</w:t>
      </w:r>
      <w:r>
        <w:t>33</w:t>
      </w:r>
      <w:r w:rsidRPr="00DA1267">
        <w:t>.2</w:t>
      </w:r>
      <w:r w:rsidRPr="00DA1267">
        <w:tab/>
        <w:t>Solution details</w:t>
      </w:r>
      <w:bookmarkEnd w:id="3311"/>
      <w:bookmarkEnd w:id="3312"/>
      <w:bookmarkEnd w:id="3313"/>
      <w:bookmarkEnd w:id="3314"/>
    </w:p>
    <w:p w14:paraId="42E2B006" w14:textId="77777777" w:rsidR="00436BF2" w:rsidRPr="00C408EE" w:rsidRDefault="00436BF2" w:rsidP="00436BF2">
      <w:pPr>
        <w:rPr>
          <w:i/>
        </w:rPr>
      </w:pPr>
    </w:p>
    <w:p w14:paraId="0D87B185" w14:textId="77777777" w:rsidR="00436BF2" w:rsidRDefault="00436BF2" w:rsidP="00436BF2">
      <w:pPr>
        <w:jc w:val="center"/>
      </w:pPr>
      <w:del w:id="3315" w:author="OPPO" w:date="2025-04-09T14:56:00Z">
        <w:r w:rsidDel="000B305E">
          <w:object w:dxaOrig="10728" w:dyaOrig="12816" w14:anchorId="47D057CB">
            <v:shape id="_x0000_i1075" type="#_x0000_t75" style="width:483.85pt;height:577.4pt" o:ole="">
              <v:imagedata r:id="rId119" o:title=""/>
            </v:shape>
            <o:OLEObject Type="Embed" ProgID="Visio.Drawing.15" ShapeID="_x0000_i1075" DrawAspect="Content" ObjectID="_1809862586" r:id="rId120"/>
          </w:object>
        </w:r>
      </w:del>
      <w:ins w:id="3316" w:author="OPPO" w:date="2025-04-09T14:56:00Z">
        <w:r>
          <w:object w:dxaOrig="9600" w:dyaOrig="12830" w14:anchorId="1EC4EFDF">
            <v:shape id="_x0000_i1076" type="#_x0000_t75" style="width:479.9pt;height:641.5pt" o:ole="">
              <v:imagedata r:id="rId121" o:title=""/>
            </v:shape>
            <o:OLEObject Type="Embed" ProgID="Visio.Drawing.15" ShapeID="_x0000_i1076" DrawAspect="Content" ObjectID="_1809862587" r:id="rId122"/>
          </w:object>
        </w:r>
      </w:ins>
    </w:p>
    <w:p w14:paraId="29B1FEE7" w14:textId="77777777" w:rsidR="00436BF2" w:rsidRPr="00783011" w:rsidRDefault="00436BF2" w:rsidP="00436BF2">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2C8CB79D" w14:textId="77777777" w:rsidR="00436BF2" w:rsidRDefault="00436BF2" w:rsidP="00436BF2">
      <w:pPr>
        <w:rPr>
          <w:lang w:eastAsia="zh-CN"/>
        </w:rPr>
      </w:pPr>
      <w:r>
        <w:rPr>
          <w:rFonts w:hint="eastAsia"/>
          <w:lang w:eastAsia="zh-CN"/>
        </w:rPr>
        <w:t xml:space="preserve">1. </w:t>
      </w:r>
      <w:r>
        <w:rPr>
          <w:lang w:eastAsia="zh-CN"/>
        </w:rPr>
        <w:t>AIoT NF triggers inventory. AIoT NF could be triggerd by AF.</w:t>
      </w:r>
    </w:p>
    <w:p w14:paraId="2D6CD7C1" w14:textId="77777777" w:rsidR="00436BF2" w:rsidRDefault="00436BF2" w:rsidP="00436BF2">
      <w:r>
        <w:rPr>
          <w:rFonts w:hint="eastAsia"/>
          <w:lang w:eastAsia="zh-CN"/>
        </w:rPr>
        <w:t xml:space="preserve">2. </w:t>
      </w:r>
      <w:r>
        <w:rPr>
          <w:lang w:eastAsia="zh-CN"/>
        </w:rPr>
        <w:t xml:space="preserve">Reader sends R2D Inventory paging message. </w:t>
      </w:r>
    </w:p>
    <w:p w14:paraId="439DD929" w14:textId="77777777" w:rsidR="00436BF2" w:rsidRDefault="00436BF2" w:rsidP="00436BF2">
      <w:r>
        <w:rPr>
          <w:rFonts w:hint="eastAsia"/>
          <w:lang w:eastAsia="zh-CN"/>
        </w:rPr>
        <w:t xml:space="preserve">3. </w:t>
      </w:r>
      <w:r>
        <w:t>AIoT device extracts</w:t>
      </w:r>
      <w:r w:rsidRPr="007A5C7D">
        <w:t xml:space="preserve"> </w:t>
      </w:r>
      <w:r>
        <w:t xml:space="preserve">L1 measurements from </w:t>
      </w:r>
      <w:r>
        <w:rPr>
          <w:lang w:eastAsia="zh-CN"/>
        </w:rPr>
        <w:t>Inventory paging message</w:t>
      </w:r>
      <w:r>
        <w:t xml:space="preserve">, and uses L1 measurements </w:t>
      </w:r>
      <w:r>
        <w:rPr>
          <w:rFonts w:hint="eastAsia"/>
          <w:lang w:eastAsia="zh-CN"/>
        </w:rPr>
        <w:t>e</w:t>
      </w:r>
      <w:r>
        <w:rPr>
          <w:lang w:eastAsia="zh-CN"/>
        </w:rPr>
        <w:t xml:space="preserve">.g. </w:t>
      </w:r>
      <w:r>
        <w:rPr>
          <w:lang w:val="en-US" w:eastAsia="zh-CN"/>
        </w:rPr>
        <w:t>L1-RSRP</w:t>
      </w:r>
      <w:r>
        <w:t xml:space="preserve"> to generate K_L1, a</w:t>
      </w:r>
      <w:r w:rsidRPr="00DE635D">
        <w:rPr>
          <w:lang w:eastAsia="zh-CN"/>
        </w:rPr>
        <w:t xml:space="preserve"> physical layer key</w:t>
      </w:r>
      <w:r>
        <w:t xml:space="preserve">. </w:t>
      </w:r>
    </w:p>
    <w:p w14:paraId="19A0CFC4" w14:textId="77777777" w:rsidR="00436BF2" w:rsidRDefault="00436BF2" w:rsidP="00436BF2">
      <w:r>
        <w:rPr>
          <w:rFonts w:hint="eastAsia"/>
          <w:lang w:eastAsia="zh-CN"/>
        </w:rPr>
        <w:t xml:space="preserve">4. </w:t>
      </w:r>
      <w:r>
        <w:t xml:space="preserve">AIoT device sends inventory response, inclusing device ID. </w:t>
      </w:r>
    </w:p>
    <w:p w14:paraId="494F4BD3" w14:textId="77777777" w:rsidR="00436BF2" w:rsidRDefault="00436BF2" w:rsidP="00436BF2">
      <w:pPr>
        <w:ind w:left="420"/>
      </w:pPr>
      <w:r>
        <w:t>Note that K_L1 is not needed to be sent over the air interface, because reader can generate the same key.</w:t>
      </w:r>
    </w:p>
    <w:p w14:paraId="021CAB48" w14:textId="77777777" w:rsidR="00436BF2" w:rsidRDefault="00436BF2" w:rsidP="00436BF2">
      <w:r>
        <w:rPr>
          <w:rFonts w:hint="eastAsia"/>
          <w:lang w:eastAsia="zh-CN"/>
        </w:rPr>
        <w:t xml:space="preserve">5. </w:t>
      </w:r>
      <w:r>
        <w:t>Reader extracts L1 measurements from</w:t>
      </w:r>
      <w:r>
        <w:rPr>
          <w:lang w:val="en-US" w:eastAsia="zh-CN"/>
        </w:rPr>
        <w:t xml:space="preserve"> the </w:t>
      </w:r>
      <w:r>
        <w:t>inventory response</w:t>
      </w:r>
      <w:r>
        <w:rPr>
          <w:lang w:val="en-US" w:eastAsia="zh-CN"/>
        </w:rPr>
        <w:t xml:space="preserve"> message and </w:t>
      </w:r>
      <w:r>
        <w:t xml:space="preserve">uses L1 measurements </w:t>
      </w:r>
      <w:r>
        <w:rPr>
          <w:rFonts w:hint="eastAsia"/>
          <w:lang w:eastAsia="zh-CN"/>
        </w:rPr>
        <w:t>e</w:t>
      </w:r>
      <w:r>
        <w:rPr>
          <w:lang w:eastAsia="zh-CN"/>
        </w:rPr>
        <w:t xml:space="preserve">.g. </w:t>
      </w:r>
      <w:r>
        <w:rPr>
          <w:lang w:val="en-US" w:eastAsia="zh-CN"/>
        </w:rPr>
        <w:t>L1-RSRP</w:t>
      </w:r>
      <w:r>
        <w:t xml:space="preserve"> to generate the same K_L1 as AIoT device.</w:t>
      </w:r>
    </w:p>
    <w:p w14:paraId="20E3A387" w14:textId="77777777" w:rsidR="00436BF2" w:rsidRDefault="00436BF2" w:rsidP="00436BF2">
      <w:pPr>
        <w:rPr>
          <w:lang w:eastAsia="zh-CN"/>
        </w:rPr>
      </w:pPr>
      <w:r>
        <w:rPr>
          <w:rFonts w:hint="eastAsia"/>
          <w:lang w:eastAsia="zh-CN"/>
        </w:rPr>
        <w:t xml:space="preserve">6. </w:t>
      </w:r>
      <w:r>
        <w:rPr>
          <w:lang w:eastAsia="zh-CN"/>
        </w:rPr>
        <w:t xml:space="preserve">Reader sends </w:t>
      </w:r>
      <w:r>
        <w:t>device ID and K_L1 to AIoT NF.</w:t>
      </w:r>
    </w:p>
    <w:p w14:paraId="580538A0" w14:textId="77777777" w:rsidR="00436BF2" w:rsidRDefault="00436BF2" w:rsidP="00436BF2">
      <w:pPr>
        <w:rPr>
          <w:lang w:eastAsia="zh-CN"/>
        </w:rPr>
      </w:pPr>
      <w:r>
        <w:rPr>
          <w:rFonts w:hint="eastAsia"/>
          <w:lang w:eastAsia="zh-CN"/>
        </w:rPr>
        <w:t xml:space="preserve">7. </w:t>
      </w:r>
      <w:r>
        <w:rPr>
          <w:lang w:eastAsia="zh-CN"/>
        </w:rPr>
        <w:t xml:space="preserve">AIoT NF sends </w:t>
      </w:r>
      <w:r>
        <w:t xml:space="preserve">device ID and K_L1 </w:t>
      </w:r>
      <w:r>
        <w:rPr>
          <w:lang w:eastAsia="zh-CN"/>
        </w:rPr>
        <w:t xml:space="preserve">to </w:t>
      </w:r>
      <w:ins w:id="3317" w:author="OPPO" w:date="2025-04-09T14:54:00Z">
        <w:r>
          <w:rPr>
            <w:lang w:eastAsia="zh-CN"/>
          </w:rPr>
          <w:t>A</w:t>
        </w:r>
      </w:ins>
      <w:del w:id="3318" w:author="OPPO" w:date="2025-04-09T14:53:00Z">
        <w:r w:rsidDel="000B305E">
          <w:rPr>
            <w:lang w:eastAsia="zh-CN"/>
          </w:rPr>
          <w:delText>U</w:delText>
        </w:r>
      </w:del>
      <w:r>
        <w:rPr>
          <w:lang w:eastAsia="zh-CN"/>
        </w:rPr>
        <w:t>DM</w:t>
      </w:r>
      <w:del w:id="3319" w:author="OPPO" w:date="2025-04-09T14:54:00Z">
        <w:r w:rsidDel="000B305E">
          <w:rPr>
            <w:lang w:eastAsia="zh-CN"/>
          </w:rPr>
          <w:delText>/ARPF</w:delText>
        </w:r>
      </w:del>
      <w:r>
        <w:rPr>
          <w:lang w:eastAsia="zh-CN"/>
        </w:rPr>
        <w:t>.</w:t>
      </w:r>
    </w:p>
    <w:p w14:paraId="5B5A4703" w14:textId="77777777" w:rsidR="00436BF2" w:rsidRDefault="00436BF2" w:rsidP="00436BF2">
      <w:pPr>
        <w:rPr>
          <w:lang w:eastAsia="zh-CN"/>
        </w:rPr>
      </w:pPr>
      <w:r>
        <w:rPr>
          <w:rFonts w:hint="eastAsia"/>
          <w:lang w:eastAsia="zh-CN"/>
        </w:rPr>
        <w:t xml:space="preserve">8. </w:t>
      </w:r>
      <w:ins w:id="3320" w:author="OPPO" w:date="2025-04-09T14:54:00Z">
        <w:r>
          <w:rPr>
            <w:lang w:eastAsia="zh-CN"/>
          </w:rPr>
          <w:t>A</w:t>
        </w:r>
      </w:ins>
      <w:del w:id="3321" w:author="OPPO" w:date="2025-04-09T14:54:00Z">
        <w:r w:rsidDel="000B305E">
          <w:rPr>
            <w:rFonts w:hint="eastAsia"/>
            <w:lang w:eastAsia="zh-CN"/>
          </w:rPr>
          <w:delText>U</w:delText>
        </w:r>
      </w:del>
      <w:r>
        <w:rPr>
          <w:lang w:eastAsia="zh-CN"/>
        </w:rPr>
        <w:t>DM</w:t>
      </w:r>
      <w:del w:id="3322" w:author="OPPO" w:date="2025-04-09T14:54:00Z">
        <w:r w:rsidDel="000B305E">
          <w:rPr>
            <w:lang w:eastAsia="zh-CN"/>
          </w:rPr>
          <w:delText>/ARPF</w:delText>
        </w:r>
      </w:del>
      <w:r>
        <w:rPr>
          <w:lang w:eastAsia="zh-CN"/>
        </w:rPr>
        <w:t xml:space="preserve"> calculates Kiot with K, K_L1, </w:t>
      </w:r>
      <w:r>
        <w:rPr>
          <w:rFonts w:hint="eastAsia"/>
          <w:lang w:eastAsia="zh-CN"/>
        </w:rPr>
        <w:t>and</w:t>
      </w:r>
      <w:r>
        <w:rPr>
          <w:lang w:eastAsia="zh-CN"/>
        </w:rPr>
        <w:t xml:space="preserve"> Device ID.</w:t>
      </w:r>
    </w:p>
    <w:p w14:paraId="316325B8" w14:textId="77777777" w:rsidR="00436BF2" w:rsidRDefault="00436BF2" w:rsidP="00436BF2">
      <w:pPr>
        <w:rPr>
          <w:lang w:eastAsia="zh-CN"/>
        </w:rPr>
      </w:pPr>
      <w:r>
        <w:rPr>
          <w:rFonts w:hint="eastAsia"/>
          <w:lang w:eastAsia="zh-CN"/>
        </w:rPr>
        <w:t xml:space="preserve">9. </w:t>
      </w:r>
      <w:ins w:id="3323" w:author="OPPO" w:date="2025-04-09T14:54:00Z">
        <w:r>
          <w:rPr>
            <w:lang w:eastAsia="zh-CN"/>
          </w:rPr>
          <w:t>A</w:t>
        </w:r>
      </w:ins>
      <w:del w:id="3324" w:author="OPPO" w:date="2025-04-09T14:54:00Z">
        <w:r w:rsidDel="000B305E">
          <w:rPr>
            <w:rFonts w:hint="eastAsia"/>
            <w:lang w:eastAsia="zh-CN"/>
          </w:rPr>
          <w:delText>U</w:delText>
        </w:r>
      </w:del>
      <w:r>
        <w:rPr>
          <w:lang w:eastAsia="zh-CN"/>
        </w:rPr>
        <w:t>DM</w:t>
      </w:r>
      <w:del w:id="3325" w:author="OPPO" w:date="2025-04-09T14:54:00Z">
        <w:r w:rsidDel="000B305E">
          <w:rPr>
            <w:lang w:eastAsia="zh-CN"/>
          </w:rPr>
          <w:delText>/ARPF</w:delText>
        </w:r>
      </w:del>
      <w:r>
        <w:rPr>
          <w:lang w:eastAsia="zh-CN"/>
        </w:rPr>
        <w:t xml:space="preserve"> sends device ID and Kiot to AIoT NF. </w:t>
      </w:r>
    </w:p>
    <w:p w14:paraId="43AABF56" w14:textId="77777777" w:rsidR="00436BF2" w:rsidRDefault="00436BF2" w:rsidP="00436BF2">
      <w:pPr>
        <w:rPr>
          <w:lang w:eastAsia="zh-CN"/>
        </w:rPr>
      </w:pPr>
      <w:r>
        <w:rPr>
          <w:rFonts w:hint="eastAsia"/>
          <w:lang w:eastAsia="zh-CN"/>
        </w:rPr>
        <w:t xml:space="preserve">10. </w:t>
      </w:r>
      <w:r>
        <w:rPr>
          <w:lang w:eastAsia="zh-CN"/>
        </w:rPr>
        <w:t>AIoT NF sends command message which is protected by Kiot.</w:t>
      </w:r>
    </w:p>
    <w:p w14:paraId="087B28A0" w14:textId="77777777" w:rsidR="00436BF2" w:rsidRDefault="00436BF2" w:rsidP="00436BF2">
      <w:pPr>
        <w:rPr>
          <w:lang w:eastAsia="zh-CN"/>
        </w:rPr>
      </w:pPr>
      <w:r>
        <w:rPr>
          <w:rFonts w:hint="eastAsia"/>
          <w:lang w:eastAsia="zh-CN"/>
        </w:rPr>
        <w:t>11. R</w:t>
      </w:r>
      <w:r>
        <w:rPr>
          <w:lang w:eastAsia="zh-CN"/>
        </w:rPr>
        <w:t>eader sends command message protected by Kiot to AIoT device.</w:t>
      </w:r>
    </w:p>
    <w:p w14:paraId="77D2488E" w14:textId="77777777" w:rsidR="00436BF2" w:rsidRDefault="00436BF2" w:rsidP="00436BF2">
      <w:pPr>
        <w:rPr>
          <w:lang w:eastAsia="zh-CN"/>
        </w:rPr>
      </w:pPr>
      <w:r>
        <w:rPr>
          <w:rFonts w:hint="eastAsia"/>
          <w:lang w:eastAsia="zh-CN"/>
        </w:rPr>
        <w:t xml:space="preserve">12. </w:t>
      </w:r>
      <w:r>
        <w:rPr>
          <w:lang w:eastAsia="zh-CN"/>
        </w:rPr>
        <w:t xml:space="preserve">AIoT device calculates Kiot with K, K_L1, Device ID. </w:t>
      </w:r>
    </w:p>
    <w:p w14:paraId="593665E6" w14:textId="77777777" w:rsidR="00436BF2" w:rsidRDefault="00436BF2" w:rsidP="00436BF2">
      <w:pPr>
        <w:rPr>
          <w:lang w:eastAsia="zh-CN"/>
        </w:rPr>
      </w:pPr>
      <w:r>
        <w:rPr>
          <w:rFonts w:hint="eastAsia"/>
          <w:lang w:eastAsia="zh-CN"/>
        </w:rPr>
        <w:t xml:space="preserve">13. </w:t>
      </w:r>
      <w:r>
        <w:rPr>
          <w:lang w:eastAsia="zh-CN"/>
        </w:rPr>
        <w:t>AIoT device</w:t>
      </w:r>
      <w:r w:rsidRPr="00D81668">
        <w:rPr>
          <w:lang w:eastAsia="zh-CN"/>
        </w:rPr>
        <w:t xml:space="preserve"> </w:t>
      </w:r>
      <w:r>
        <w:rPr>
          <w:lang w:eastAsia="zh-CN"/>
        </w:rPr>
        <w:t>u</w:t>
      </w:r>
      <w:r w:rsidRPr="00D81668">
        <w:rPr>
          <w:lang w:eastAsia="zh-CN"/>
        </w:rPr>
        <w:t>se</w:t>
      </w:r>
      <w:r>
        <w:rPr>
          <w:lang w:eastAsia="zh-CN"/>
        </w:rPr>
        <w:t>s</w:t>
      </w:r>
      <w:r w:rsidRPr="00D81668">
        <w:rPr>
          <w:lang w:eastAsia="zh-CN"/>
        </w:rPr>
        <w:t xml:space="preserve"> Kiot to decip</w:t>
      </w:r>
      <w:r>
        <w:rPr>
          <w:lang w:eastAsia="zh-CN"/>
        </w:rPr>
        <w:t>h</w:t>
      </w:r>
      <w:r w:rsidRPr="00D81668">
        <w:rPr>
          <w:lang w:eastAsia="zh-CN"/>
        </w:rPr>
        <w:t>er or</w:t>
      </w:r>
      <w:r>
        <w:rPr>
          <w:lang w:eastAsia="zh-CN"/>
        </w:rPr>
        <w:t xml:space="preserve"> </w:t>
      </w:r>
      <w:r w:rsidRPr="00D81668">
        <w:rPr>
          <w:lang w:eastAsia="zh-CN"/>
        </w:rPr>
        <w:t>veri</w:t>
      </w:r>
      <w:r>
        <w:rPr>
          <w:lang w:eastAsia="zh-CN"/>
        </w:rPr>
        <w:t>f</w:t>
      </w:r>
      <w:r w:rsidRPr="00D81668">
        <w:rPr>
          <w:lang w:eastAsia="zh-CN"/>
        </w:rPr>
        <w:t>y command message</w:t>
      </w:r>
      <w:r>
        <w:rPr>
          <w:lang w:eastAsia="zh-CN"/>
        </w:rPr>
        <w:t>, depends on the protection methods.</w:t>
      </w:r>
    </w:p>
    <w:p w14:paraId="16EFFB34" w14:textId="77777777" w:rsidR="00436BF2" w:rsidRDefault="00436BF2" w:rsidP="00436BF2">
      <w:pPr>
        <w:pStyle w:val="EditorsNote"/>
        <w:rPr>
          <w:lang w:eastAsia="zh-CN"/>
        </w:rPr>
      </w:pPr>
      <w:del w:id="3326" w:author="OPPO" w:date="2025-04-09T14:59:00Z">
        <w:r w:rsidDel="000B305E">
          <w:rPr>
            <w:lang w:eastAsia="zh-CN"/>
          </w:rPr>
          <w:delText xml:space="preserve">Editor’s </w:delText>
        </w:r>
      </w:del>
      <w:r>
        <w:rPr>
          <w:lang w:eastAsia="zh-CN"/>
        </w:rPr>
        <w:t>N</w:t>
      </w:r>
      <w:ins w:id="3327" w:author="OPPO" w:date="2025-04-09T14:59:00Z">
        <w:r>
          <w:rPr>
            <w:lang w:eastAsia="zh-CN"/>
          </w:rPr>
          <w:t>OTE 1</w:t>
        </w:r>
      </w:ins>
      <w:del w:id="3328" w:author="OPPO" w:date="2025-04-09T14:59:00Z">
        <w:r w:rsidDel="000B305E">
          <w:rPr>
            <w:lang w:eastAsia="zh-CN"/>
          </w:rPr>
          <w:delText>ote</w:delText>
        </w:r>
      </w:del>
      <w:r>
        <w:rPr>
          <w:lang w:eastAsia="zh-CN"/>
        </w:rPr>
        <w:t xml:space="preserve">: </w:t>
      </w:r>
      <w:r w:rsidRPr="00FD1922">
        <w:rPr>
          <w:lang w:eastAsia="zh-CN"/>
        </w:rPr>
        <w:t>Whether DL frequency and UL frequency need to be the same is</w:t>
      </w:r>
      <w:ins w:id="3329" w:author="OPPO" w:date="2025-04-09T15:00:00Z">
        <w:r>
          <w:rPr>
            <w:lang w:eastAsia="zh-CN"/>
          </w:rPr>
          <w:t xml:space="preserve"> not addressed in the solution</w:t>
        </w:r>
      </w:ins>
      <w:del w:id="3330" w:author="OPPO" w:date="2025-04-09T15:00:00Z">
        <w:r w:rsidRPr="00FD1922" w:rsidDel="000B305E">
          <w:rPr>
            <w:lang w:eastAsia="zh-CN"/>
          </w:rPr>
          <w:delText xml:space="preserve"> FFS</w:delText>
        </w:r>
      </w:del>
      <w:r w:rsidRPr="00FD1922">
        <w:rPr>
          <w:lang w:eastAsia="zh-CN"/>
        </w:rPr>
        <w:t>.</w:t>
      </w:r>
    </w:p>
    <w:p w14:paraId="0F84BAC8" w14:textId="77777777" w:rsidR="00436BF2" w:rsidRDefault="00436BF2" w:rsidP="00436BF2">
      <w:pPr>
        <w:pStyle w:val="EditorsNote"/>
        <w:rPr>
          <w:lang w:eastAsia="zh-CN"/>
        </w:rPr>
      </w:pPr>
      <w:bookmarkStart w:id="3331" w:name="_Hlk182408900"/>
      <w:del w:id="3332" w:author="OPPO" w:date="2025-04-09T15:00:00Z">
        <w:r w:rsidDel="000B305E">
          <w:rPr>
            <w:lang w:eastAsia="zh-CN"/>
          </w:rPr>
          <w:delText xml:space="preserve">Editor’s </w:delText>
        </w:r>
      </w:del>
      <w:r>
        <w:rPr>
          <w:lang w:eastAsia="zh-CN"/>
        </w:rPr>
        <w:t>N</w:t>
      </w:r>
      <w:ins w:id="3333" w:author="OPPO" w:date="2025-04-09T15:00:00Z">
        <w:r>
          <w:rPr>
            <w:lang w:eastAsia="zh-CN"/>
          </w:rPr>
          <w:t>OTE 2</w:t>
        </w:r>
      </w:ins>
      <w:del w:id="3334" w:author="OPPO" w:date="2025-04-09T15:00:00Z">
        <w:r w:rsidDel="000B305E">
          <w:rPr>
            <w:lang w:eastAsia="zh-CN"/>
          </w:rPr>
          <w:delText>ote</w:delText>
        </w:r>
      </w:del>
      <w:r>
        <w:rPr>
          <w:lang w:eastAsia="zh-CN"/>
        </w:rPr>
        <w:t xml:space="preserve">: </w:t>
      </w:r>
      <w:ins w:id="3335" w:author="OPPO-r2" w:date="2025-05-22T16:02:00Z">
        <w:r w:rsidRPr="00532690">
          <w:rPr>
            <w:lang w:eastAsia="zh-CN"/>
          </w:rPr>
          <w:t>How L1 measurements in this solution is aligned with the 3GPP L1 measurement</w:t>
        </w:r>
      </w:ins>
      <w:ins w:id="3336" w:author="OPPO-r2" w:date="2025-05-22T16:05:00Z">
        <w:r>
          <w:rPr>
            <w:lang w:eastAsia="zh-CN"/>
          </w:rPr>
          <w:t>s</w:t>
        </w:r>
      </w:ins>
      <w:ins w:id="3337" w:author="OPPO-r2" w:date="2025-05-22T16:02:00Z">
        <w:r w:rsidRPr="00532690">
          <w:rPr>
            <w:lang w:eastAsia="zh-CN"/>
          </w:rPr>
          <w:t xml:space="preserve"> is not addressed in the present document</w:t>
        </w:r>
      </w:ins>
      <w:del w:id="3338" w:author="OPPO-r2" w:date="2025-05-22T16:02:00Z">
        <w:r w:rsidRPr="00124746" w:rsidDel="00532690">
          <w:rPr>
            <w:lang w:eastAsia="zh-CN"/>
          </w:rPr>
          <w:delText>L1 measurements in this solution is conti</w:delText>
        </w:r>
        <w:r w:rsidDel="00532690">
          <w:rPr>
            <w:lang w:eastAsia="zh-CN"/>
          </w:rPr>
          <w:delText>n</w:delText>
        </w:r>
        <w:r w:rsidRPr="00124746" w:rsidDel="00532690">
          <w:rPr>
            <w:lang w:eastAsia="zh-CN"/>
          </w:rPr>
          <w:delText>gent and subject to RAN1 work</w:delText>
        </w:r>
      </w:del>
      <w:ins w:id="3339" w:author="OPPO" w:date="2025-04-09T15:00:00Z">
        <w:del w:id="3340" w:author="OPPO-r2" w:date="2025-05-22T16:02:00Z">
          <w:r w:rsidDel="00532690">
            <w:rPr>
              <w:lang w:eastAsia="zh-CN"/>
            </w:rPr>
            <w:delText>, which is not addressed in the solution</w:delText>
          </w:r>
        </w:del>
      </w:ins>
      <w:r w:rsidRPr="00124746">
        <w:rPr>
          <w:lang w:eastAsia="zh-CN"/>
        </w:rPr>
        <w:t>.</w:t>
      </w:r>
    </w:p>
    <w:p w14:paraId="71FE49AB" w14:textId="77777777" w:rsidR="00436BF2" w:rsidDel="00375601" w:rsidRDefault="00436BF2" w:rsidP="00436BF2">
      <w:pPr>
        <w:pStyle w:val="EditorsNote"/>
        <w:rPr>
          <w:del w:id="3341" w:author="OPPO" w:date="2025-02-08T15:38:00Z"/>
          <w:lang w:val="en-US" w:eastAsia="zh-CN"/>
        </w:rPr>
      </w:pPr>
      <w:bookmarkStart w:id="3342" w:name="_Hlk182408980"/>
      <w:bookmarkEnd w:id="3331"/>
      <w:del w:id="3343" w:author="OPPO" w:date="2025-02-08T15:38:00Z">
        <w:r w:rsidDel="00375601">
          <w:rPr>
            <w:lang w:val="en-US" w:eastAsia="zh-CN"/>
          </w:rPr>
          <w:delText xml:space="preserve">Editor’s </w:delText>
        </w:r>
        <w:r w:rsidRPr="00F24BF5" w:rsidDel="00375601">
          <w:rPr>
            <w:lang w:val="en-US" w:eastAsia="zh-CN"/>
          </w:rPr>
          <w:delText>N</w:delText>
        </w:r>
        <w:r w:rsidDel="00375601">
          <w:rPr>
            <w:lang w:val="en-US" w:eastAsia="zh-CN"/>
          </w:rPr>
          <w:delText>ote</w:delText>
        </w:r>
        <w:r w:rsidRPr="00F24BF5" w:rsidDel="00375601">
          <w:rPr>
            <w:lang w:val="en-US" w:eastAsia="zh-CN"/>
          </w:rPr>
          <w:delText xml:space="preserve">: </w:delText>
        </w:r>
        <w:r w:rsidDel="00375601">
          <w:rPr>
            <w:lang w:val="en-US" w:eastAsia="zh-CN"/>
          </w:rPr>
          <w:delText>Where is the security credential storage and key derivation in Network is FFS</w:delText>
        </w:r>
        <w:r w:rsidRPr="00F24BF5" w:rsidDel="00375601">
          <w:rPr>
            <w:lang w:val="en-US" w:eastAsia="zh-CN"/>
          </w:rPr>
          <w:delText>.</w:delText>
        </w:r>
      </w:del>
    </w:p>
    <w:bookmarkEnd w:id="3342"/>
    <w:p w14:paraId="4ABC41D2" w14:textId="435D1C1B" w:rsidR="00CF6CE6" w:rsidRPr="003C39C0" w:rsidRDefault="00436BF2" w:rsidP="00436BF2">
      <w:pPr>
        <w:rPr>
          <w:lang w:val="en-US" w:eastAsia="zh-CN"/>
        </w:rPr>
      </w:pPr>
      <w:del w:id="3344" w:author="OPPO" w:date="2025-04-09T15:00:00Z">
        <w:r w:rsidRPr="006A090B" w:rsidDel="000B305E">
          <w:rPr>
            <w:lang w:eastAsia="zh-CN"/>
          </w:rPr>
          <w:delText xml:space="preserve">Editor’s </w:delText>
        </w:r>
      </w:del>
      <w:r w:rsidRPr="006A090B">
        <w:rPr>
          <w:lang w:eastAsia="zh-CN"/>
        </w:rPr>
        <w:t>N</w:t>
      </w:r>
      <w:ins w:id="3345" w:author="OPPO" w:date="2025-04-09T15:00:00Z">
        <w:r>
          <w:rPr>
            <w:lang w:eastAsia="zh-CN"/>
          </w:rPr>
          <w:t>OTE 3</w:t>
        </w:r>
      </w:ins>
      <w:del w:id="3346" w:author="OPPO" w:date="2025-04-09T15:00:00Z">
        <w:r w:rsidRPr="006A090B" w:rsidDel="000B305E">
          <w:rPr>
            <w:lang w:eastAsia="zh-CN"/>
          </w:rPr>
          <w:delText>ote</w:delText>
        </w:r>
      </w:del>
      <w:r w:rsidRPr="006A090B">
        <w:rPr>
          <w:lang w:eastAsia="zh-CN"/>
        </w:rPr>
        <w:t xml:space="preserve">: </w:t>
      </w:r>
      <w:del w:id="3347" w:author="OPPO" w:date="2025-04-09T15:00:00Z">
        <w:r w:rsidDel="000B305E">
          <w:rPr>
            <w:lang w:eastAsia="zh-CN"/>
          </w:rPr>
          <w:delText>I</w:delText>
        </w:r>
        <w:r w:rsidRPr="006A090B" w:rsidDel="000B305E">
          <w:rPr>
            <w:lang w:eastAsia="zh-CN"/>
          </w:rPr>
          <w:delText xml:space="preserve">t is FFS </w:delText>
        </w:r>
      </w:del>
      <w:ins w:id="3348" w:author="OPPO" w:date="2025-04-09T15:00:00Z">
        <w:r>
          <w:rPr>
            <w:lang w:eastAsia="zh-CN"/>
          </w:rPr>
          <w:t>W</w:t>
        </w:r>
      </w:ins>
      <w:del w:id="3349" w:author="OPPO" w:date="2025-04-09T15:00:00Z">
        <w:r w:rsidRPr="006A090B" w:rsidDel="000B305E">
          <w:rPr>
            <w:lang w:eastAsia="zh-CN"/>
          </w:rPr>
          <w:delText>w</w:delText>
        </w:r>
      </w:del>
      <w:r w:rsidRPr="006A090B">
        <w:rPr>
          <w:lang w:eastAsia="zh-CN"/>
        </w:rPr>
        <w:t>hether the key generation for AIoT devices in close proximity result in the same key</w:t>
      </w:r>
      <w:ins w:id="3350" w:author="OPPO" w:date="2025-04-09T15:00:00Z">
        <w:r>
          <w:rPr>
            <w:lang w:eastAsia="zh-CN"/>
          </w:rPr>
          <w:t xml:space="preserve"> is not addressed in the solution</w:t>
        </w:r>
      </w:ins>
      <w:r>
        <w:rPr>
          <w:lang w:eastAsia="zh-CN"/>
        </w:rPr>
        <w:t>.</w:t>
      </w:r>
    </w:p>
    <w:p w14:paraId="5A366BA1" w14:textId="125DF851" w:rsidR="0082065C" w:rsidRPr="00DA1267" w:rsidRDefault="0082065C" w:rsidP="0082065C">
      <w:pPr>
        <w:pStyle w:val="Heading2"/>
      </w:pPr>
      <w:bookmarkStart w:id="3351" w:name="_Toc182841236"/>
      <w:bookmarkStart w:id="3352" w:name="_Toc182899317"/>
      <w:bookmarkStart w:id="3353" w:name="_Toc199248889"/>
      <w:r w:rsidRPr="00DA1267">
        <w:t>6.</w:t>
      </w:r>
      <w:r>
        <w:t>34</w:t>
      </w:r>
      <w:r w:rsidRPr="00DA1267">
        <w:tab/>
        <w:t>Solution #</w:t>
      </w:r>
      <w:r>
        <w:t>34</w:t>
      </w:r>
      <w:r w:rsidRPr="00DA1267">
        <w:t xml:space="preserve">: </w:t>
      </w:r>
      <w:r w:rsidRPr="000C2574">
        <w:rPr>
          <w:lang w:eastAsia="zh-CN"/>
        </w:rPr>
        <w:t>PHY key based protecting AIoT device identifiers</w:t>
      </w:r>
      <w:bookmarkEnd w:id="3351"/>
      <w:bookmarkEnd w:id="3352"/>
      <w:bookmarkEnd w:id="3353"/>
    </w:p>
    <w:p w14:paraId="74CBF652" w14:textId="37DFC520" w:rsidR="0082065C" w:rsidRDefault="0082065C" w:rsidP="0082065C">
      <w:pPr>
        <w:pStyle w:val="Heading3"/>
      </w:pPr>
      <w:bookmarkStart w:id="3354" w:name="_Toc182841237"/>
      <w:bookmarkStart w:id="3355" w:name="_Toc182899318"/>
      <w:bookmarkStart w:id="3356" w:name="_Toc199248890"/>
      <w:r w:rsidRPr="00DA1267">
        <w:t>6.</w:t>
      </w:r>
      <w:r>
        <w:t>34</w:t>
      </w:r>
      <w:r w:rsidRPr="00DA1267">
        <w:t>.1</w:t>
      </w:r>
      <w:r w:rsidRPr="00DA1267">
        <w:tab/>
        <w:t>Introduction</w:t>
      </w:r>
      <w:bookmarkEnd w:id="3354"/>
      <w:bookmarkEnd w:id="3355"/>
      <w:bookmarkEnd w:id="3356"/>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3357" w:name="_Toc182841238"/>
      <w:bookmarkStart w:id="3358" w:name="_Toc182899319"/>
      <w:bookmarkStart w:id="3359" w:name="_Toc199248891"/>
      <w:r w:rsidRPr="00DA1267">
        <w:t>6.</w:t>
      </w:r>
      <w:r>
        <w:rPr>
          <w:rFonts w:hint="eastAsia"/>
          <w:lang w:eastAsia="zh-CN"/>
        </w:rPr>
        <w:t>34</w:t>
      </w:r>
      <w:r w:rsidRPr="00DA1267">
        <w:t>.2</w:t>
      </w:r>
      <w:r w:rsidRPr="00DA1267">
        <w:tab/>
        <w:t>Solution details</w:t>
      </w:r>
      <w:bookmarkEnd w:id="3357"/>
      <w:bookmarkEnd w:id="3358"/>
      <w:bookmarkEnd w:id="3359"/>
    </w:p>
    <w:p w14:paraId="32A94CD7" w14:textId="3AD7278C" w:rsidR="0082065C" w:rsidRDefault="0082065C" w:rsidP="0082065C">
      <w:pPr>
        <w:jc w:val="center"/>
        <w:rPr>
          <w:i/>
          <w:lang w:eastAsia="zh-CN"/>
        </w:rPr>
      </w:pPr>
      <w:r>
        <w:rPr>
          <w:i/>
          <w:lang w:eastAsia="zh-CN"/>
        </w:rPr>
        <w:object w:dxaOrig="14028" w:dyaOrig="9120" w14:anchorId="1770B758">
          <v:shape id="_x0000_i1077" type="#_x0000_t75" style="width:479pt;height:311.4pt" o:ole="">
            <v:imagedata r:id="rId123" o:title=""/>
          </v:shape>
          <o:OLEObject Type="Embed" ProgID="Visio.Drawing.15" ShapeID="_x0000_i1077" DrawAspect="Content" ObjectID="_1809862588" r:id="rId124"/>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3360"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3360"/>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1FEB9763" w14:textId="77777777" w:rsidR="0082065C" w:rsidRDefault="0082065C" w:rsidP="0082065C">
      <w:pPr>
        <w:pStyle w:val="EditorsNote"/>
        <w:rPr>
          <w:lang w:eastAsia="zh-CN"/>
        </w:rPr>
      </w:pPr>
      <w:r>
        <w:rPr>
          <w:lang w:eastAsia="zh-CN"/>
        </w:rPr>
        <w:t xml:space="preserve">Editor’s Note: </w:t>
      </w:r>
      <w:r w:rsidRPr="00FD1922">
        <w:rPr>
          <w:lang w:eastAsia="zh-CN"/>
        </w:rPr>
        <w:t>Whether DL frequency and UL frequency need to be the same is FFS.</w:t>
      </w:r>
    </w:p>
    <w:p w14:paraId="2C1B64D1" w14:textId="77777777" w:rsidR="0082065C" w:rsidRDefault="0082065C" w:rsidP="0082065C">
      <w:pPr>
        <w:pStyle w:val="EditorsNote"/>
        <w:rPr>
          <w:lang w:eastAsia="zh-CN"/>
        </w:rPr>
      </w:pPr>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p>
    <w:p w14:paraId="31F77414" w14:textId="77777777" w:rsidR="0082065C" w:rsidRDefault="0082065C" w:rsidP="0082065C">
      <w:pPr>
        <w:pStyle w:val="EditorsNote"/>
        <w:rPr>
          <w:lang w:eastAsia="zh-CN"/>
        </w:rPr>
      </w:pPr>
      <w:r w:rsidRPr="006A090B">
        <w:rPr>
          <w:lang w:eastAsia="zh-CN"/>
        </w:rPr>
        <w:t>Editor’s Note: it is FFS whether the key generation for AIoT devices in close proximity result in the same key</w:t>
      </w:r>
      <w:r>
        <w:rPr>
          <w:lang w:eastAsia="zh-CN"/>
        </w:rPr>
        <w:t>.</w:t>
      </w:r>
    </w:p>
    <w:p w14:paraId="7D2CE80C" w14:textId="77777777" w:rsidR="0082065C" w:rsidRDefault="0082065C" w:rsidP="0082065C">
      <w:pPr>
        <w:pStyle w:val="EditorsNote"/>
        <w:rPr>
          <w:lang w:eastAsia="zh-CN"/>
        </w:rPr>
      </w:pPr>
      <w:r w:rsidRPr="006A090B">
        <w:rPr>
          <w:lang w:eastAsia="zh-CN"/>
        </w:rPr>
        <w:t>Editor’s Note:</w:t>
      </w:r>
      <w:r>
        <w:rPr>
          <w:lang w:eastAsia="zh-CN"/>
        </w:rPr>
        <w:t xml:space="preserve"> How to set up measurements and adapt to paging procedure is FFS.</w:t>
      </w:r>
    </w:p>
    <w:p w14:paraId="3ECF0AD2" w14:textId="77777777" w:rsidR="0082065C" w:rsidRPr="00EE295F" w:rsidRDefault="0082065C" w:rsidP="0082065C">
      <w:pPr>
        <w:pStyle w:val="EditorsNote"/>
        <w:rPr>
          <w:lang w:eastAsia="zh-CN"/>
        </w:rPr>
      </w:pPr>
      <w:bookmarkStart w:id="3361" w:name="_Hlk182491909"/>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p>
    <w:p w14:paraId="27DEFAE0" w14:textId="352ACB7E" w:rsidR="0082065C" w:rsidRPr="00DA1267" w:rsidRDefault="0082065C" w:rsidP="0082065C">
      <w:pPr>
        <w:pStyle w:val="Heading3"/>
      </w:pPr>
      <w:bookmarkStart w:id="3362" w:name="_Toc182841239"/>
      <w:bookmarkStart w:id="3363" w:name="_Toc182899320"/>
      <w:bookmarkStart w:id="3364" w:name="_Toc199248892"/>
      <w:bookmarkEnd w:id="3361"/>
      <w:r w:rsidRPr="00DA1267">
        <w:t>6.</w:t>
      </w:r>
      <w:r>
        <w:t>34</w:t>
      </w:r>
      <w:r w:rsidRPr="00DA1267">
        <w:t>.3</w:t>
      </w:r>
      <w:r w:rsidRPr="00DA1267">
        <w:tab/>
        <w:t>Evaluation</w:t>
      </w:r>
      <w:bookmarkEnd w:id="3362"/>
      <w:bookmarkEnd w:id="3363"/>
      <w:bookmarkEnd w:id="3364"/>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7523D5B" w14:textId="54C1124C" w:rsidR="00073DE0" w:rsidRPr="00C87875" w:rsidRDefault="00073DE0" w:rsidP="005867AA">
      <w:pPr>
        <w:pStyle w:val="Heading2"/>
      </w:pPr>
      <w:bookmarkStart w:id="3365" w:name="_Toc182841240"/>
      <w:bookmarkStart w:id="3366" w:name="_Toc182899321"/>
      <w:bookmarkStart w:id="3367" w:name="_Toc199248893"/>
      <w:r w:rsidRPr="00C87875">
        <w:t>6.</w:t>
      </w:r>
      <w:r>
        <w:t>35</w:t>
      </w:r>
      <w:r w:rsidRPr="00C87875">
        <w:tab/>
        <w:t>Solution #</w:t>
      </w:r>
      <w:r>
        <w:t>35</w:t>
      </w:r>
      <w:r w:rsidRPr="00C87875">
        <w:t xml:space="preserve">: </w:t>
      </w:r>
      <w:r>
        <w:t>Configurable device/network authentication, data confidentiality, integrity and id privacy protection</w:t>
      </w:r>
      <w:bookmarkEnd w:id="3365"/>
      <w:bookmarkEnd w:id="3366"/>
      <w:bookmarkEnd w:id="3367"/>
      <w:r>
        <w:t xml:space="preserve">  </w:t>
      </w:r>
    </w:p>
    <w:p w14:paraId="79088035" w14:textId="55EC9DD1" w:rsidR="00073DE0" w:rsidRPr="00C87875" w:rsidRDefault="00073DE0" w:rsidP="00577F60">
      <w:pPr>
        <w:pStyle w:val="Heading3"/>
      </w:pPr>
      <w:bookmarkStart w:id="3368" w:name="_Toc182841241"/>
      <w:bookmarkStart w:id="3369" w:name="_Toc182899322"/>
      <w:bookmarkStart w:id="3370" w:name="_Toc199248894"/>
      <w:r w:rsidRPr="00C87875">
        <w:t>6.</w:t>
      </w:r>
      <w:r>
        <w:t>35</w:t>
      </w:r>
      <w:r w:rsidRPr="00C87875">
        <w:t>.1</w:t>
      </w:r>
      <w:r w:rsidRPr="00C87875">
        <w:tab/>
      </w:r>
      <w:r w:rsidRPr="00160893">
        <w:t>Introduction</w:t>
      </w:r>
      <w:bookmarkEnd w:id="3368"/>
      <w:bookmarkEnd w:id="3369"/>
      <w:bookmarkEnd w:id="3370"/>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3371" w:name="_Toc182841242"/>
      <w:bookmarkStart w:id="3372" w:name="_Toc182899323"/>
      <w:bookmarkStart w:id="3373" w:name="_Toc199248895"/>
      <w:r w:rsidRPr="00C87875">
        <w:t>6.</w:t>
      </w:r>
      <w:r>
        <w:t>3</w:t>
      </w:r>
      <w:r w:rsidR="006E13FD">
        <w:rPr>
          <w:rFonts w:hint="eastAsia"/>
          <w:lang w:eastAsia="zh-CN"/>
        </w:rPr>
        <w:t>5</w:t>
      </w:r>
      <w:r w:rsidRPr="00C87875">
        <w:t>.2</w:t>
      </w:r>
      <w:r w:rsidRPr="00C87875">
        <w:tab/>
        <w:t>Solution details</w:t>
      </w:r>
      <w:bookmarkEnd w:id="3371"/>
      <w:bookmarkEnd w:id="3372"/>
      <w:bookmarkEnd w:id="3373"/>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53A7D1F9" w:rsidR="00073DE0" w:rsidRDefault="00073DE0" w:rsidP="00073DE0">
      <w:pPr>
        <w:keepNext/>
        <w:keepLines/>
        <w:spacing w:before="120"/>
        <w:ind w:left="1134" w:hanging="1134"/>
        <w:outlineLvl w:val="2"/>
      </w:pPr>
    </w:p>
    <w:p w14:paraId="741B7645" w14:textId="462DF1D8" w:rsidR="00F12D97" w:rsidRDefault="00F12D97" w:rsidP="00073DE0">
      <w:pPr>
        <w:keepNext/>
        <w:keepLines/>
        <w:spacing w:before="120"/>
        <w:ind w:left="1134" w:hanging="1134"/>
        <w:outlineLvl w:val="2"/>
      </w:pPr>
      <w:r>
        <w:rPr>
          <w:noProof/>
        </w:rPr>
        <w:drawing>
          <wp:inline distT="0" distB="0" distL="0" distR="0" wp14:anchorId="16158AF7" wp14:editId="7384DE34">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p>
    <w:p w14:paraId="2EE54D46" w14:textId="6AF0D83C" w:rsidR="00073DE0" w:rsidRDefault="00073DE0" w:rsidP="00073DE0">
      <w:pPr>
        <w:pStyle w:val="Caption"/>
        <w:jc w:val="center"/>
      </w:pPr>
      <w:r>
        <w:t>Figure 6.3</w:t>
      </w:r>
      <w:r w:rsidR="006E13FD">
        <w:rPr>
          <w:rFonts w:hint="eastAsia"/>
          <w:lang w:eastAsia="zh-CN"/>
        </w:rPr>
        <w:t>5</w:t>
      </w:r>
      <w:r>
        <w:t>-</w:t>
      </w:r>
      <w:fldSimple w:instr=" SEQ Figure \* ARABIC ">
        <w:r>
          <w:rPr>
            <w:noProof/>
          </w:rPr>
          <w:t>1</w:t>
        </w:r>
      </w:fldSimple>
      <w:r>
        <w:t>: Security context establishment based on 3-step contention based random access</w:t>
      </w:r>
    </w:p>
    <w:p w14:paraId="2DD24541" w14:textId="12754C99" w:rsidR="00073DE0" w:rsidRDefault="00F12D97" w:rsidP="00F12D97">
      <w:pPr>
        <w:pStyle w:val="B1"/>
        <w:ind w:left="284" w:firstLine="0"/>
      </w:pPr>
      <w:r>
        <w:t xml:space="preserve">1. </w:t>
      </w:r>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r>
        <w:t>The group key is shared among the group.</w:t>
      </w:r>
    </w:p>
    <w:p w14:paraId="76B7ABBF" w14:textId="0381FF05" w:rsidR="00073DE0" w:rsidRDefault="00F12D97" w:rsidP="00F12D97">
      <w:pPr>
        <w:pStyle w:val="B1"/>
        <w:ind w:left="284" w:firstLine="0"/>
      </w:pPr>
      <w:r>
        <w:t xml:space="preserve">2. </w:t>
      </w:r>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pPr>
      <w:r>
        <w:t xml:space="preserve">3. </w:t>
      </w:r>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pPr>
      <w: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p>
    <w:p w14:paraId="0A0BA74B" w14:textId="77777777" w:rsidR="00073DE0" w:rsidRDefault="00073DE0">
      <w:pPr>
        <w:pStyle w:val="B1"/>
        <w:numPr>
          <w:ilvl w:val="1"/>
          <w:numId w:val="24"/>
        </w:numPr>
      </w:pPr>
      <w:r>
        <w:t>The Protected Id and nonce1 is send to the AIoT device.</w:t>
      </w:r>
    </w:p>
    <w:p w14:paraId="3EFDE59F" w14:textId="1F1AFBC7" w:rsidR="00D95AF3" w:rsidRPr="00D95AF3" w:rsidRDefault="00D95AF3" w:rsidP="00D95AF3">
      <w:pPr>
        <w:pStyle w:val="B1"/>
        <w:ind w:left="284" w:firstLine="0"/>
      </w:pPr>
      <w:r>
        <w:t>6.</w:t>
      </w:r>
      <w:r>
        <w:tab/>
      </w:r>
      <w:r w:rsidR="00073DE0">
        <w:t xml:space="preserve">The AIoT device derives k_AIoT and decrypts the protected ID. </w:t>
      </w:r>
      <w:r w:rsidR="00F12D97">
        <w:t>In case of a group request the k_AIoT_G will be used to decrypt the protected ID</w:t>
      </w:r>
      <w:r w:rsidR="00F12D97" w:rsidRPr="00A90363">
        <w:t xml:space="preserve">. </w:t>
      </w:r>
      <w:r w:rsidR="00073DE0">
        <w:t xml:space="preserve">If the device ID doesn’t match the AIoT device ID </w:t>
      </w:r>
      <w:r w:rsidR="00321C9F">
        <w:t xml:space="preserve">or the device is not a member of the group </w:t>
      </w:r>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r w:rsidR="00321C9F">
        <w:t>If the received request is a group request, the identifier of the key K is returned protected by the key k_AIoT_G. The key ID is uncorrelated with the device ID.</w:t>
      </w:r>
      <w:r w:rsidR="00321C9F">
        <w:rPr>
          <w:lang w:val="en-US"/>
        </w:rPr>
        <w:t xml:space="preserve"> </w:t>
      </w:r>
      <w:r>
        <w:t>The step finalises by incrementing the non-volatile counter.</w:t>
      </w:r>
    </w:p>
    <w:p w14:paraId="19C0394B" w14:textId="179F3CC6" w:rsidR="00073DE0" w:rsidRDefault="00D95AF3" w:rsidP="00D95AF3">
      <w:pPr>
        <w:pStyle w:val="B1"/>
        <w:ind w:left="284" w:firstLine="0"/>
      </w:pPr>
      <w:r>
        <w:t>7-8.</w:t>
      </w:r>
      <w:r>
        <w:tab/>
      </w:r>
      <w:r w:rsidR="00073DE0">
        <w:t>ARES and Nonce2 and optional protected count</w:t>
      </w:r>
      <w:r w:rsidR="00073DE0">
        <w:rPr>
          <w:rFonts w:eastAsiaTheme="minorEastAsia" w:hint="eastAsia"/>
          <w:lang w:eastAsia="ko-KR"/>
        </w:rPr>
        <w:t>er</w:t>
      </w:r>
      <w:r w:rsidR="00073DE0">
        <w:t xml:space="preserve"> and protected ID </w:t>
      </w:r>
      <w:r w:rsidR="004133F7">
        <w:t xml:space="preserve">and key ID </w:t>
      </w:r>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r w:rsidR="004133F7">
        <w:t xml:space="preserve">If the reply is related to a group request, the AIoTF uses the key ID to lookup K enabling it to derive k_AIoT_ses. </w:t>
      </w:r>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70326C32" w14:textId="77777777" w:rsidR="00436BF2" w:rsidRPr="009D3EAE" w:rsidRDefault="00436BF2" w:rsidP="00436BF2">
      <w:pPr>
        <w:rPr>
          <w:lang w:val="en-US"/>
        </w:rPr>
      </w:pPr>
      <w:r w:rsidRPr="009D3EAE">
        <w:rPr>
          <w:lang w:val="en-US"/>
        </w:rPr>
        <w:t>The key k_AIoT_ses can further be used to confidentiality and integrity protect command messages. If confidentiality and integrity protection isn’t required, NULL ciphering and integrity protection algorithms can be used.</w:t>
      </w:r>
    </w:p>
    <w:p w14:paraId="596DAF93" w14:textId="77777777" w:rsidR="00436BF2" w:rsidRPr="009D3EAE" w:rsidRDefault="00436BF2" w:rsidP="00436BF2">
      <w:pPr>
        <w:keepLines/>
        <w:ind w:left="1135" w:hanging="851"/>
        <w:rPr>
          <w:rFonts w:ascii="CG Times (WN)" w:hAnsi="CG Times (WN)"/>
          <w:color w:val="FF0000"/>
        </w:rPr>
      </w:pPr>
      <w:del w:id="3374" w:author="Nokia1" w:date="2025-02-09T22:36:00Z">
        <w:r w:rsidRPr="009D3EAE" w:rsidDel="00507DD1">
          <w:rPr>
            <w:rFonts w:ascii="CG Times (WN)" w:hAnsi="CG Times (WN)"/>
            <w:color w:val="FF0000"/>
          </w:rPr>
          <w:delText>Editor’s note: How the constrains of the device influence the capability  maintain the counter is FFS</w:delText>
        </w:r>
      </w:del>
      <w:r w:rsidRPr="009D3EAE">
        <w:rPr>
          <w:rFonts w:ascii="CG Times (WN)" w:hAnsi="CG Times (WN)"/>
          <w:color w:val="FF0000"/>
        </w:rPr>
        <w:t xml:space="preserve">.  </w:t>
      </w:r>
    </w:p>
    <w:p w14:paraId="5FF58C84" w14:textId="77777777" w:rsidR="00436BF2" w:rsidRPr="009D3EAE" w:rsidRDefault="00436BF2" w:rsidP="00436BF2">
      <w:pPr>
        <w:keepLines/>
        <w:ind w:left="1135" w:hanging="851"/>
        <w:rPr>
          <w:rFonts w:ascii="CG Times (WN)" w:hAnsi="CG Times (WN)"/>
          <w:color w:val="FF0000"/>
        </w:rPr>
      </w:pPr>
    </w:p>
    <w:p w14:paraId="6A1C964B" w14:textId="77777777" w:rsidR="00436BF2" w:rsidRPr="009D3EAE" w:rsidRDefault="00436BF2" w:rsidP="00436BF2">
      <w:pPr>
        <w:pStyle w:val="NO"/>
      </w:pPr>
      <w:r w:rsidRPr="009D3EAE">
        <w:t>NOTE: According to TR 38.769 [9] legacy is paging is not support and the baseline for the random</w:t>
      </w:r>
      <w:del w:id="3375" w:author="Nokia1" w:date="2025-02-09T22:36:00Z">
        <w:r w:rsidRPr="009D3EAE" w:rsidDel="00507DD1">
          <w:delText xml:space="preserve"> </w:delText>
        </w:r>
      </w:del>
      <w:r w:rsidRPr="009D3EAE">
        <w:t>access procedure is slotted-ALOHA.</w:t>
      </w:r>
    </w:p>
    <w:p w14:paraId="65BE9C20" w14:textId="77777777" w:rsidR="00436BF2" w:rsidRPr="009D3EAE" w:rsidRDefault="00436BF2" w:rsidP="00436BF2">
      <w:pPr>
        <w:pStyle w:val="NO"/>
      </w:pPr>
      <w:r w:rsidRPr="009D3EAE">
        <w:t>NOTE: The device will maintain state as long backscatter is applied, which implies if backscatter is removed, only the configuration, key K and group K_G and count maintain state. Procedure starts at step 3, when backscatter is reapplied.</w:t>
      </w:r>
    </w:p>
    <w:p w14:paraId="5C787282" w14:textId="77777777" w:rsidR="00436BF2" w:rsidRPr="009D3EAE" w:rsidRDefault="00436BF2" w:rsidP="00436BF2">
      <w:pPr>
        <w:keepNext/>
        <w:keepLines/>
        <w:spacing w:before="120"/>
        <w:ind w:left="1134" w:hanging="1134"/>
        <w:outlineLvl w:val="2"/>
        <w:rPr>
          <w:rFonts w:ascii="Arial" w:hAnsi="Arial"/>
          <w:sz w:val="28"/>
        </w:rPr>
      </w:pPr>
      <w:bookmarkStart w:id="3376" w:name="_Toc182841243"/>
      <w:bookmarkStart w:id="3377" w:name="_Toc182899324"/>
      <w:bookmarkStart w:id="3378" w:name="_Toc187937586"/>
      <w:r w:rsidRPr="009D3EAE">
        <w:rPr>
          <w:rFonts w:ascii="Arial" w:hAnsi="Arial"/>
          <w:sz w:val="28"/>
        </w:rPr>
        <w:t>6.</w:t>
      </w:r>
      <w:r w:rsidRPr="009D3EAE">
        <w:rPr>
          <w:rFonts w:ascii="Arial" w:hAnsi="Arial"/>
          <w:sz w:val="28"/>
          <w:lang w:eastAsia="zh-CN"/>
        </w:rPr>
        <w:t>35</w:t>
      </w:r>
      <w:r w:rsidRPr="009D3EAE">
        <w:rPr>
          <w:rFonts w:ascii="Arial" w:hAnsi="Arial"/>
          <w:sz w:val="28"/>
        </w:rPr>
        <w:t>.3</w:t>
      </w:r>
      <w:r w:rsidRPr="009D3EAE">
        <w:rPr>
          <w:rFonts w:ascii="Arial" w:hAnsi="Arial"/>
          <w:sz w:val="28"/>
        </w:rPr>
        <w:tab/>
        <w:t>Evaluation</w:t>
      </w:r>
      <w:bookmarkEnd w:id="3376"/>
      <w:bookmarkEnd w:id="3377"/>
      <w:bookmarkEnd w:id="3378"/>
      <w:r w:rsidRPr="009D3EAE">
        <w:rPr>
          <w:rFonts w:ascii="Arial" w:hAnsi="Arial"/>
          <w:sz w:val="28"/>
        </w:rPr>
        <w:t xml:space="preserve"> </w:t>
      </w:r>
      <w:r w:rsidRPr="009D3EAE">
        <w:rPr>
          <w:rFonts w:ascii="Arial" w:hAnsi="Arial"/>
          <w:sz w:val="28"/>
        </w:rPr>
        <w:tab/>
      </w:r>
    </w:p>
    <w:p w14:paraId="13CDBADF" w14:textId="77777777" w:rsidR="00436BF2" w:rsidRPr="009D3EAE" w:rsidRDefault="00436BF2" w:rsidP="00436BF2">
      <w:pPr>
        <w:rPr>
          <w:lang w:val="en-US"/>
        </w:rPr>
      </w:pPr>
      <w:r w:rsidRPr="009D3EAE">
        <w:rPr>
          <w:lang w:val="en-US"/>
        </w:rPr>
        <w:t>The 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p>
    <w:p w14:paraId="5686C817" w14:textId="77777777" w:rsidR="00436BF2" w:rsidRPr="009D3EAE" w:rsidRDefault="00436BF2" w:rsidP="00436BF2">
      <w:pPr>
        <w:rPr>
          <w:lang w:val="en-US"/>
        </w:rPr>
      </w:pPr>
      <w:r w:rsidRPr="009D3EAE">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0BB6F459" w14:textId="77777777" w:rsidR="00436BF2" w:rsidRPr="009D3EAE" w:rsidRDefault="00436BF2" w:rsidP="00436BF2">
      <w:pPr>
        <w:rPr>
          <w:lang w:val="en-US"/>
        </w:rPr>
      </w:pPr>
      <w:r w:rsidRPr="009D3EAE">
        <w:rPr>
          <w:lang w:val="en-US"/>
        </w:rPr>
        <w:t xml:space="preserve">The solution fulfills the requirement of KI#5 by providing the means for authentication both one-way and mutual. The selection of authentication scheme is part of configuration of the AIoT and AIoTF. </w:t>
      </w:r>
    </w:p>
    <w:p w14:paraId="04C8B395" w14:textId="77777777" w:rsidR="00436BF2" w:rsidRDefault="00436BF2" w:rsidP="00436BF2">
      <w:pPr>
        <w:rPr>
          <w:ins w:id="3379" w:author="Nokia1" w:date="2025-02-09T22:51:00Z"/>
          <w:lang w:val="en-US"/>
        </w:rPr>
      </w:pPr>
      <w:r w:rsidRPr="009D3EAE">
        <w:rPr>
          <w:lang w:val="en-US"/>
        </w:rPr>
        <w:t>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w:t>
      </w:r>
    </w:p>
    <w:p w14:paraId="229E05EA" w14:textId="77777777" w:rsidR="00436BF2" w:rsidRPr="009D3EAE" w:rsidRDefault="00436BF2" w:rsidP="00436BF2">
      <w:pPr>
        <w:rPr>
          <w:lang w:val="en-US"/>
        </w:rPr>
      </w:pPr>
      <w:ins w:id="3380" w:author="Nokia1" w:date="2025-02-09T22:52:00Z">
        <w:r>
          <w:rPr>
            <w:lang w:val="en-US"/>
          </w:rPr>
          <w:t xml:space="preserve">The procedure proposes a method which stores a counter as part of step </w:t>
        </w:r>
      </w:ins>
      <w:ins w:id="3381" w:author="Nokia1" w:date="2025-02-09T22:53:00Z">
        <w:r>
          <w:rPr>
            <w:lang w:val="en-US"/>
          </w:rPr>
          <w:t>6. If backscatter</w:t>
        </w:r>
      </w:ins>
      <w:ins w:id="3382" w:author="Nokia1" w:date="2025-02-09T22:58:00Z">
        <w:r>
          <w:rPr>
            <w:lang w:val="en-US"/>
          </w:rPr>
          <w:t xml:space="preserve"> (power)</w:t>
        </w:r>
      </w:ins>
      <w:ins w:id="3383" w:author="Nokia1" w:date="2025-02-09T22:53:00Z">
        <w:r>
          <w:rPr>
            <w:lang w:val="en-US"/>
          </w:rPr>
          <w:t xml:space="preserve"> is disrupted during this </w:t>
        </w:r>
      </w:ins>
      <w:ins w:id="3384" w:author="Nokia1" w:date="2025-02-09T22:58:00Z">
        <w:r>
          <w:rPr>
            <w:lang w:val="en-US"/>
          </w:rPr>
          <w:t>step,</w:t>
        </w:r>
      </w:ins>
      <w:ins w:id="3385" w:author="Nokia1" w:date="2025-02-09T22:54:00Z">
        <w:r>
          <w:rPr>
            <w:lang w:val="en-US"/>
          </w:rPr>
          <w:t xml:space="preserve"> it’s not</w:t>
        </w:r>
      </w:ins>
      <w:ins w:id="3386" w:author="Nokia1" w:date="2025-02-09T22:58:00Z">
        <w:r>
          <w:rPr>
            <w:lang w:val="en-US"/>
          </w:rPr>
          <w:t xml:space="preserve"> explicitly </w:t>
        </w:r>
      </w:ins>
      <w:ins w:id="3387" w:author="Nokia1" w:date="2025-02-09T22:54:00Z">
        <w:r>
          <w:rPr>
            <w:lang w:val="en-US"/>
          </w:rPr>
          <w:t>indicated by a reply</w:t>
        </w:r>
      </w:ins>
      <w:ins w:id="3388" w:author="Nokia1" w:date="2025-02-09T22:58:00Z">
        <w:r>
          <w:rPr>
            <w:lang w:val="en-US"/>
          </w:rPr>
          <w:t>,</w:t>
        </w:r>
      </w:ins>
      <w:ins w:id="3389" w:author="Nokia1" w:date="2025-02-09T22:54:00Z">
        <w:r>
          <w:rPr>
            <w:lang w:val="en-US"/>
          </w:rPr>
          <w:t xml:space="preserve"> whether the counter was stored or not. </w:t>
        </w:r>
      </w:ins>
      <w:ins w:id="3390" w:author="Nokia1" w:date="2025-02-09T22:55:00Z">
        <w:r>
          <w:rPr>
            <w:lang w:val="en-US"/>
          </w:rPr>
          <w:t>If the device</w:t>
        </w:r>
      </w:ins>
      <w:ins w:id="3391" w:author="Nokia1" w:date="2025-02-09T22:59:00Z">
        <w:r>
          <w:rPr>
            <w:lang w:val="en-US"/>
          </w:rPr>
          <w:t>,</w:t>
        </w:r>
      </w:ins>
      <w:ins w:id="3392" w:author="Nokia1" w:date="2025-02-09T22:55:00Z">
        <w:r>
          <w:rPr>
            <w:lang w:val="en-US"/>
          </w:rPr>
          <w:t xml:space="preserve"> due to constrains</w:t>
        </w:r>
      </w:ins>
      <w:ins w:id="3393" w:author="Nokia1" w:date="2025-02-09T22:59:00Z">
        <w:r>
          <w:rPr>
            <w:lang w:val="en-US"/>
          </w:rPr>
          <w:t>,</w:t>
        </w:r>
      </w:ins>
      <w:ins w:id="3394" w:author="Nokia1" w:date="2025-02-09T22:55:00Z">
        <w:r>
          <w:rPr>
            <w:lang w:val="en-US"/>
          </w:rPr>
          <w:t xml:space="preserve"> cannot mitigate the ambiguity at ne</w:t>
        </w:r>
      </w:ins>
      <w:ins w:id="3395" w:author="Nokia1" w:date="2025-02-09T22:56:00Z">
        <w:r>
          <w:rPr>
            <w:lang w:val="en-US"/>
          </w:rPr>
          <w:t>xt boot, the obligation of mitigating is delegate to the core. The issue is mitigate</w:t>
        </w:r>
      </w:ins>
      <w:ins w:id="3396" w:author="Nokia1" w:date="2025-02-09T23:02:00Z">
        <w:r>
          <w:rPr>
            <w:lang w:val="en-US"/>
          </w:rPr>
          <w:t>d</w:t>
        </w:r>
      </w:ins>
      <w:ins w:id="3397" w:author="Nokia1" w:date="2025-02-09T22:56:00Z">
        <w:r>
          <w:rPr>
            <w:lang w:val="en-US"/>
          </w:rPr>
          <w:t xml:space="preserve"> by initially</w:t>
        </w:r>
      </w:ins>
      <w:ins w:id="3398" w:author="Nokia1" w:date="2025-02-09T22:57:00Z">
        <w:r>
          <w:rPr>
            <w:lang w:val="en-US"/>
          </w:rPr>
          <w:t xml:space="preserve"> ret</w:t>
        </w:r>
      </w:ins>
      <w:ins w:id="3399" w:author="Nokia1" w:date="2025-02-09T23:03:00Z">
        <w:r>
          <w:rPr>
            <w:lang w:val="en-US"/>
          </w:rPr>
          <w:t>rying</w:t>
        </w:r>
      </w:ins>
      <w:ins w:id="3400" w:author="Nokia1" w:date="2025-02-09T22:57:00Z">
        <w:r>
          <w:rPr>
            <w:lang w:val="en-US"/>
          </w:rPr>
          <w:t xml:space="preserve"> with the initial counter value, if device doesn’t reply, retry </w:t>
        </w:r>
      </w:ins>
      <w:ins w:id="3401" w:author="Nokia1" w:date="2025-02-09T23:03:00Z">
        <w:r>
          <w:rPr>
            <w:lang w:val="en-US"/>
          </w:rPr>
          <w:t>with an incremented counter.</w:t>
        </w:r>
      </w:ins>
      <w:del w:id="3402" w:author="Nokia1" w:date="2025-02-09T22:51:00Z">
        <w:r w:rsidRPr="009D3EAE" w:rsidDel="00D15FB5">
          <w:rPr>
            <w:lang w:val="en-US"/>
          </w:rPr>
          <w:delText xml:space="preserve"> </w:delText>
        </w:r>
        <w:r w:rsidRPr="009D3EAE" w:rsidDel="00CF0293">
          <w:rPr>
            <w:lang w:val="en-US"/>
          </w:rPr>
          <w:delText xml:space="preserve"> </w:delText>
        </w:r>
      </w:del>
    </w:p>
    <w:p w14:paraId="2355B0FC" w14:textId="77777777" w:rsidR="00436BF2" w:rsidRPr="009D3EAE" w:rsidDel="00507DD1" w:rsidRDefault="00436BF2" w:rsidP="00436BF2">
      <w:pPr>
        <w:keepLines/>
        <w:ind w:left="1135" w:hanging="851"/>
        <w:rPr>
          <w:del w:id="3403" w:author="Nokia1" w:date="2025-02-09T22:35:00Z"/>
          <w:rFonts w:ascii="CG Times (WN)" w:hAnsi="CG Times (WN)"/>
          <w:color w:val="FF0000"/>
          <w:lang w:val="en-US"/>
        </w:rPr>
      </w:pPr>
      <w:del w:id="3404" w:author="Nokia1" w:date="2025-02-09T22:35:00Z">
        <w:r w:rsidRPr="009D3EAE" w:rsidDel="00507DD1">
          <w:rPr>
            <w:rFonts w:ascii="CG Times (WN)" w:hAnsi="CG Times (WN)"/>
            <w:color w:val="FF0000"/>
            <w:lang w:val="en-US"/>
          </w:rPr>
          <w:delText>Editor’s note: Further evaluation is FFS.</w:delText>
        </w:r>
      </w:del>
    </w:p>
    <w:p w14:paraId="75BAC2F4" w14:textId="146E8D61" w:rsidR="00073DE0" w:rsidRDefault="00073DE0" w:rsidP="00073DE0">
      <w:pPr>
        <w:pStyle w:val="Style1"/>
        <w:rPr>
          <w:lang w:val="en-US"/>
        </w:rPr>
      </w:pPr>
    </w:p>
    <w:p w14:paraId="68313C35" w14:textId="3317669B" w:rsidR="0078032A" w:rsidRDefault="0078032A" w:rsidP="00160893">
      <w:pPr>
        <w:pStyle w:val="Heading2"/>
        <w:rPr>
          <w:rFonts w:cs="Arial"/>
          <w:sz w:val="28"/>
          <w:szCs w:val="28"/>
          <w:lang w:val="en-US"/>
        </w:rPr>
      </w:pPr>
      <w:bookmarkStart w:id="3405" w:name="_Toc182841244"/>
      <w:bookmarkStart w:id="3406" w:name="_Toc182899325"/>
      <w:bookmarkStart w:id="3407" w:name="_Toc199248896"/>
      <w:r>
        <w:rPr>
          <w:rFonts w:hint="eastAsia"/>
          <w:lang w:eastAsia="zh-CN"/>
        </w:rPr>
        <w:t xml:space="preserve">6.36 </w:t>
      </w:r>
      <w:r>
        <w:rPr>
          <w:lang w:eastAsia="zh-CN"/>
        </w:rPr>
        <w:tab/>
      </w:r>
      <w:bookmarkEnd w:id="3405"/>
      <w:bookmarkEnd w:id="3406"/>
      <w:r w:rsidR="006E5CAF">
        <w:t>VOID</w:t>
      </w:r>
      <w:bookmarkEnd w:id="3407"/>
      <w:r>
        <w:rPr>
          <w:lang w:val="en-US"/>
        </w:rPr>
        <w:t xml:space="preserve"> </w:t>
      </w:r>
    </w:p>
    <w:p w14:paraId="34D08C3F" w14:textId="05C68A43" w:rsidR="0078032A" w:rsidRDefault="0078032A" w:rsidP="00577F60">
      <w:pPr>
        <w:rPr>
          <w:lang w:val="en-US" w:eastAsia="zh-CN"/>
        </w:rPr>
      </w:pPr>
      <w:r w:rsidRPr="0078032A">
        <w:rPr>
          <w:rFonts w:hint="eastAsia"/>
          <w:lang w:val="en-US" w:eastAsia="zh-CN"/>
        </w:rPr>
        <w:t xml:space="preserve"> </w:t>
      </w:r>
    </w:p>
    <w:p w14:paraId="4D1C8832" w14:textId="77777777" w:rsidR="00436BF2" w:rsidRDefault="00436BF2" w:rsidP="00436BF2">
      <w:pPr>
        <w:pStyle w:val="Heading2"/>
      </w:pPr>
      <w:bookmarkStart w:id="3408" w:name="_Toc182899329"/>
      <w:bookmarkStart w:id="3409" w:name="_Toc187937591"/>
      <w:bookmarkStart w:id="3410" w:name="_Toc182841248"/>
      <w:bookmarkStart w:id="3411" w:name="_Toc199248897"/>
      <w:r>
        <w:t>6.</w:t>
      </w:r>
      <w:r>
        <w:rPr>
          <w:rFonts w:hint="eastAsia"/>
          <w:lang w:eastAsia="zh-CN"/>
        </w:rPr>
        <w:t>37</w:t>
      </w:r>
      <w:r>
        <w:tab/>
        <w:t>Solution #</w:t>
      </w:r>
      <w:r>
        <w:rPr>
          <w:rFonts w:hint="eastAsia"/>
          <w:lang w:eastAsia="zh-CN"/>
        </w:rPr>
        <w:t>37</w:t>
      </w:r>
      <w:r>
        <w:t xml:space="preserve">:  </w:t>
      </w:r>
      <w:bookmarkStart w:id="3412" w:name="_Hlk181632810"/>
      <w:r>
        <w:rPr>
          <w:rFonts w:hint="eastAsia"/>
          <w:lang w:eastAsia="zh-CN"/>
        </w:rPr>
        <w:t>Mutual</w:t>
      </w:r>
      <w:r>
        <w:t xml:space="preserve"> Authentication Using AEAD for Inventory and Command case</w:t>
      </w:r>
      <w:bookmarkEnd w:id="3408"/>
      <w:bookmarkEnd w:id="3409"/>
      <w:bookmarkEnd w:id="3410"/>
      <w:bookmarkEnd w:id="3411"/>
      <w:bookmarkEnd w:id="3412"/>
    </w:p>
    <w:p w14:paraId="5AA1D50E" w14:textId="77777777" w:rsidR="00436BF2" w:rsidRDefault="00436BF2" w:rsidP="00436BF2">
      <w:pPr>
        <w:pStyle w:val="Heading3"/>
      </w:pPr>
      <w:bookmarkStart w:id="3413" w:name="_Toc182899330"/>
      <w:bookmarkStart w:id="3414" w:name="_Toc182841249"/>
      <w:bookmarkStart w:id="3415" w:name="_Toc187937592"/>
      <w:bookmarkStart w:id="3416" w:name="_Toc199248898"/>
      <w:r>
        <w:t>6.</w:t>
      </w:r>
      <w:r>
        <w:rPr>
          <w:rFonts w:hint="eastAsia"/>
          <w:lang w:eastAsia="zh-CN"/>
        </w:rPr>
        <w:t>37</w:t>
      </w:r>
      <w:r>
        <w:t>.1</w:t>
      </w:r>
      <w:r>
        <w:tab/>
        <w:t>Introduction</w:t>
      </w:r>
      <w:bookmarkEnd w:id="3413"/>
      <w:bookmarkEnd w:id="3414"/>
      <w:bookmarkEnd w:id="3415"/>
      <w:bookmarkEnd w:id="3416"/>
    </w:p>
    <w:p w14:paraId="0D7773B3" w14:textId="77777777" w:rsidR="00436BF2" w:rsidRDefault="00436BF2" w:rsidP="00436BF2">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t xml:space="preserve"> </w:t>
      </w:r>
      <w:r>
        <w:rPr>
          <w:rFonts w:eastAsia="Times New Roman"/>
          <w:color w:val="000000"/>
        </w:rPr>
        <w:t>using AEAD between AIoT devices and the network. According to the conclusions in</w:t>
      </w:r>
      <w:r>
        <w:rPr>
          <w:iCs/>
        </w:rPr>
        <w:t xml:space="preserve"> TR 23.700-13, t</w:t>
      </w:r>
      <w:r>
        <w:rPr>
          <w:rFonts w:eastAsia="Times New Roman"/>
          <w:color w:val="000000"/>
        </w:rPr>
        <w:t>he solution makes the following assumptions:</w:t>
      </w:r>
    </w:p>
    <w:p w14:paraId="3A9E45F0" w14:textId="77777777" w:rsidR="00436BF2" w:rsidRDefault="00436BF2" w:rsidP="00436BF2">
      <w:pPr>
        <w:numPr>
          <w:ilvl w:val="0"/>
          <w:numId w:val="25"/>
        </w:numPr>
        <w:spacing w:before="100" w:beforeAutospacing="1" w:after="100" w:afterAutospacing="1" w:line="320" w:lineRule="atLeast"/>
        <w:rPr>
          <w:rFonts w:eastAsia="DengXian"/>
          <w:color w:val="000000"/>
          <w:lang w:eastAsia="zh-CN"/>
        </w:rPr>
      </w:pPr>
      <w:r>
        <w:rPr>
          <w:rFonts w:eastAsia="DengXian"/>
          <w:color w:val="000000"/>
          <w:lang w:eastAsia="zh-CN"/>
        </w:rPr>
        <w:t>An AIoT device shares a permanent identity (i.e., AIoT Device ID) and root key (i.e., K) with the network side.</w:t>
      </w:r>
    </w:p>
    <w:p w14:paraId="64EDCC98" w14:textId="77777777" w:rsidR="00436BF2" w:rsidRDefault="00436BF2" w:rsidP="00436BF2">
      <w:pPr>
        <w:pStyle w:val="Heading3"/>
      </w:pPr>
      <w:bookmarkStart w:id="3417" w:name="_Toc187937593"/>
      <w:bookmarkStart w:id="3418" w:name="_Toc182841250"/>
      <w:bookmarkStart w:id="3419" w:name="_Toc182899331"/>
      <w:bookmarkStart w:id="3420" w:name="_Toc199248899"/>
      <w:r>
        <w:t>6.</w:t>
      </w:r>
      <w:r>
        <w:rPr>
          <w:rFonts w:hint="eastAsia"/>
          <w:lang w:eastAsia="zh-CN"/>
        </w:rPr>
        <w:t>37</w:t>
      </w:r>
      <w:r>
        <w:t>.2</w:t>
      </w:r>
      <w:r>
        <w:tab/>
        <w:t>Solution details</w:t>
      </w:r>
      <w:bookmarkEnd w:id="3417"/>
      <w:bookmarkEnd w:id="3418"/>
      <w:bookmarkEnd w:id="3419"/>
      <w:bookmarkEnd w:id="3420"/>
    </w:p>
    <w:p w14:paraId="11CEDD35" w14:textId="77777777" w:rsidR="00436BF2" w:rsidRDefault="00436BF2" w:rsidP="00436BF2">
      <w:r>
        <w:t>The message flow of this solution is described below:</w:t>
      </w:r>
    </w:p>
    <w:p w14:paraId="4808E2A4" w14:textId="77777777" w:rsidR="00436BF2" w:rsidRDefault="00436BF2" w:rsidP="00436BF2">
      <w:pPr>
        <w:jc w:val="center"/>
      </w:pPr>
      <w:ins w:id="3421" w:author="XinzeLi" w:date="2025-03-19T13:48:00Z">
        <w:r>
          <w:object w:dxaOrig="7275" w:dyaOrig="5798" w14:anchorId="0A964F22">
            <v:shape id="_x0000_i1078" type="#_x0000_t75" style="width:363.7pt;height:290.1pt" o:ole="">
              <v:imagedata r:id="rId126" o:title=""/>
              <o:lock v:ext="edit" aspectratio="f"/>
            </v:shape>
            <o:OLEObject Type="Embed" ProgID="Visio.Drawing.15" ShapeID="_x0000_i1078" DrawAspect="Content" ObjectID="_1809862589" r:id="rId127"/>
          </w:object>
        </w:r>
      </w:ins>
      <w:del w:id="3422" w:author="XinzeLi" w:date="2025-03-19T13:47:00Z">
        <w:r>
          <w:object w:dxaOrig="7208" w:dyaOrig="5055" w14:anchorId="43667829">
            <v:shape id="_x0000_i1079" type="#_x0000_t75" style="width:360.45pt;height:252.6pt" o:ole="">
              <v:imagedata r:id="rId128" o:title=""/>
            </v:shape>
            <o:OLEObject Type="Embed" ProgID="Visio.Drawing.15" ShapeID="_x0000_i1079" DrawAspect="Content" ObjectID="_1809862590" r:id="rId129"/>
          </w:object>
        </w:r>
      </w:del>
    </w:p>
    <w:p w14:paraId="17EB83C0" w14:textId="77777777" w:rsidR="00436BF2" w:rsidRDefault="00436BF2" w:rsidP="00436BF2">
      <w:pPr>
        <w:jc w:val="center"/>
        <w:rPr>
          <w:lang w:eastAsia="zh-CN"/>
        </w:rPr>
      </w:pPr>
      <w:r>
        <w:rPr>
          <w:rFonts w:hint="eastAsia"/>
          <w:lang w:eastAsia="zh-CN"/>
        </w:rPr>
        <w:t>F</w:t>
      </w:r>
      <w:r>
        <w:rPr>
          <w:lang w:eastAsia="zh-CN"/>
        </w:rPr>
        <w:t>igure 6.</w:t>
      </w:r>
      <w:r>
        <w:rPr>
          <w:rFonts w:hint="eastAsia"/>
          <w:lang w:eastAsia="zh-CN"/>
        </w:rPr>
        <w:t>37</w:t>
      </w:r>
      <w:r>
        <w:rPr>
          <w:lang w:eastAsia="zh-CN"/>
        </w:rPr>
        <w:t>.2-1</w:t>
      </w:r>
      <w:r>
        <w:t xml:space="preserve"> Mutual authentication for security credentials stored in the </w:t>
      </w:r>
      <w:ins w:id="3423" w:author="XinzeLi" w:date="2025-03-19T13:45:00Z">
        <w:r>
          <w:rPr>
            <w:rFonts w:hint="eastAsia"/>
            <w:lang w:val="en-US" w:eastAsia="zh-CN"/>
          </w:rPr>
          <w:t>A</w:t>
        </w:r>
      </w:ins>
      <w:del w:id="3424" w:author="XinzeLi" w:date="2025-03-19T13:45:00Z">
        <w:r>
          <w:delText>U</w:delText>
        </w:r>
      </w:del>
      <w:r>
        <w:t>DM</w:t>
      </w:r>
    </w:p>
    <w:p w14:paraId="412A0BE1" w14:textId="77777777" w:rsidR="00436BF2" w:rsidRDefault="00436BF2" w:rsidP="00436BF2">
      <w:pPr>
        <w:rPr>
          <w:lang w:eastAsia="zh-CN"/>
        </w:rPr>
      </w:pPr>
      <w:r>
        <w:rPr>
          <w:lang w:eastAsia="zh-CN"/>
        </w:rPr>
        <w:t>1-2. Third-party AF send</w:t>
      </w:r>
      <w:r>
        <w:rPr>
          <w:rFonts w:hint="eastAsia"/>
          <w:lang w:eastAsia="zh-CN"/>
        </w:rPr>
        <w:t>s</w:t>
      </w:r>
      <w:r>
        <w:rPr>
          <w:lang w:eastAsia="zh-CN"/>
        </w:rPr>
        <w:t xml:space="preserve"> inventory request to the AIoT function through NEF. The request can include an AIoT Device ID to page the device.  </w:t>
      </w:r>
    </w:p>
    <w:p w14:paraId="05169A3F" w14:textId="77777777" w:rsidR="00436BF2" w:rsidRDefault="00436BF2" w:rsidP="00436BF2">
      <w:pPr>
        <w:pStyle w:val="ListParagraph"/>
        <w:ind w:left="0"/>
        <w:jc w:val="both"/>
        <w:rPr>
          <w:lang w:eastAsia="zh-CN"/>
        </w:rPr>
      </w:pPr>
      <w:r>
        <w:rPr>
          <w:lang w:eastAsia="zh-CN"/>
        </w:rPr>
        <w:t xml:space="preserve">3-4. AIoT function generates a fresh nonce and sends the nonce to the AIoT devices through a Reader. </w:t>
      </w:r>
    </w:p>
    <w:p w14:paraId="4F281EC1" w14:textId="77777777" w:rsidR="00436BF2" w:rsidRDefault="00436BF2" w:rsidP="00436BF2">
      <w:pPr>
        <w:jc w:val="both"/>
        <w:rPr>
          <w:lang w:eastAsia="zh-CN"/>
        </w:rPr>
      </w:pPr>
      <w:r>
        <w:rPr>
          <w:lang w:eastAsia="zh-CN"/>
        </w:rPr>
        <w:t>5. AIoT device calculate K</w:t>
      </w:r>
      <w:r>
        <w:rPr>
          <w:vertAlign w:val="subscript"/>
          <w:lang w:eastAsia="zh-CN"/>
        </w:rPr>
        <w:t>AF</w:t>
      </w:r>
      <w:r>
        <w:rPr>
          <w:lang w:eastAsia="zh-CN"/>
        </w:rPr>
        <w:t xml:space="preserve"> and authentication parameters. </w:t>
      </w:r>
    </w:p>
    <w:p w14:paraId="5130B0F9" w14:textId="77777777" w:rsidR="00436BF2" w:rsidRDefault="00436BF2" w:rsidP="00436BF2">
      <w:pPr>
        <w:ind w:left="425"/>
        <w:jc w:val="both"/>
        <w:rPr>
          <w:lang w:eastAsia="zh-CN"/>
        </w:rPr>
      </w:pPr>
      <w:r>
        <w:rPr>
          <w:lang w:eastAsia="zh-CN"/>
        </w:rPr>
        <w:t>5.1 AIoT device computes K</w:t>
      </w:r>
      <w:r>
        <w:rPr>
          <w:vertAlign w:val="subscript"/>
          <w:lang w:eastAsia="zh-CN"/>
        </w:rPr>
        <w:t>AF</w:t>
      </w:r>
      <w:r>
        <w:rPr>
          <w:lang w:eastAsia="zh-CN"/>
        </w:rPr>
        <w:t xml:space="preserve"> using key derived function. The input parameters include the K, the Device ID and the nonce.</w:t>
      </w:r>
      <w:r>
        <w:rPr>
          <w:rFonts w:eastAsia="MS Mincho"/>
        </w:rPr>
        <w:t xml:space="preserve"> </w:t>
      </w:r>
    </w:p>
    <w:p w14:paraId="540218A6" w14:textId="77777777" w:rsidR="00436BF2" w:rsidRDefault="00436BF2" w:rsidP="00436BF2">
      <w:pPr>
        <w:ind w:left="425"/>
        <w:jc w:val="both"/>
        <w:rPr>
          <w:lang w:eastAsia="zh-CN"/>
        </w:rPr>
      </w:pPr>
      <w:r>
        <w:rPr>
          <w:rFonts w:eastAsia="MS Mincho"/>
        </w:rPr>
        <w:t xml:space="preserve">5.2 The device uses f2 or AES algorithm to compute RES. The input parameters include the K, the identity and the nonce. </w:t>
      </w:r>
    </w:p>
    <w:p w14:paraId="6F786A20" w14:textId="77777777" w:rsidR="00436BF2" w:rsidRDefault="00436BF2" w:rsidP="00436BF2">
      <w:pPr>
        <w:ind w:left="425"/>
        <w:jc w:val="both"/>
        <w:rPr>
          <w:lang w:eastAsia="zh-CN"/>
        </w:rPr>
      </w:pPr>
      <w:r>
        <w:rPr>
          <w:rFonts w:eastAsia="MS Mincho"/>
        </w:rPr>
        <w:t xml:space="preserve">5.3 Alternatively, the devices can use AEAD algorithm to compute a </w:t>
      </w:r>
      <w:r>
        <w:rPr>
          <w:rFonts w:eastAsia="MS Mincho" w:hint="eastAsia"/>
        </w:rPr>
        <w:t>message</w:t>
      </w:r>
      <w:r>
        <w:rPr>
          <w:rFonts w:eastAsia="MS Mincho"/>
        </w:rPr>
        <w:t xml:space="preserve"> authentication code to protect the authenticity of uplink data (i.e. Device ID). The input parameters include the K</w:t>
      </w:r>
      <w:r>
        <w:rPr>
          <w:vertAlign w:val="subscript"/>
          <w:lang w:eastAsia="zh-CN"/>
        </w:rPr>
        <w:t>AF</w:t>
      </w:r>
      <w:r>
        <w:rPr>
          <w:rFonts w:eastAsia="MS Mincho"/>
        </w:rPr>
        <w:t xml:space="preserve"> and uplink data (i.e. Device ID). </w:t>
      </w:r>
    </w:p>
    <w:p w14:paraId="798C34F3" w14:textId="77777777" w:rsidR="00436BF2" w:rsidRDefault="00436BF2" w:rsidP="00436BF2">
      <w:pPr>
        <w:jc w:val="both"/>
        <w:rPr>
          <w:lang w:eastAsia="zh-CN"/>
        </w:rPr>
      </w:pPr>
      <w:r>
        <w:rPr>
          <w:rFonts w:eastAsia="MS Mincho"/>
        </w:rPr>
        <w:t>6. The device sends inventory response (</w:t>
      </w:r>
      <w:r>
        <w:rPr>
          <w:lang w:eastAsia="zh-CN"/>
        </w:rPr>
        <w:t>authentication request</w:t>
      </w:r>
      <w:r>
        <w:rPr>
          <w:rFonts w:eastAsia="MS Mincho"/>
        </w:rPr>
        <w:t>) including the identity, RES or message authentication code to the Reader.</w:t>
      </w:r>
    </w:p>
    <w:p w14:paraId="12D83AB4" w14:textId="77777777" w:rsidR="00436BF2" w:rsidRDefault="00436BF2" w:rsidP="00436BF2">
      <w:pPr>
        <w:jc w:val="both"/>
        <w:rPr>
          <w:lang w:eastAsia="zh-CN"/>
        </w:rPr>
      </w:pPr>
      <w:r>
        <w:rPr>
          <w:lang w:eastAsia="zh-CN"/>
        </w:rPr>
        <w:t>7. The Reader forwards the response to the AIoT function, including authentication request.</w:t>
      </w:r>
    </w:p>
    <w:p w14:paraId="0C50B893" w14:textId="77777777" w:rsidR="00436BF2" w:rsidRDefault="00436BF2" w:rsidP="00436BF2">
      <w:pPr>
        <w:jc w:val="both"/>
        <w:rPr>
          <w:lang w:eastAsia="zh-CN"/>
        </w:rPr>
      </w:pPr>
      <w:r>
        <w:rPr>
          <w:lang w:eastAsia="zh-CN"/>
        </w:rPr>
        <w:t xml:space="preserve">8. The AIoT function sends the authentication request to the </w:t>
      </w:r>
      <w:ins w:id="3425" w:author="XinzeLi" w:date="2025-03-19T13:45:00Z">
        <w:r>
          <w:rPr>
            <w:rFonts w:hint="eastAsia"/>
            <w:lang w:val="en-US" w:eastAsia="zh-CN"/>
          </w:rPr>
          <w:t>A</w:t>
        </w:r>
      </w:ins>
      <w:del w:id="3426" w:author="XinzeLi" w:date="2025-03-19T13:45:00Z">
        <w:r>
          <w:rPr>
            <w:lang w:eastAsia="zh-CN"/>
          </w:rPr>
          <w:delText>U</w:delText>
        </w:r>
      </w:del>
      <w:r>
        <w:rPr>
          <w:lang w:eastAsia="zh-CN"/>
        </w:rPr>
        <w:t xml:space="preserve">DM, including nonce. </w:t>
      </w:r>
    </w:p>
    <w:p w14:paraId="0FC5A730" w14:textId="77777777" w:rsidR="00436BF2" w:rsidRDefault="00436BF2" w:rsidP="00436BF2">
      <w:pPr>
        <w:jc w:val="both"/>
        <w:rPr>
          <w:lang w:eastAsia="zh-CN"/>
        </w:rPr>
      </w:pPr>
      <w:r>
        <w:rPr>
          <w:lang w:eastAsia="zh-CN"/>
        </w:rPr>
        <w:t xml:space="preserve">9. The </w:t>
      </w:r>
      <w:ins w:id="3427" w:author="XinzeLi" w:date="2025-03-19T13:53:00Z">
        <w:r>
          <w:rPr>
            <w:rFonts w:hint="eastAsia"/>
            <w:lang w:val="en-US" w:eastAsia="zh-CN"/>
          </w:rPr>
          <w:t>A</w:t>
        </w:r>
      </w:ins>
      <w:del w:id="3428" w:author="XinzeLi" w:date="2025-03-19T13:53:00Z">
        <w:r>
          <w:rPr>
            <w:lang w:eastAsia="zh-CN"/>
          </w:rPr>
          <w:delText>U</w:delText>
        </w:r>
      </w:del>
      <w:r>
        <w:rPr>
          <w:lang w:eastAsia="zh-CN"/>
        </w:rPr>
        <w:t>DM computes K</w:t>
      </w:r>
      <w:r>
        <w:rPr>
          <w:vertAlign w:val="subscript"/>
          <w:lang w:eastAsia="zh-CN"/>
        </w:rPr>
        <w:t>AF</w:t>
      </w:r>
      <w:r>
        <w:rPr>
          <w:lang w:eastAsia="zh-CN"/>
        </w:rPr>
        <w:t xml:space="preserve"> and verifies the RES or </w:t>
      </w:r>
      <w:r>
        <w:rPr>
          <w:rFonts w:eastAsia="MS Mincho"/>
        </w:rPr>
        <w:t>message authentication code</w:t>
      </w:r>
      <w:r>
        <w:rPr>
          <w:lang w:eastAsia="zh-CN"/>
        </w:rPr>
        <w:t xml:space="preserve">. </w:t>
      </w:r>
    </w:p>
    <w:p w14:paraId="2CAB905D" w14:textId="77777777" w:rsidR="00436BF2" w:rsidRDefault="00436BF2" w:rsidP="00436BF2">
      <w:pPr>
        <w:ind w:left="425"/>
        <w:jc w:val="both"/>
        <w:rPr>
          <w:lang w:eastAsia="zh-CN"/>
        </w:rPr>
      </w:pPr>
      <w:r>
        <w:rPr>
          <w:lang w:eastAsia="zh-CN"/>
        </w:rPr>
        <w:t>9.1 computes K</w:t>
      </w:r>
      <w:r>
        <w:rPr>
          <w:vertAlign w:val="subscript"/>
          <w:lang w:eastAsia="zh-CN"/>
        </w:rPr>
        <w:t>AF</w:t>
      </w:r>
      <w:r>
        <w:rPr>
          <w:lang w:eastAsia="zh-CN"/>
        </w:rPr>
        <w:t xml:space="preserve"> using key derived function. The input parameters include the K, the Device ID and the nonce.</w:t>
      </w:r>
      <w:r>
        <w:rPr>
          <w:rFonts w:eastAsia="MS Mincho"/>
        </w:rPr>
        <w:t xml:space="preserve"> </w:t>
      </w:r>
    </w:p>
    <w:p w14:paraId="4CCE14E7" w14:textId="77777777" w:rsidR="00436BF2" w:rsidRDefault="00436BF2" w:rsidP="00436BF2">
      <w:pPr>
        <w:ind w:left="425"/>
        <w:jc w:val="both"/>
        <w:rPr>
          <w:lang w:eastAsia="zh-CN"/>
        </w:rPr>
      </w:pPr>
      <w:r>
        <w:rPr>
          <w:lang w:eastAsia="zh-CN"/>
        </w:rPr>
        <w:t xml:space="preserve">9.2 retrieves the SQN and the K according to the ID. </w:t>
      </w:r>
    </w:p>
    <w:p w14:paraId="1904C8F2" w14:textId="77777777" w:rsidR="00436BF2" w:rsidRDefault="00436BF2" w:rsidP="00436BF2">
      <w:pPr>
        <w:ind w:left="425"/>
        <w:jc w:val="both"/>
        <w:rPr>
          <w:lang w:eastAsia="zh-CN"/>
        </w:rPr>
      </w:pPr>
      <w:r>
        <w:rPr>
          <w:lang w:eastAsia="zh-CN"/>
        </w:rPr>
        <w:t>9.3 computes the anonymity key (A</w:t>
      </w:r>
      <w:r>
        <w:rPr>
          <w:rFonts w:hint="eastAsia"/>
          <w:lang w:eastAsia="zh-CN"/>
        </w:rPr>
        <w:t>K</w:t>
      </w:r>
      <w:r>
        <w:rPr>
          <w:lang w:eastAsia="zh-CN"/>
        </w:rPr>
        <w:t xml:space="preserve">) using f5 or AES algorithm. The input parameters include the K and the fresh nonce. </w:t>
      </w:r>
    </w:p>
    <w:p w14:paraId="679DBC63" w14:textId="77777777" w:rsidR="00436BF2" w:rsidRDefault="00436BF2" w:rsidP="00436BF2">
      <w:pPr>
        <w:ind w:left="425"/>
        <w:jc w:val="both"/>
        <w:rPr>
          <w:lang w:eastAsia="zh-CN"/>
        </w:rPr>
      </w:pPr>
      <w:r>
        <w:rPr>
          <w:lang w:eastAsia="zh-CN"/>
        </w:rPr>
        <w:t xml:space="preserve">9.4 computes MAC using f1 or AES function. The input parameters include the K, the SQN fresh nonce and the command message. </w:t>
      </w:r>
    </w:p>
    <w:p w14:paraId="2950FEF4" w14:textId="77777777" w:rsidR="00436BF2" w:rsidRDefault="00436BF2" w:rsidP="00436BF2">
      <w:pPr>
        <w:jc w:val="both"/>
        <w:rPr>
          <w:lang w:eastAsia="zh-CN"/>
        </w:rPr>
      </w:pPr>
      <w:r>
        <w:rPr>
          <w:lang w:eastAsia="zh-CN"/>
        </w:rPr>
        <w:t xml:space="preserve">10. The </w:t>
      </w:r>
      <w:ins w:id="3429" w:author="XinzeLi" w:date="2025-03-19T13:45:00Z">
        <w:r>
          <w:rPr>
            <w:rFonts w:hint="eastAsia"/>
            <w:lang w:val="en-US" w:eastAsia="zh-CN"/>
          </w:rPr>
          <w:t>A</w:t>
        </w:r>
      </w:ins>
      <w:del w:id="3430" w:author="XinzeLi" w:date="2025-03-19T13:45:00Z">
        <w:r>
          <w:rPr>
            <w:lang w:eastAsia="zh-CN"/>
          </w:rPr>
          <w:delText>U</w:delText>
        </w:r>
      </w:del>
      <w:r>
        <w:rPr>
          <w:lang w:eastAsia="zh-CN"/>
        </w:rPr>
        <w:t>DM sends K</w:t>
      </w:r>
      <w:r>
        <w:rPr>
          <w:vertAlign w:val="subscript"/>
          <w:lang w:eastAsia="zh-CN"/>
        </w:rPr>
        <w:t>AF</w:t>
      </w:r>
      <w:r>
        <w:rPr>
          <w:lang w:eastAsia="zh-CN"/>
        </w:rPr>
        <w:t>, AK</w:t>
      </w:r>
      <w:r>
        <w:rPr>
          <w:rFonts w:hint="eastAsia"/>
          <w:lang w:eastAsia="zh-CN"/>
        </w:rPr>
        <w:t>⊕</w:t>
      </w:r>
      <w:r>
        <w:rPr>
          <w:rFonts w:hint="eastAsia"/>
          <w:lang w:eastAsia="zh-CN"/>
        </w:rPr>
        <w:t>S</w:t>
      </w:r>
      <w:r>
        <w:rPr>
          <w:lang w:eastAsia="zh-CN"/>
        </w:rPr>
        <w:t>QN and MAC to the AIoT function and increases the SQN by one.</w:t>
      </w:r>
    </w:p>
    <w:p w14:paraId="23519A14" w14:textId="77777777" w:rsidR="00436BF2" w:rsidRDefault="00436BF2" w:rsidP="00436BF2">
      <w:pPr>
        <w:jc w:val="both"/>
        <w:rPr>
          <w:lang w:eastAsia="zh-CN"/>
        </w:rPr>
      </w:pPr>
      <w:r>
        <w:rPr>
          <w:lang w:eastAsia="zh-CN"/>
        </w:rPr>
        <w:t>11. The AIoT function stores the K</w:t>
      </w:r>
      <w:r>
        <w:rPr>
          <w:vertAlign w:val="subscript"/>
          <w:lang w:eastAsia="zh-CN"/>
        </w:rPr>
        <w:t>AF</w:t>
      </w:r>
      <w:r>
        <w:rPr>
          <w:lang w:eastAsia="zh-CN"/>
        </w:rPr>
        <w:t xml:space="preserve"> corresponding to the identity and sends the Command request to </w:t>
      </w:r>
      <w:r>
        <w:rPr>
          <w:rFonts w:hint="eastAsia"/>
          <w:lang w:eastAsia="zh-CN"/>
        </w:rPr>
        <w:t>the</w:t>
      </w:r>
      <w:r>
        <w:rPr>
          <w:lang w:eastAsia="zh-CN"/>
        </w:rPr>
        <w:t xml:space="preserve"> Reader, the message includes AK</w:t>
      </w:r>
      <w:r>
        <w:rPr>
          <w:rFonts w:ascii="NSimSun" w:eastAsia="NSimSun" w:hAnsi="NSimSun" w:hint="eastAsia"/>
          <w:lang w:eastAsia="zh-CN"/>
        </w:rPr>
        <w:t>⊕</w:t>
      </w:r>
      <w:r>
        <w:rPr>
          <w:rFonts w:hint="eastAsia"/>
          <w:lang w:eastAsia="zh-CN"/>
        </w:rPr>
        <w:t>S</w:t>
      </w:r>
      <w:r>
        <w:rPr>
          <w:lang w:eastAsia="zh-CN"/>
        </w:rPr>
        <w:t xml:space="preserve">QN and MAC. </w:t>
      </w:r>
    </w:p>
    <w:p w14:paraId="0C90B707" w14:textId="77777777" w:rsidR="00436BF2" w:rsidRDefault="00436BF2" w:rsidP="00436BF2">
      <w:pPr>
        <w:jc w:val="both"/>
        <w:rPr>
          <w:lang w:eastAsia="zh-CN"/>
        </w:rPr>
      </w:pPr>
      <w:r>
        <w:rPr>
          <w:lang w:eastAsia="zh-CN"/>
        </w:rPr>
        <w:t xml:space="preserve">12. The Reader forwards the Command request to the AIoT </w:t>
      </w:r>
      <w:r>
        <w:rPr>
          <w:rFonts w:hint="eastAsia"/>
          <w:lang w:eastAsia="zh-CN"/>
        </w:rPr>
        <w:t>device</w:t>
      </w:r>
      <w:r>
        <w:rPr>
          <w:lang w:eastAsia="zh-CN"/>
        </w:rPr>
        <w:t>.</w:t>
      </w:r>
    </w:p>
    <w:p w14:paraId="26CA3F24" w14:textId="77777777" w:rsidR="00436BF2" w:rsidRDefault="00436BF2" w:rsidP="00436BF2">
      <w:pPr>
        <w:jc w:val="both"/>
        <w:rPr>
          <w:lang w:eastAsia="zh-CN"/>
        </w:rPr>
      </w:pPr>
      <w:r>
        <w:rPr>
          <w:lang w:eastAsia="zh-CN"/>
        </w:rPr>
        <w:t xml:space="preserve">13. The AIoT device computes the AK in the same way as the </w:t>
      </w:r>
      <w:ins w:id="3431" w:author="XinzeLi" w:date="2025-03-19T13:45:00Z">
        <w:r>
          <w:rPr>
            <w:rFonts w:hint="eastAsia"/>
            <w:lang w:val="en-US" w:eastAsia="zh-CN"/>
          </w:rPr>
          <w:t>A</w:t>
        </w:r>
      </w:ins>
      <w:del w:id="3432" w:author="XinzeLi" w:date="2025-03-19T13:45:00Z">
        <w:r>
          <w:rPr>
            <w:lang w:eastAsia="zh-CN"/>
          </w:rPr>
          <w:delText>U</w:delText>
        </w:r>
      </w:del>
      <w:r>
        <w:rPr>
          <w:lang w:eastAsia="zh-CN"/>
        </w:rPr>
        <w:t>DM and decrypts the concealed SQN.</w:t>
      </w:r>
      <w:r>
        <w:rPr>
          <w:color w:val="FF0000"/>
          <w:lang w:eastAsia="zh-CN"/>
        </w:rPr>
        <w:t xml:space="preserve"> Then the AIoT device executes the </w:t>
      </w:r>
      <w:r>
        <w:rPr>
          <w:rFonts w:eastAsia="MS Mincho"/>
          <w:color w:val="FF0000"/>
        </w:rPr>
        <w:t xml:space="preserve">validation procedures of the SQN in the same way as the 5G-AKA (including the </w:t>
      </w:r>
      <w:r>
        <w:rPr>
          <w:color w:val="FF0000"/>
        </w:rPr>
        <w:t>re-synchronisation procedures</w:t>
      </w:r>
      <w:r>
        <w:rPr>
          <w:rFonts w:eastAsia="MS Mincho"/>
          <w:color w:val="FF0000"/>
        </w:rPr>
        <w:t>).</w:t>
      </w:r>
      <w:r>
        <w:rPr>
          <w:lang w:eastAsia="zh-CN"/>
        </w:rPr>
        <w:t xml:space="preserve"> If the SQN is</w:t>
      </w:r>
      <w:r>
        <w:rPr>
          <w:rFonts w:eastAsia="MS Mincho"/>
        </w:rPr>
        <w:t xml:space="preserve"> valid, then it verifies MAC.</w:t>
      </w:r>
    </w:p>
    <w:p w14:paraId="37E51960" w14:textId="77777777" w:rsidR="00436BF2" w:rsidRDefault="00436BF2" w:rsidP="00436BF2">
      <w:pPr>
        <w:jc w:val="both"/>
        <w:rPr>
          <w:lang w:eastAsia="zh-CN"/>
        </w:rPr>
      </w:pPr>
      <w:r>
        <w:rPr>
          <w:lang w:eastAsia="zh-CN"/>
        </w:rPr>
        <w:t>14 – 17.  Optionally AIoT device sends command response message</w:t>
      </w:r>
      <w:r>
        <w:rPr>
          <w:rFonts w:eastAsia="MS Mincho"/>
        </w:rPr>
        <w:t>.</w:t>
      </w:r>
    </w:p>
    <w:p w14:paraId="6B0B54C9" w14:textId="77777777" w:rsidR="00436BF2" w:rsidRPr="009735CD" w:rsidRDefault="00436BF2" w:rsidP="00436BF2">
      <w:pPr>
        <w:pStyle w:val="EditorsNote"/>
        <w:rPr>
          <w:strike/>
          <w:lang w:eastAsia="zh-CN"/>
          <w:rPrChange w:id="3433" w:author="XinzeLi" w:date="2025-03-19T13:35:00Z">
            <w:rPr>
              <w:lang w:eastAsia="zh-CN"/>
            </w:rPr>
          </w:rPrChange>
        </w:rPr>
      </w:pPr>
      <w:r>
        <w:rPr>
          <w:strike/>
          <w:lang w:eastAsia="zh-CN"/>
          <w:rPrChange w:id="3434" w:author="XinzeLi" w:date="2025-03-19T13:35:00Z">
            <w:rPr>
              <w:lang w:eastAsia="zh-CN"/>
            </w:rPr>
          </w:rPrChange>
        </w:rPr>
        <w:t>Editor’s Note: Impact of using UDM on the network for credential storage and key generation is FFS.</w:t>
      </w:r>
    </w:p>
    <w:p w14:paraId="2CC085DA" w14:textId="77777777" w:rsidR="00436BF2" w:rsidRDefault="00436BF2" w:rsidP="00436BF2">
      <w:pPr>
        <w:pStyle w:val="Heading3"/>
      </w:pPr>
      <w:bookmarkStart w:id="3435" w:name="_Toc187937594"/>
      <w:bookmarkStart w:id="3436" w:name="_Toc182899332"/>
      <w:bookmarkStart w:id="3437" w:name="_Toc182841251"/>
      <w:bookmarkStart w:id="3438" w:name="_Toc199248900"/>
      <w:r>
        <w:t>6.</w:t>
      </w:r>
      <w:r>
        <w:rPr>
          <w:rFonts w:hint="eastAsia"/>
          <w:lang w:eastAsia="zh-CN"/>
        </w:rPr>
        <w:t>37</w:t>
      </w:r>
      <w:r>
        <w:t>.3</w:t>
      </w:r>
      <w:r>
        <w:tab/>
        <w:t>Evaluation</w:t>
      </w:r>
      <w:bookmarkEnd w:id="3435"/>
      <w:bookmarkEnd w:id="3436"/>
      <w:bookmarkEnd w:id="3437"/>
      <w:bookmarkEnd w:id="3438"/>
    </w:p>
    <w:p w14:paraId="70DBC626" w14:textId="77777777" w:rsidR="00436BF2" w:rsidRDefault="00436BF2" w:rsidP="00436BF2">
      <w:pPr>
        <w:pStyle w:val="ListParagraph"/>
        <w:ind w:left="360"/>
        <w:jc w:val="both"/>
        <w:rPr>
          <w:ins w:id="3439" w:author="XinzeLi" w:date="2025-03-19T13:46:00Z"/>
          <w:strike/>
          <w:lang w:eastAsia="zh-CN"/>
        </w:rPr>
      </w:pPr>
      <w:r>
        <w:rPr>
          <w:strike/>
          <w:lang w:eastAsia="zh-CN"/>
          <w:rPrChange w:id="3440" w:author="XinzeLi" w:date="2025-03-19T13:46:00Z">
            <w:rPr>
              <w:lang w:eastAsia="zh-CN"/>
            </w:rPr>
          </w:rPrChange>
        </w:rPr>
        <w:t>TBD.</w:t>
      </w:r>
    </w:p>
    <w:p w14:paraId="3A4D845C" w14:textId="77777777" w:rsidR="00436BF2" w:rsidRDefault="00436BF2" w:rsidP="00436BF2">
      <w:pPr>
        <w:ind w:left="360"/>
        <w:jc w:val="both"/>
      </w:pPr>
      <w:ins w:id="3441" w:author="XinzeLi" w:date="2025-03-19T13:46:00Z">
        <w:r>
          <w:t>This solution addresses the requirement of Key Issue #5. It proposes a mutual authentication using AEAD between AIoT devices and the network for Inventory and Command case. The AIoT device profile data is stored in the ADM (Ambient IoT Data Management) if it is managed by the 5GC.</w:t>
        </w:r>
      </w:ins>
    </w:p>
    <w:p w14:paraId="5F748272" w14:textId="4ADB8E45" w:rsidR="008B3BAE" w:rsidRPr="00AB5BDB" w:rsidRDefault="00436BF2" w:rsidP="00436BF2">
      <w:pPr>
        <w:pStyle w:val="ListParagraph"/>
        <w:ind w:left="360"/>
        <w:jc w:val="both"/>
        <w:rPr>
          <w:lang w:eastAsia="zh-CN"/>
        </w:rPr>
      </w:pPr>
      <w:ins w:id="3442" w:author="Lihui2" w:date="2025-05-22T11:40:00Z">
        <w:r w:rsidRPr="00E21B7F">
          <w:t>NOTE</w:t>
        </w:r>
      </w:ins>
      <w:ins w:id="3443" w:author="Lihui2" w:date="2025-05-22T11:39:00Z">
        <w:r w:rsidRPr="00E21B7F">
          <w:t xml:space="preserve">: </w:t>
        </w:r>
      </w:ins>
      <w:ins w:id="3444" w:author="Lihui2" w:date="2025-05-22T11:40:00Z">
        <w:r w:rsidRPr="00E21B7F">
          <w:t>T</w:t>
        </w:r>
      </w:ins>
      <w:ins w:id="3445" w:author="Lihui2" w:date="2025-05-22T11:39:00Z">
        <w:r w:rsidRPr="00E21B7F">
          <w:t>his solution is not evaluated.</w:t>
        </w:r>
      </w:ins>
    </w:p>
    <w:p w14:paraId="5F84932D" w14:textId="77777777" w:rsidR="00436BF2" w:rsidRDefault="00436BF2" w:rsidP="00436BF2">
      <w:pPr>
        <w:pStyle w:val="Heading2"/>
        <w:rPr>
          <w:rFonts w:cs="Arial"/>
          <w:szCs w:val="28"/>
        </w:rPr>
      </w:pPr>
      <w:bookmarkStart w:id="3446" w:name="_Toc182841252"/>
      <w:bookmarkStart w:id="3447" w:name="_Toc182899333"/>
      <w:bookmarkStart w:id="3448" w:name="_Toc187937595"/>
      <w:bookmarkStart w:id="3449" w:name="_Toc199248901"/>
      <w:r>
        <w:t>6.</w:t>
      </w:r>
      <w:r>
        <w:rPr>
          <w:rFonts w:hint="eastAsia"/>
          <w:lang w:eastAsia="zh-CN"/>
        </w:rPr>
        <w:t>38</w:t>
      </w:r>
      <w:r>
        <w:tab/>
        <w:t>Solution #</w:t>
      </w:r>
      <w:r>
        <w:rPr>
          <w:rFonts w:hint="eastAsia"/>
          <w:lang w:eastAsia="zh-CN"/>
        </w:rPr>
        <w:t>38</w:t>
      </w:r>
      <w:r>
        <w:t>: Authentication and privacy of AIoT device</w:t>
      </w:r>
      <w:bookmarkEnd w:id="3446"/>
      <w:bookmarkEnd w:id="3447"/>
      <w:bookmarkEnd w:id="3448"/>
      <w:bookmarkEnd w:id="3449"/>
    </w:p>
    <w:p w14:paraId="7C0F2000" w14:textId="77777777" w:rsidR="00436BF2" w:rsidRDefault="00436BF2" w:rsidP="00436BF2">
      <w:pPr>
        <w:pStyle w:val="Heading3"/>
      </w:pPr>
      <w:bookmarkStart w:id="3450" w:name="_Toc182841253"/>
      <w:bookmarkStart w:id="3451" w:name="_Toc182899334"/>
      <w:bookmarkStart w:id="3452" w:name="_Toc187937596"/>
      <w:bookmarkStart w:id="3453" w:name="_Toc199248902"/>
      <w:r>
        <w:t>6.</w:t>
      </w:r>
      <w:r>
        <w:rPr>
          <w:rFonts w:hint="eastAsia"/>
          <w:lang w:eastAsia="zh-CN"/>
        </w:rPr>
        <w:t>38</w:t>
      </w:r>
      <w:r>
        <w:t>.1</w:t>
      </w:r>
      <w:r>
        <w:tab/>
        <w:t>Introduction</w:t>
      </w:r>
      <w:bookmarkEnd w:id="3450"/>
      <w:bookmarkEnd w:id="3451"/>
      <w:bookmarkEnd w:id="3452"/>
      <w:bookmarkEnd w:id="3453"/>
    </w:p>
    <w:p w14:paraId="6B4BAD76" w14:textId="77777777" w:rsidR="00436BF2" w:rsidRDefault="00436BF2" w:rsidP="00436BF2">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514A85AC" w14:textId="77777777" w:rsidR="00436BF2" w:rsidRDefault="00436BF2" w:rsidP="00436BF2">
      <w:pPr>
        <w:rPr>
          <w:rFonts w:eastAsia="BatangChe"/>
          <w:lang w:eastAsia="ko-KR"/>
        </w:rPr>
      </w:pPr>
      <w:r>
        <w:rPr>
          <w:rFonts w:eastAsia="BatangChe"/>
          <w:lang w:eastAsia="ko-KR"/>
        </w:rPr>
        <w:t>It is assumed that an AIoT device has power or computational resource limitation.</w:t>
      </w:r>
    </w:p>
    <w:p w14:paraId="32F6F06D" w14:textId="77777777" w:rsidR="00436BF2" w:rsidRDefault="00436BF2" w:rsidP="00436BF2">
      <w:pPr>
        <w:rPr>
          <w:ins w:id="3454" w:author="Samsung" w:date="2025-02-10T17:05:00Z"/>
          <w:rFonts w:eastAsia="BatangChe"/>
          <w:lang w:eastAsia="ko-KR"/>
        </w:rPr>
      </w:pPr>
      <w:r>
        <w:rPr>
          <w:rFonts w:eastAsia="BatangChe"/>
          <w:lang w:eastAsia="ko-KR"/>
        </w:rPr>
        <w:t>In this solution, encryption is used to protect AIoT device identifier (AIoT ID) and one-way authentication (i.e., network authenticating AIoT device) is performed.</w:t>
      </w:r>
    </w:p>
    <w:p w14:paraId="46725060" w14:textId="77777777" w:rsidR="00436BF2" w:rsidRPr="00AC4687" w:rsidDel="009A2270" w:rsidRDefault="00436BF2" w:rsidP="00436BF2">
      <w:pPr>
        <w:pStyle w:val="EditorsNote"/>
        <w:rPr>
          <w:del w:id="3455" w:author="Samsung" w:date="2025-02-10T17:05:00Z"/>
          <w:rFonts w:eastAsia="Malgun Gothic"/>
          <w:lang w:eastAsia="ko-KR"/>
        </w:rPr>
      </w:pPr>
      <w:del w:id="3456" w:author="Samsung" w:date="2025-02-10T17:05:00Z">
        <w:r w:rsidDel="009A2270">
          <w:rPr>
            <w:rFonts w:eastAsia="Malgun Gothic"/>
            <w:lang w:eastAsia="ko-KR"/>
          </w:rPr>
          <w:delText xml:space="preserve">Editor’s Note: </w:delText>
        </w:r>
        <w:r w:rsidRPr="00AC4687" w:rsidDel="009A2270">
          <w:rPr>
            <w:rFonts w:eastAsia="Malgun Gothic"/>
            <w:lang w:eastAsia="ko-KR"/>
          </w:rPr>
          <w:delText>Whether one-way authentication is sufficient is FFS.</w:delText>
        </w:r>
      </w:del>
    </w:p>
    <w:p w14:paraId="2A82575B" w14:textId="77777777" w:rsidR="00436BF2" w:rsidRDefault="00436BF2" w:rsidP="00436BF2">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655E07C9" w14:textId="77777777" w:rsidR="00436BF2" w:rsidRPr="00651A6B" w:rsidDel="005F5917" w:rsidRDefault="00436BF2" w:rsidP="00436BF2">
      <w:pPr>
        <w:pStyle w:val="EditorsNote"/>
        <w:rPr>
          <w:del w:id="3457" w:author="Samsung" w:date="2025-03-31T10:21:00Z"/>
          <w:rFonts w:eastAsia="Malgun Gothic"/>
          <w:lang w:eastAsia="ko-KR"/>
        </w:rPr>
      </w:pPr>
      <w:del w:id="3458" w:author="Samsung" w:date="2025-03-31T10:21:00Z">
        <w:r w:rsidRPr="00C879D2" w:rsidDel="005F5917">
          <w:rPr>
            <w:rFonts w:hint="eastAsia"/>
            <w:lang w:eastAsia="ko-KR"/>
          </w:rPr>
          <w:delText>E</w:delText>
        </w:r>
        <w:r w:rsidRPr="00C879D2" w:rsidDel="005F5917">
          <w:rPr>
            <w:lang w:eastAsia="ko-KR"/>
          </w:rPr>
          <w:delText>ditor’s Note: Alignment with conclusion from TR 23.700-13 [4] is FF</w:delText>
        </w:r>
        <w:r w:rsidDel="005F5917">
          <w:rPr>
            <w:lang w:eastAsia="ko-KR"/>
          </w:rPr>
          <w:delText>S.</w:delText>
        </w:r>
      </w:del>
    </w:p>
    <w:p w14:paraId="635DA008" w14:textId="77777777" w:rsidR="00436BF2" w:rsidRPr="00C34C14" w:rsidRDefault="00436BF2" w:rsidP="00436BF2">
      <w:pPr>
        <w:pStyle w:val="Heading3"/>
        <w:ind w:left="0" w:firstLine="0"/>
        <w:rPr>
          <w:lang w:eastAsia="ja-JP"/>
        </w:rPr>
      </w:pPr>
      <w:bookmarkStart w:id="3459" w:name="_Toc182841254"/>
      <w:bookmarkStart w:id="3460" w:name="_Toc182899335"/>
      <w:bookmarkStart w:id="3461" w:name="_Toc187937597"/>
      <w:bookmarkStart w:id="3462" w:name="_Toc199248903"/>
      <w:r>
        <w:t>6.</w:t>
      </w:r>
      <w:r>
        <w:rPr>
          <w:rFonts w:hint="eastAsia"/>
          <w:lang w:eastAsia="zh-CN"/>
        </w:rPr>
        <w:t>38</w:t>
      </w:r>
      <w:r>
        <w:t>.2</w:t>
      </w:r>
      <w:r>
        <w:tab/>
        <w:t>Solution details</w:t>
      </w:r>
      <w:bookmarkEnd w:id="3459"/>
      <w:bookmarkEnd w:id="3460"/>
      <w:bookmarkEnd w:id="3461"/>
      <w:bookmarkEnd w:id="3462"/>
    </w:p>
    <w:p w14:paraId="19D12FF8" w14:textId="77777777" w:rsidR="00436BF2" w:rsidRDefault="00436BF2" w:rsidP="00436BF2">
      <w:pPr>
        <w:pStyle w:val="TF"/>
        <w:rPr>
          <w:i/>
        </w:rPr>
      </w:pPr>
      <w:r>
        <w:object w:dxaOrig="16171" w:dyaOrig="9353" w14:anchorId="4AC76BEF">
          <v:shape id="_x0000_i1080" type="#_x0000_t75" style="width:482pt;height:278.75pt" o:ole="">
            <v:imagedata r:id="rId130" o:title=""/>
          </v:shape>
          <o:OLEObject Type="Embed" ProgID="Visio.Drawing.15" ShapeID="_x0000_i1080" DrawAspect="Content" ObjectID="_1809862591" r:id="rId131"/>
        </w:object>
      </w:r>
    </w:p>
    <w:p w14:paraId="092A0780" w14:textId="77777777" w:rsidR="00436BF2" w:rsidRPr="00B81100" w:rsidRDefault="00436BF2" w:rsidP="00436BF2">
      <w:pPr>
        <w:pStyle w:val="TH"/>
      </w:pPr>
      <w:r>
        <w:t>Figure 6.</w:t>
      </w:r>
      <w:r>
        <w:rPr>
          <w:rFonts w:hint="eastAsia"/>
          <w:lang w:eastAsia="zh-CN"/>
        </w:rPr>
        <w:t>38</w:t>
      </w:r>
      <w:r>
        <w:t>.2-1 Security procedure for AIoT</w:t>
      </w:r>
    </w:p>
    <w:p w14:paraId="2C6E7B24" w14:textId="77777777" w:rsidR="00436BF2" w:rsidRDefault="00436BF2" w:rsidP="00436BF2">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2576CC0D" w14:textId="77777777" w:rsidR="00436BF2" w:rsidRDefault="00436BF2" w:rsidP="00436BF2">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597EDC7F" w14:textId="77777777" w:rsidR="00436BF2" w:rsidRDefault="00436BF2" w:rsidP="00436BF2">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72DDE2CE" w14:textId="77777777" w:rsidR="00436BF2" w:rsidRDefault="00436BF2" w:rsidP="00436BF2">
      <w:pPr>
        <w:pStyle w:val="NO"/>
        <w:rPr>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4552DD8A" w14:textId="77777777" w:rsidR="00436BF2" w:rsidRDefault="00436BF2" w:rsidP="00436BF2">
      <w:pPr>
        <w:pStyle w:val="NO"/>
        <w:rPr>
          <w:lang w:eastAsia="ko-KR"/>
        </w:rPr>
      </w:pPr>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p>
    <w:p w14:paraId="1709D5C5" w14:textId="77777777" w:rsidR="00436BF2" w:rsidRPr="00680C09" w:rsidDel="005F5917" w:rsidRDefault="00436BF2" w:rsidP="00436BF2">
      <w:pPr>
        <w:pStyle w:val="EditorsNote"/>
        <w:rPr>
          <w:del w:id="3463" w:author="Samsung" w:date="2025-03-31T10:21:00Z"/>
          <w:rFonts w:eastAsia="Malgun Gothic"/>
          <w:lang w:eastAsia="ko-KR"/>
        </w:rPr>
      </w:pPr>
      <w:del w:id="3464" w:author="Samsung" w:date="2025-03-31T10:21:00Z">
        <w:r w:rsidRPr="00D53B3A" w:rsidDel="005F5917">
          <w:rPr>
            <w:rFonts w:eastAsia="Malgun Gothic" w:hint="eastAsia"/>
            <w:lang w:eastAsia="ko-KR"/>
          </w:rPr>
          <w:delText>E</w:delText>
        </w:r>
        <w:r w:rsidRPr="00D53B3A" w:rsidDel="005F5917">
          <w:rPr>
            <w:rFonts w:eastAsia="Malgun Gothic"/>
            <w:lang w:eastAsia="ko-KR"/>
          </w:rPr>
          <w:delText xml:space="preserve">ditor’s Note: </w:delText>
        </w:r>
        <w:r w:rsidDel="005F5917">
          <w:rPr>
            <w:rFonts w:eastAsia="Malgun Gothic"/>
            <w:lang w:eastAsia="ko-KR"/>
          </w:rPr>
          <w:delText>How AIoTF knows which AIoT device to send the request is FFS</w:delText>
        </w:r>
        <w:r w:rsidRPr="00D53B3A" w:rsidDel="005F5917">
          <w:rPr>
            <w:rFonts w:eastAsia="Malgun Gothic"/>
            <w:lang w:eastAsia="ko-KR"/>
          </w:rPr>
          <w:delText>.</w:delText>
        </w:r>
      </w:del>
    </w:p>
    <w:p w14:paraId="6F5AA9D9" w14:textId="77777777" w:rsidR="00436BF2" w:rsidRDefault="00436BF2" w:rsidP="00436BF2">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432EE62" w14:textId="77777777" w:rsidR="00436BF2" w:rsidRDefault="00436BF2" w:rsidP="00436BF2">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30EFE584" w14:textId="77777777" w:rsidR="00436BF2" w:rsidRDefault="00436BF2" w:rsidP="00436BF2">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7E44D077" w14:textId="77777777" w:rsidR="00436BF2" w:rsidRPr="00A06D93" w:rsidRDefault="00436BF2" w:rsidP="00436BF2">
      <w:pPr>
        <w:pStyle w:val="EditorsNote"/>
        <w:rPr>
          <w:rFonts w:eastAsia="Malgun Gothic"/>
          <w:lang w:eastAsia="ko-KR"/>
        </w:rPr>
      </w:pPr>
    </w:p>
    <w:p w14:paraId="30FE6B6E" w14:textId="77777777" w:rsidR="00436BF2" w:rsidRDefault="00436BF2" w:rsidP="00436BF2">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2B6C1ABA" w14:textId="77777777" w:rsidR="00436BF2" w:rsidRDefault="00436BF2" w:rsidP="00436BF2">
      <w:pPr>
        <w:pStyle w:val="B1"/>
      </w:pPr>
      <w:r>
        <w:t>7. AIoTF sends AIoT service response to AF. This message includes AIoT ID and command response.</w:t>
      </w:r>
    </w:p>
    <w:p w14:paraId="6D4A1B26" w14:textId="77777777" w:rsidR="00436BF2" w:rsidRDefault="00436BF2" w:rsidP="00436BF2">
      <w:pPr>
        <w:pStyle w:val="B1"/>
      </w:pPr>
      <w:r w:rsidRPr="0021363D">
        <w:rPr>
          <w:rFonts w:eastAsia="DengXian"/>
          <w:lang w:val="en-US" w:eastAsia="zh-CN"/>
        </w:rPr>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6216EE17" w14:textId="576EA547" w:rsidR="00871B6D" w:rsidRPr="00436BF2" w:rsidRDefault="00871B6D" w:rsidP="00871B6D">
      <w:pPr>
        <w:pStyle w:val="B1"/>
      </w:pPr>
    </w:p>
    <w:p w14:paraId="778630C7" w14:textId="77777777" w:rsidR="00436BF2" w:rsidRDefault="00436BF2" w:rsidP="00436BF2">
      <w:pPr>
        <w:pStyle w:val="Heading3"/>
      </w:pPr>
      <w:bookmarkStart w:id="3465" w:name="_Toc182841255"/>
      <w:bookmarkStart w:id="3466" w:name="_Toc182899336"/>
      <w:bookmarkStart w:id="3467" w:name="_Toc187937598"/>
      <w:bookmarkStart w:id="3468" w:name="_Toc199248904"/>
      <w:bookmarkStart w:id="3469" w:name="_Toc182841256"/>
      <w:bookmarkStart w:id="3470" w:name="_Toc182899337"/>
      <w:r>
        <w:t>6.</w:t>
      </w:r>
      <w:r>
        <w:rPr>
          <w:rFonts w:hint="eastAsia"/>
          <w:lang w:eastAsia="zh-CN"/>
        </w:rPr>
        <w:t>38</w:t>
      </w:r>
      <w:r>
        <w:t>.3</w:t>
      </w:r>
      <w:r>
        <w:tab/>
        <w:t>Evaluation</w:t>
      </w:r>
      <w:bookmarkEnd w:id="3465"/>
      <w:bookmarkEnd w:id="3466"/>
      <w:bookmarkEnd w:id="3467"/>
      <w:bookmarkEnd w:id="3468"/>
    </w:p>
    <w:p w14:paraId="720A395A" w14:textId="77777777" w:rsidR="00436BF2" w:rsidRDefault="00436BF2" w:rsidP="00436BF2">
      <w:pPr>
        <w:rPr>
          <w:ins w:id="3471" w:author="Samsung" w:date="2025-03-31T10:49:00Z"/>
          <w:rFonts w:eastAsia="Malgun Gothic"/>
          <w:lang w:eastAsia="ko-KR"/>
        </w:rPr>
      </w:pPr>
      <w:r>
        <w:rPr>
          <w:rFonts w:eastAsia="Malgun Gothic"/>
          <w:lang w:eastAsia="ko-KR"/>
        </w:rPr>
        <w:t>This solution addresses the requirement of Key Issue #3 by using encrypted ID and Key Issue #5 by performing one-way authentication</w:t>
      </w:r>
      <w:ins w:id="3472" w:author="Samsung" w:date="2025-02-10T17:08:00Z">
        <w:r>
          <w:rPr>
            <w:rFonts w:eastAsia="Malgun Gothic"/>
            <w:lang w:eastAsia="ko-KR"/>
          </w:rPr>
          <w:t xml:space="preserve"> (i.e., network authenticates AIoT device)</w:t>
        </w:r>
      </w:ins>
      <w:r>
        <w:rPr>
          <w:rFonts w:eastAsia="Malgun Gothic"/>
          <w:lang w:eastAsia="ko-KR"/>
        </w:rPr>
        <w:t>.</w:t>
      </w:r>
    </w:p>
    <w:p w14:paraId="0D4723AA" w14:textId="77777777" w:rsidR="00436BF2" w:rsidRDefault="00436BF2" w:rsidP="00436BF2">
      <w:pPr>
        <w:rPr>
          <w:ins w:id="3473" w:author="Samsung" w:date="2025-02-10T17:09:00Z"/>
          <w:rFonts w:eastAsia="Malgun Gothic"/>
          <w:lang w:eastAsia="ko-KR"/>
        </w:rPr>
      </w:pPr>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p>
    <w:p w14:paraId="7D2FEEDF" w14:textId="77777777" w:rsidR="00436BF2" w:rsidRPr="00EF0402" w:rsidRDefault="00436BF2" w:rsidP="00436BF2">
      <w:pPr>
        <w:rPr>
          <w:lang w:eastAsia="ko-KR"/>
        </w:rPr>
      </w:pPr>
      <w:ins w:id="3474" w:author="Samsung" w:date="2025-02-10T17:10:00Z">
        <w:r>
          <w:rPr>
            <w:rFonts w:eastAsia="Malgun Gothic"/>
            <w:lang w:eastAsia="ko-KR"/>
          </w:rPr>
          <w:t xml:space="preserve">In addition, </w:t>
        </w:r>
      </w:ins>
      <w:ins w:id="3475" w:author="Samsung" w:date="2025-02-10T17:11:00Z">
        <w:r>
          <w:rPr>
            <w:rFonts w:eastAsia="Malgun Gothic"/>
            <w:lang w:eastAsia="ko-KR"/>
          </w:rPr>
          <w:t>this solution cannot prevent replay attack of encrypted ID, so resulting in resource exhaustion attack.</w:t>
        </w:r>
      </w:ins>
    </w:p>
    <w:p w14:paraId="6DD953D5" w14:textId="28519FD6" w:rsidR="009655F8" w:rsidRPr="007364DB" w:rsidRDefault="009655F8" w:rsidP="009655F8">
      <w:pPr>
        <w:pStyle w:val="Heading2"/>
      </w:pPr>
      <w:bookmarkStart w:id="3476" w:name="_Toc199248905"/>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3469"/>
      <w:bookmarkEnd w:id="3470"/>
      <w:bookmarkEnd w:id="3476"/>
    </w:p>
    <w:p w14:paraId="72F23B45" w14:textId="77777777" w:rsidR="001D3926" w:rsidRPr="00C110D4" w:rsidRDefault="001D3926" w:rsidP="001D3926">
      <w:pPr>
        <w:pStyle w:val="Heading3"/>
      </w:pPr>
      <w:bookmarkStart w:id="3477" w:name="_Toc182841257"/>
      <w:bookmarkStart w:id="3478" w:name="_Toc182899338"/>
      <w:bookmarkStart w:id="3479" w:name="_Toc199248906"/>
      <w:r w:rsidRPr="00C110D4">
        <w:t>6.</w:t>
      </w:r>
      <w:r>
        <w:rPr>
          <w:rFonts w:hint="eastAsia"/>
          <w:lang w:eastAsia="zh-CN"/>
        </w:rPr>
        <w:t>39</w:t>
      </w:r>
      <w:r w:rsidRPr="00C110D4">
        <w:t>.1</w:t>
      </w:r>
      <w:r w:rsidRPr="00C110D4">
        <w:tab/>
        <w:t>Introduction</w:t>
      </w:r>
      <w:bookmarkEnd w:id="3477"/>
      <w:bookmarkEnd w:id="3478"/>
      <w:bookmarkEnd w:id="3479"/>
    </w:p>
    <w:p w14:paraId="51D8B9FB" w14:textId="77777777" w:rsidR="001D3926" w:rsidRDefault="001D3926" w:rsidP="001D3926">
      <w:r w:rsidRPr="002A5CDE">
        <w:t>This solution address</w:t>
      </w:r>
      <w:r>
        <w:t xml:space="preserve">es Key Issue #5. </w:t>
      </w:r>
    </w:p>
    <w:p w14:paraId="0263AC07" w14:textId="77777777" w:rsidR="001D3926" w:rsidRPr="002A5CDE" w:rsidRDefault="001D3926" w:rsidP="001D3926">
      <w:r>
        <w:t xml:space="preserve">This solution applies to topology 1 and topology 2. The solution takes into account the presence of RAN reader and AIoTF. </w:t>
      </w:r>
    </w:p>
    <w:p w14:paraId="44CB33DA" w14:textId="77777777" w:rsidR="001D3926" w:rsidRPr="002A5CDE" w:rsidRDefault="001D3926" w:rsidP="001D3926">
      <w:pPr>
        <w:pStyle w:val="Heading3"/>
      </w:pPr>
      <w:bookmarkStart w:id="3480" w:name="_Toc182841258"/>
      <w:bookmarkStart w:id="3481" w:name="_Toc182899339"/>
      <w:bookmarkStart w:id="3482" w:name="_Toc199248907"/>
      <w:r w:rsidRPr="002A5CDE">
        <w:t>6.</w:t>
      </w:r>
      <w:r>
        <w:rPr>
          <w:rFonts w:hint="eastAsia"/>
          <w:lang w:eastAsia="zh-CN"/>
        </w:rPr>
        <w:t>39</w:t>
      </w:r>
      <w:r w:rsidRPr="002A5CDE">
        <w:t>.2</w:t>
      </w:r>
      <w:r w:rsidRPr="002A5CDE">
        <w:tab/>
        <w:t>Solution details</w:t>
      </w:r>
      <w:bookmarkEnd w:id="3480"/>
      <w:bookmarkEnd w:id="3481"/>
      <w:bookmarkEnd w:id="3482"/>
    </w:p>
    <w:p w14:paraId="42910B96" w14:textId="77777777" w:rsidR="001D3926" w:rsidRDefault="001D3926" w:rsidP="001D3926">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51765EB8" w14:textId="77777777" w:rsidR="001D3926" w:rsidRDefault="001D3926" w:rsidP="001D3926">
      <w:pPr>
        <w:rPr>
          <w:ins w:id="3483" w:author="PAULIAC Mireille" w:date="2025-05-12T12:53:00Z"/>
        </w:rPr>
      </w:pPr>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451CA1E5" w14:textId="77777777" w:rsidR="001D3926" w:rsidRDefault="001D3926" w:rsidP="001D3926">
      <w:ins w:id="3484" w:author="PAULIAC Mireille" w:date="2025-05-12T12:53:00Z">
        <w:r>
          <w:t>In case of 5G AKA, one possible solution could be the following: the paging message sent by the AIoT reader to the AIoT device contains AIoT Device Identifier and also RAND, AUTN values provided by the AIoT authentication server (AUSF/UDM) of an operator or a third party. Once the Ambient IoT device has verified the received SQN value and computed the RES response as specified in TS 33.501 [12], the D2R data transmission returns at least AIoT Device Identifier and RES value to the AIoT reader.</w:t>
        </w:r>
      </w:ins>
    </w:p>
    <w:p w14:paraId="767B9AFD" w14:textId="77777777" w:rsidR="001D3926" w:rsidRDefault="001D3926" w:rsidP="001D3926">
      <w:r>
        <w:t xml:space="preserve">RAN reader and AIoTF do not perform any cryptographic computation of the authentication procedure. </w:t>
      </w:r>
    </w:p>
    <w:p w14:paraId="7EF5E314" w14:textId="77777777" w:rsidR="001D3926" w:rsidRDefault="001D3926" w:rsidP="001D3926">
      <w:r>
        <w:t xml:space="preserve">The key hierarchy resulting from the authentication procedure is adapted to AIoT service, e.g. there is no key derived for handover and mobility.  </w:t>
      </w:r>
    </w:p>
    <w:p w14:paraId="3A156A2E" w14:textId="77777777" w:rsidR="001D3926" w:rsidRDefault="001D3926" w:rsidP="001D3926">
      <w:pPr>
        <w:pStyle w:val="EditorsNote"/>
      </w:pPr>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6297408C" w14:textId="77777777" w:rsidR="001D3926" w:rsidRPr="00DF5008" w:rsidRDefault="001D3926" w:rsidP="001D3926">
      <w:pPr>
        <w:pStyle w:val="Heading3"/>
      </w:pPr>
      <w:bookmarkStart w:id="3485" w:name="_Toc182841259"/>
      <w:bookmarkStart w:id="3486" w:name="_Toc182899340"/>
      <w:bookmarkStart w:id="3487" w:name="_Toc199248908"/>
      <w:r w:rsidRPr="00DF5008">
        <w:t>6.</w:t>
      </w:r>
      <w:r>
        <w:rPr>
          <w:rFonts w:hint="eastAsia"/>
          <w:lang w:eastAsia="zh-CN"/>
        </w:rPr>
        <w:t>39</w:t>
      </w:r>
      <w:r w:rsidRPr="00DF5008">
        <w:t>.3</w:t>
      </w:r>
      <w:r w:rsidRPr="00DF5008">
        <w:tab/>
        <w:t>Evaluation</w:t>
      </w:r>
      <w:bookmarkEnd w:id="3485"/>
      <w:bookmarkEnd w:id="3486"/>
      <w:bookmarkEnd w:id="3487"/>
    </w:p>
    <w:p w14:paraId="5F9432E5" w14:textId="77777777" w:rsidR="001D3926" w:rsidDel="003341EB" w:rsidRDefault="001D3926" w:rsidP="001D3926">
      <w:pPr>
        <w:rPr>
          <w:del w:id="3488" w:author="PAULIAC Mireille" w:date="2025-05-12T12:55:00Z"/>
        </w:rPr>
      </w:pPr>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53715494" w14:textId="77777777" w:rsidR="001D3926" w:rsidRDefault="001D3926" w:rsidP="001D3926">
      <w:pPr>
        <w:rPr>
          <w:ins w:id="3489" w:author="PAULIAC Mireille" w:date="2025-05-12T12:54:00Z"/>
        </w:rPr>
      </w:pPr>
      <w:del w:id="3490" w:author="PAULIAC Mireille" w:date="2025-05-12T12:54:00Z">
        <w:r w:rsidRPr="00DA1267" w:rsidDel="003341EB">
          <w:delText xml:space="preserve">Editor’s Note: </w:delText>
        </w:r>
        <w:r w:rsidDel="003341EB">
          <w:delText>It is FFS whether the solution applies to all types of AIoT devices</w:delText>
        </w:r>
        <w:r w:rsidRPr="00DA1267" w:rsidDel="003341EB">
          <w:delText>.</w:delText>
        </w:r>
      </w:del>
    </w:p>
    <w:p w14:paraId="3DC6A65B" w14:textId="77777777" w:rsidR="001D3926" w:rsidRPr="00DA1267" w:rsidDel="003341EB" w:rsidRDefault="001D3926" w:rsidP="001D3926">
      <w:pPr>
        <w:rPr>
          <w:del w:id="3491" w:author="PAULIAC Mireille" w:date="2025-05-12T12:55:00Z"/>
        </w:rPr>
      </w:pPr>
      <w:ins w:id="3492" w:author="PAULIAC Mireille" w:date="2025-05-12T12:53:00Z">
        <w:r>
          <w:t>The solution applies to all types of devices having the capacity to store credentials and perform cryptographic operations.</w:t>
        </w:r>
      </w:ins>
    </w:p>
    <w:p w14:paraId="08E8BCD1" w14:textId="77777777" w:rsidR="001D3926" w:rsidRDefault="001D3926" w:rsidP="001D3926">
      <w:pPr>
        <w:rPr>
          <w:ins w:id="3493" w:author="PAULIAC Mireille" w:date="2025-05-12T12:54:00Z"/>
        </w:rPr>
      </w:pPr>
      <w:del w:id="3494" w:author="PAULIAC Mireille" w:date="2025-05-12T12:54:00Z">
        <w:r w:rsidRPr="003E212B" w:rsidDel="003341EB">
          <w:delText xml:space="preserve">Editor’s Note: </w:delText>
        </w:r>
        <w:r w:rsidDel="003341EB">
          <w:delText>I</w:delText>
        </w:r>
        <w:r w:rsidRPr="003E212B" w:rsidDel="003341EB">
          <w:delText>t is FFS whether the number of device interactions are feasible for AIoT</w:delText>
        </w:r>
        <w:r w:rsidDel="003341EB">
          <w:delText>.</w:delText>
        </w:r>
      </w:del>
    </w:p>
    <w:p w14:paraId="63A0438A" w14:textId="77777777" w:rsidR="001D3926" w:rsidRPr="003341EB" w:rsidDel="003341EB" w:rsidRDefault="001D3926" w:rsidP="001D3926">
      <w:pPr>
        <w:rPr>
          <w:del w:id="3495" w:author="PAULIAC Mireille" w:date="2025-05-12T12:55:00Z"/>
        </w:rPr>
      </w:pPr>
      <w:ins w:id="3496" w:author="PAULIAC Mireille" w:date="2025-05-12T12:54:00Z">
        <w:r>
          <w:t xml:space="preserve">5G authentication frameworks were designed to address any type of UEs deployment scenarios. 5G AKA can fit </w:t>
        </w:r>
        <w:r w:rsidRPr="003341EB">
          <w:t>AIoT AS procedure to perform mutual authentication between the AIoT device and the 5G network.</w:t>
        </w:r>
      </w:ins>
    </w:p>
    <w:p w14:paraId="164BE605" w14:textId="77777777" w:rsidR="001D3926" w:rsidRDefault="001D3926" w:rsidP="001D3926">
      <w:pPr>
        <w:rPr>
          <w:ins w:id="3497" w:author="PAULIAC Mireille" w:date="2025-05-12T12:55:00Z"/>
        </w:rPr>
      </w:pPr>
      <w:del w:id="3498" w:author="PAULIAC Mireille" w:date="2025-05-12T12:55:00Z">
        <w:r w:rsidRPr="003E212B" w:rsidDel="003341EB">
          <w:delText xml:space="preserve">Editor’s Note: </w:delText>
        </w:r>
        <w:r w:rsidDel="003341EB">
          <w:delText>S</w:delText>
        </w:r>
        <w:r w:rsidRPr="003E212B" w:rsidDel="003341EB">
          <w:delText>ince all AIoT devices require a subscription, the impact to the UDM is FSS</w:delText>
        </w:r>
        <w:r w:rsidDel="003341EB">
          <w:delText>.</w:delText>
        </w:r>
      </w:del>
    </w:p>
    <w:p w14:paraId="78C3FBF8" w14:textId="77777777" w:rsidR="001D3926" w:rsidRPr="003E212B" w:rsidRDefault="001D3926" w:rsidP="001D3926">
      <w:ins w:id="3499" w:author="PAULIAC Mireille" w:date="2025-05-12T12:54:00Z">
        <w:r>
          <w:t>The authentication server can play the role of AUSF/UDM or AAA-S in case of reuse of existing authentication framework such as 5G AKA. Part1 information of permanent Ambient IoT Device Identifier can be used to locate the authentication server for permanent Ambient IoT Device Identifier assigned by an operator or by a third party. Therefore, according to the number of AIoT devices, it is possible to allocate several authentication servers that could be located thanks to Part1 information of the permanent Ambient IoT Device Identifier that is used in this solution to perform the mutual authentication.</w:t>
        </w:r>
      </w:ins>
    </w:p>
    <w:p w14:paraId="11A6551A" w14:textId="77777777" w:rsidR="001D3926" w:rsidDel="003341EB" w:rsidRDefault="001D3926" w:rsidP="001D3926">
      <w:pPr>
        <w:pStyle w:val="EditorsNote"/>
        <w:rPr>
          <w:del w:id="3500" w:author="PAULIAC Mireille" w:date="2025-05-12T12:55:00Z"/>
        </w:rPr>
      </w:pPr>
      <w:del w:id="3501" w:author="PAULIAC Mireille" w:date="2025-05-12T12:55:00Z">
        <w:r w:rsidRPr="003E212B" w:rsidDel="003341EB">
          <w:delText xml:space="preserve">Editor’s Note: </w:delText>
        </w:r>
        <w:r w:rsidDel="003341EB">
          <w:delText>I</w:delText>
        </w:r>
        <w:r w:rsidRPr="003E212B" w:rsidDel="003341EB">
          <w:delText>mpact to the RAN paging message is FFS</w:delText>
        </w:r>
        <w:r w:rsidDel="003341EB">
          <w:delText>.</w:delText>
        </w:r>
      </w:del>
    </w:p>
    <w:p w14:paraId="351B9199" w14:textId="77777777" w:rsidR="001D3926" w:rsidRDefault="001D3926" w:rsidP="001D3926">
      <w:pPr>
        <w:pStyle w:val="EditorsNote"/>
        <w:rPr>
          <w:ins w:id="3502" w:author="PAULIAC Mireille" w:date="2025-05-23T07:41:00Z"/>
          <w:color w:val="000000"/>
        </w:rPr>
      </w:pPr>
      <w:del w:id="3503" w:author="PAULIAC Mireille" w:date="2025-05-12T12:55:00Z">
        <w:r w:rsidRPr="003E212B" w:rsidDel="003341EB">
          <w:delText>Editor’s Note</w:delText>
        </w:r>
        <w:r w:rsidRPr="00203CD2" w:rsidDel="003341EB">
          <w:delText>: It is FFS how the existing mechanisms referred to in this solution fit within RAN2 procedures.</w:delText>
        </w:r>
        <w:r w:rsidDel="003341EB">
          <w:rPr>
            <w:color w:val="000000"/>
          </w:rPr>
          <w:tab/>
        </w:r>
      </w:del>
    </w:p>
    <w:p w14:paraId="7DAD7B89" w14:textId="77777777" w:rsidR="001D3926" w:rsidRDefault="001D3926" w:rsidP="001D3926">
      <w:pPr>
        <w:pStyle w:val="EditorsNote"/>
        <w:rPr>
          <w:ins w:id="3504" w:author="PAULIAC Mireille" w:date="2025-05-23T02:14:00Z"/>
          <w:lang w:eastAsia="zh-CN"/>
        </w:rPr>
      </w:pPr>
      <w:ins w:id="3505" w:author="PAULIAC Mireille" w:date="2025-05-23T02:14:00Z">
        <w:r>
          <w:rPr>
            <w:lang w:eastAsia="zh-CN"/>
          </w:rPr>
          <w:t xml:space="preserve">NOTE: The </w:t>
        </w:r>
      </w:ins>
      <w:ins w:id="3506" w:author="PAULIAC Mireille" w:date="2025-05-23T07:40:00Z">
        <w:r>
          <w:rPr>
            <w:lang w:eastAsia="zh-CN"/>
          </w:rPr>
          <w:t>evaluation</w:t>
        </w:r>
      </w:ins>
      <w:ins w:id="3507" w:author="PAULIAC Mireille" w:date="2025-05-23T02:14:00Z">
        <w:r>
          <w:rPr>
            <w:lang w:eastAsia="zh-CN"/>
          </w:rPr>
          <w:t xml:space="preserve"> is not complete</w:t>
        </w:r>
        <w:r w:rsidRPr="008E7A1D">
          <w:rPr>
            <w:lang w:eastAsia="zh-CN"/>
          </w:rPr>
          <w:t>.</w:t>
        </w:r>
      </w:ins>
    </w:p>
    <w:p w14:paraId="25B381E8" w14:textId="6EDB6D05" w:rsidR="009655F8" w:rsidRPr="001D3926" w:rsidRDefault="009655F8" w:rsidP="009655F8">
      <w:pPr>
        <w:pStyle w:val="EditorsNote"/>
      </w:pPr>
    </w:p>
    <w:p w14:paraId="4D595749" w14:textId="7147D8CC" w:rsidR="00016DFC" w:rsidRPr="009B0DFF" w:rsidRDefault="00016DFC" w:rsidP="002F4CDA">
      <w:pPr>
        <w:pStyle w:val="Heading2"/>
      </w:pPr>
      <w:bookmarkStart w:id="3508" w:name="_Toc182841260"/>
      <w:bookmarkStart w:id="3509" w:name="_Toc182899341"/>
      <w:bookmarkStart w:id="3510" w:name="_Toc199248909"/>
      <w:r w:rsidRPr="009B0DFF">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3508"/>
      <w:bookmarkEnd w:id="3509"/>
      <w:bookmarkEnd w:id="3510"/>
    </w:p>
    <w:p w14:paraId="7776662E" w14:textId="6841AFDD" w:rsidR="00016DFC" w:rsidRPr="009B0DFF" w:rsidRDefault="00016DFC" w:rsidP="002F4CDA">
      <w:pPr>
        <w:pStyle w:val="Heading3"/>
      </w:pPr>
      <w:bookmarkStart w:id="3511" w:name="_Toc182841261"/>
      <w:bookmarkStart w:id="3512" w:name="_Toc182899342"/>
      <w:bookmarkStart w:id="3513" w:name="_Toc199248910"/>
      <w:r w:rsidRPr="009B0DFF">
        <w:t>6.</w:t>
      </w:r>
      <w:r>
        <w:t>40</w:t>
      </w:r>
      <w:r w:rsidRPr="009B0DFF">
        <w:t>.1</w:t>
      </w:r>
      <w:r w:rsidRPr="009B0DFF">
        <w:tab/>
        <w:t>Introduction</w:t>
      </w:r>
      <w:bookmarkEnd w:id="3511"/>
      <w:bookmarkEnd w:id="3512"/>
      <w:bookmarkEnd w:id="3513"/>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r w:rsidR="00A91D27">
        <w:rPr>
          <w:lang w:eastAsia="zh-CN"/>
        </w:rPr>
        <w:t>, as well as addresses KI#5 for network authenticating AIoT device</w:t>
      </w:r>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r w:rsidR="00A91D27">
        <w:rPr>
          <w:lang w:val="en-US" w:eastAsia="zh-CN"/>
        </w:rPr>
        <w:t>, e.g., temperature, type, etc</w:t>
      </w:r>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3514" w:name="_Toc182841262"/>
      <w:bookmarkStart w:id="3515" w:name="_Toc182899343"/>
      <w:bookmarkStart w:id="3516" w:name="_Toc199248911"/>
      <w:r w:rsidRPr="009B0DFF">
        <w:t>6.</w:t>
      </w:r>
      <w:r>
        <w:t>40.</w:t>
      </w:r>
      <w:r w:rsidRPr="009B0DFF">
        <w:t>2</w:t>
      </w:r>
      <w:r w:rsidRPr="009B0DFF">
        <w:tab/>
        <w:t>Solution details</w:t>
      </w:r>
      <w:bookmarkEnd w:id="3514"/>
      <w:bookmarkEnd w:id="3515"/>
      <w:bookmarkEnd w:id="3516"/>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735B5982" w:rsidR="00016DFC" w:rsidRDefault="00016DFC" w:rsidP="00016DFC">
      <w:pPr>
        <w:jc w:val="center"/>
      </w:pPr>
    </w:p>
    <w:p w14:paraId="7F0D702D" w14:textId="1846E401" w:rsidR="00A91D27" w:rsidRDefault="00A91D27" w:rsidP="00016DFC">
      <w:pPr>
        <w:jc w:val="center"/>
        <w:rPr>
          <w:lang w:eastAsia="zh-CN"/>
        </w:rPr>
      </w:pPr>
      <w:r w:rsidRPr="00DE6CE1">
        <w:object w:dxaOrig="11004" w:dyaOrig="5029" w14:anchorId="2AB90D7B">
          <v:shape id="_x0000_i1081" type="#_x0000_t75" style="width:429.7pt;height:195.85pt" o:ole="">
            <v:imagedata r:id="rId132" o:title=""/>
          </v:shape>
          <o:OLEObject Type="Embed" ProgID="Visio.Drawing.15" ShapeID="_x0000_i1081" DrawAspect="Content" ObjectID="_1809862592" r:id="rId133"/>
        </w:object>
      </w:r>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t>2.</w:t>
      </w:r>
      <w:r>
        <w:tab/>
        <w:t>The AIoT NF</w:t>
      </w:r>
      <w:r>
        <w:rPr>
          <w:lang w:eastAsia="zh-CN"/>
        </w:rPr>
        <w:t>/AMF</w:t>
      </w:r>
      <w:r>
        <w:t xml:space="preserve"> instructs paging with read indication and a NONCE</w:t>
      </w:r>
      <w:r w:rsidRPr="00807C0A">
        <w:rPr>
          <w:vertAlign w:val="subscript"/>
        </w:rPr>
        <w:t>NW</w:t>
      </w:r>
      <w:r>
        <w:t xml:space="preserve"> to the UE reader via </w:t>
      </w:r>
      <w:r w:rsidR="00A91D27">
        <w:t>DL NAS message (</w:t>
      </w:r>
      <w:r>
        <w:t>CP</w:t>
      </w:r>
      <w:r w:rsidR="00A91D27">
        <w:t xml:space="preserve"> method)</w:t>
      </w:r>
      <w:r>
        <w:t xml:space="preserve"> or via a PDU Session</w:t>
      </w:r>
      <w:r w:rsidR="00A91D27">
        <w:t xml:space="preserve"> (UP method)</w:t>
      </w:r>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lang w:eastAsia="zh-CN"/>
        </w:rPr>
      </w:pPr>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p>
    <w:p w14:paraId="158BD4C4" w14:textId="799EC6AA" w:rsidR="00A91D27" w:rsidRDefault="00A91D27" w:rsidP="00A91D27">
      <w:pPr>
        <w:ind w:left="568"/>
        <w:rPr>
          <w:lang w:eastAsia="zh-CN"/>
        </w:rPr>
      </w:pPr>
      <w:r>
        <w:rPr>
          <w:lang w:eastAsia="zh-CN"/>
        </w:rPr>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p>
    <w:p w14:paraId="75B51595" w14:textId="1285C9D7" w:rsidR="00016DFC" w:rsidRDefault="00016DFC" w:rsidP="00016DFC">
      <w:pPr>
        <w:pStyle w:val="B1"/>
        <w:rPr>
          <w:lang w:eastAsia="zh-CN"/>
        </w:rPr>
      </w:pPr>
      <w:r>
        <w:rPr>
          <w:lang w:eastAsia="zh-CN"/>
        </w:rPr>
        <w:t>5.</w:t>
      </w:r>
      <w:r>
        <w:rPr>
          <w:lang w:eastAsia="zh-CN"/>
        </w:rPr>
        <w:tab/>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19CE917"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4509AB6" w14:textId="064620A1" w:rsidR="00016DFC" w:rsidRPr="0043370A" w:rsidRDefault="00016DFC" w:rsidP="00016DFC">
      <w:pPr>
        <w:pStyle w:val="EditorsNote"/>
        <w:rPr>
          <w:lang w:eastAsia="zh-CN"/>
        </w:rPr>
      </w:pPr>
    </w:p>
    <w:p w14:paraId="05371B37" w14:textId="77777777" w:rsidR="00436BF2" w:rsidRPr="00B52A65" w:rsidRDefault="00436BF2" w:rsidP="00436BF2">
      <w:pPr>
        <w:keepNext/>
        <w:keepLines/>
        <w:spacing w:before="120"/>
        <w:ind w:left="1134" w:hanging="1134"/>
        <w:outlineLvl w:val="2"/>
        <w:rPr>
          <w:rFonts w:ascii="Arial" w:hAnsi="Arial"/>
          <w:sz w:val="28"/>
        </w:rPr>
      </w:pPr>
      <w:bookmarkStart w:id="3517" w:name="_Toc182841263"/>
      <w:bookmarkStart w:id="3518" w:name="_Toc182899344"/>
      <w:bookmarkStart w:id="3519" w:name="_Toc191304931"/>
      <w:bookmarkStart w:id="3520" w:name="_Toc191304804"/>
      <w:r w:rsidRPr="00B52A65">
        <w:rPr>
          <w:rFonts w:ascii="Arial" w:hAnsi="Arial"/>
          <w:sz w:val="28"/>
        </w:rPr>
        <w:t>6.40.3</w:t>
      </w:r>
      <w:r w:rsidRPr="00B52A65">
        <w:rPr>
          <w:rFonts w:ascii="Arial" w:hAnsi="Arial"/>
          <w:sz w:val="28"/>
        </w:rPr>
        <w:tab/>
        <w:t>Evaluation</w:t>
      </w:r>
      <w:bookmarkEnd w:id="3517"/>
      <w:bookmarkEnd w:id="3518"/>
      <w:bookmarkEnd w:id="3519"/>
    </w:p>
    <w:p w14:paraId="2E1BB19F" w14:textId="77777777" w:rsidR="00436BF2" w:rsidRPr="00B52A65" w:rsidRDefault="00436BF2" w:rsidP="00436BF2">
      <w:pPr>
        <w:rPr>
          <w:lang w:eastAsia="zh-CN"/>
        </w:rPr>
      </w:pPr>
      <w:r w:rsidRPr="00B52A65">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p>
    <w:p w14:paraId="7779F3C7" w14:textId="77777777" w:rsidR="00436BF2" w:rsidRPr="00B52A65" w:rsidDel="00834749" w:rsidRDefault="00436BF2" w:rsidP="00436BF2">
      <w:pPr>
        <w:keepLines/>
        <w:ind w:left="1135" w:hanging="851"/>
        <w:rPr>
          <w:del w:id="3521" w:author="vivo" w:date="2025-03-28T10:49:00Z"/>
          <w:color w:val="FF0000"/>
          <w:lang w:eastAsia="zh-CN"/>
        </w:rPr>
      </w:pPr>
      <w:del w:id="3522" w:author="vivo" w:date="2025-03-28T10:49:00Z">
        <w:r w:rsidRPr="00B52A65" w:rsidDel="00834749">
          <w:rPr>
            <w:color w:val="FF0000"/>
            <w:lang w:eastAsia="zh-CN"/>
          </w:rPr>
          <w:delText>Editor’s Note: Further evaluation is FFS.</w:delText>
        </w:r>
      </w:del>
    </w:p>
    <w:bookmarkEnd w:id="3520"/>
    <w:p w14:paraId="4C6B4D67" w14:textId="4BB2933D" w:rsidR="00A91D27" w:rsidRPr="00436BF2" w:rsidRDefault="00436BF2" w:rsidP="00436BF2">
      <w:pPr>
        <w:pStyle w:val="NO"/>
        <w:rPr>
          <w:lang w:eastAsia="zh-CN"/>
        </w:rPr>
      </w:pPr>
      <w:ins w:id="3523" w:author="vivo" w:date="2025-03-28T10:46:00Z">
        <w:r>
          <w:rPr>
            <w:lang w:eastAsia="zh-CN"/>
          </w:rPr>
          <w:t>NOTE:</w:t>
        </w:r>
        <w:r>
          <w:rPr>
            <w:lang w:eastAsia="zh-CN"/>
          </w:rPr>
          <w:tab/>
        </w:r>
      </w:ins>
      <w:ins w:id="3524" w:author="vivo" w:date="2025-03-28T10:47:00Z">
        <w:r w:rsidRPr="00BB5FBB">
          <w:rPr>
            <w:lang w:eastAsia="zh-CN"/>
          </w:rPr>
          <w:t>Secure storage</w:t>
        </w:r>
        <w:r>
          <w:rPr>
            <w:lang w:eastAsia="zh-CN"/>
          </w:rPr>
          <w:t xml:space="preserve"> of the credential in the AIoT device</w:t>
        </w:r>
        <w:r w:rsidRPr="00BB5FBB">
          <w:rPr>
            <w:lang w:eastAsia="zh-CN"/>
          </w:rPr>
          <w:t xml:space="preserve"> is not addressed</w:t>
        </w:r>
      </w:ins>
      <w:ins w:id="3525" w:author="vivo" w:date="2025-03-28T10:46:00Z">
        <w:r w:rsidRPr="0088437D">
          <w:rPr>
            <w:lang w:eastAsia="zh-CN"/>
          </w:rPr>
          <w:t>.</w:t>
        </w:r>
      </w:ins>
    </w:p>
    <w:p w14:paraId="6637A9BF" w14:textId="122A7436" w:rsidR="008341EF" w:rsidRPr="009B0DFF" w:rsidRDefault="008341EF" w:rsidP="002F4CDA">
      <w:pPr>
        <w:pStyle w:val="Heading2"/>
      </w:pPr>
      <w:bookmarkStart w:id="3526" w:name="_Toc182841264"/>
      <w:bookmarkStart w:id="3527" w:name="_Toc182899345"/>
      <w:bookmarkStart w:id="3528" w:name="_Toc199248912"/>
      <w:r w:rsidRPr="009B0DFF">
        <w:t>6.</w:t>
      </w:r>
      <w:r>
        <w:t>41</w:t>
      </w:r>
      <w:r w:rsidRPr="009B0DFF">
        <w:tab/>
        <w:t>Solution #</w:t>
      </w:r>
      <w:r>
        <w:t>41</w:t>
      </w:r>
      <w:r w:rsidRPr="009B0DFF">
        <w:t xml:space="preserve">: </w:t>
      </w:r>
      <w:r>
        <w:t xml:space="preserve">Disabling protection for </w:t>
      </w:r>
      <w:r w:rsidRPr="00153ED9">
        <w:t>AIoT device</w:t>
      </w:r>
      <w:bookmarkEnd w:id="3526"/>
      <w:bookmarkEnd w:id="3527"/>
      <w:bookmarkEnd w:id="3528"/>
    </w:p>
    <w:p w14:paraId="0077E041" w14:textId="3C5F8F49" w:rsidR="008341EF" w:rsidRPr="009B0DFF" w:rsidRDefault="008341EF" w:rsidP="002F4CDA">
      <w:pPr>
        <w:pStyle w:val="Heading3"/>
      </w:pPr>
      <w:bookmarkStart w:id="3529" w:name="_Toc182841265"/>
      <w:bookmarkStart w:id="3530" w:name="_Toc182899346"/>
      <w:bookmarkStart w:id="3531" w:name="_Toc199248913"/>
      <w:r w:rsidRPr="009B0DFF">
        <w:t>6.</w:t>
      </w:r>
      <w:r>
        <w:t>41</w:t>
      </w:r>
      <w:r w:rsidRPr="009B0DFF">
        <w:t>.1</w:t>
      </w:r>
      <w:r w:rsidRPr="009B0DFF">
        <w:tab/>
        <w:t>Introduction</w:t>
      </w:r>
      <w:bookmarkEnd w:id="3529"/>
      <w:bookmarkEnd w:id="3530"/>
      <w:bookmarkEnd w:id="3531"/>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r w:rsidR="00165960">
        <w:rPr>
          <w:lang w:eastAsia="zh-CN"/>
        </w:rPr>
        <w:t>, as well as addresses KI#5 for mutual authentication between AIoT device and network</w:t>
      </w:r>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3532" w:name="_Toc182841266"/>
      <w:bookmarkStart w:id="3533" w:name="_Toc182899347"/>
      <w:bookmarkStart w:id="3534" w:name="_Toc199248914"/>
      <w:r w:rsidRPr="009B0DFF">
        <w:t>6.</w:t>
      </w:r>
      <w:r>
        <w:t>41.</w:t>
      </w:r>
      <w:r w:rsidRPr="009B0DFF">
        <w:t>2</w:t>
      </w:r>
      <w:r w:rsidRPr="009B0DFF">
        <w:tab/>
        <w:t>Solution details</w:t>
      </w:r>
      <w:bookmarkEnd w:id="3532"/>
      <w:bookmarkEnd w:id="3533"/>
      <w:bookmarkEnd w:id="3534"/>
    </w:p>
    <w:p w14:paraId="38FC63B6" w14:textId="3F54AA41" w:rsidR="008341EF" w:rsidRDefault="008341EF" w:rsidP="002F4CDA">
      <w:pPr>
        <w:pStyle w:val="Heading3"/>
      </w:pPr>
      <w:bookmarkStart w:id="3535" w:name="_Toc182841267"/>
      <w:bookmarkStart w:id="3536" w:name="_Toc182899348"/>
      <w:bookmarkStart w:id="3537" w:name="_Toc199248915"/>
      <w:r w:rsidRPr="009B0DFF">
        <w:t>6.</w:t>
      </w:r>
      <w:r>
        <w:t>41.</w:t>
      </w:r>
      <w:r w:rsidRPr="009B0DFF">
        <w:t>2</w:t>
      </w:r>
      <w:r>
        <w:t>.1</w:t>
      </w:r>
      <w:r w:rsidRPr="009B0DFF">
        <w:tab/>
      </w:r>
      <w:r>
        <w:t>Disable an AIoT device permanently or temporarily</w:t>
      </w:r>
      <w:bookmarkEnd w:id="3535"/>
      <w:bookmarkEnd w:id="3536"/>
      <w:bookmarkEnd w:id="3537"/>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7FED0F69" w:rsidR="008341EF" w:rsidRDefault="008341EF" w:rsidP="008341EF">
      <w:pPr>
        <w:jc w:val="center"/>
      </w:pPr>
    </w:p>
    <w:p w14:paraId="00D1DC9D" w14:textId="56C7C8C3" w:rsidR="00165960" w:rsidRDefault="00165960" w:rsidP="008341EF">
      <w:pPr>
        <w:jc w:val="center"/>
        <w:rPr>
          <w:lang w:eastAsia="zh-CN"/>
        </w:rPr>
      </w:pPr>
      <w:r w:rsidRPr="0036726A">
        <w:object w:dxaOrig="11004" w:dyaOrig="6492" w14:anchorId="05E25447">
          <v:shape id="_x0000_i1082" type="#_x0000_t75" style="width:467.65pt;height:275.25pt" o:ole="">
            <v:imagedata r:id="rId134" o:title=""/>
          </v:shape>
          <o:OLEObject Type="Embed" ProgID="Visio.Drawing.15" ShapeID="_x0000_i1082" DrawAspect="Content" ObjectID="_1809862593" r:id="rId135"/>
        </w:object>
      </w:r>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t>2.</w:t>
      </w:r>
      <w:r>
        <w:tab/>
        <w:t>The AIoT NF</w:t>
      </w:r>
      <w:r>
        <w:rPr>
          <w:lang w:eastAsia="zh-CN"/>
        </w:rPr>
        <w:t>/AMF</w:t>
      </w:r>
      <w:r>
        <w:t xml:space="preserve"> instructs paging with status indication </w:t>
      </w:r>
      <w:r w:rsidR="001F64DB">
        <w:t>and a NONCE</w:t>
      </w:r>
      <w:r w:rsidR="001F64DB" w:rsidRPr="00807C0A">
        <w:rPr>
          <w:vertAlign w:val="subscript"/>
        </w:rPr>
        <w:t>NW</w:t>
      </w:r>
      <w:r w:rsidR="001F64DB">
        <w:t xml:space="preserve"> </w:t>
      </w:r>
      <w:r>
        <w:t xml:space="preserve">to the UE reader via </w:t>
      </w:r>
      <w:r w:rsidR="001F64DB">
        <w:t>DL NAS message (</w:t>
      </w:r>
      <w:r>
        <w:t>CP</w:t>
      </w:r>
      <w:r w:rsidR="001F64DB">
        <w:t xml:space="preserve"> method)</w:t>
      </w:r>
      <w:r>
        <w:t xml:space="preserve"> or via a PDU Session</w:t>
      </w:r>
      <w:r w:rsidR="001F64DB">
        <w:t xml:space="preserve"> (UP method)</w:t>
      </w:r>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r>
        <w:t>.</w:t>
      </w:r>
    </w:p>
    <w:p w14:paraId="41E367A9" w14:textId="41E41630"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r w:rsidR="001F64DB" w:rsidRPr="001F64DB">
        <w:rPr>
          <w:lang w:eastAsia="zh-CN"/>
        </w:rPr>
        <w:t xml:space="preserve"> </w:t>
      </w:r>
      <w:r w:rsidR="001F64DB">
        <w:rPr>
          <w:lang w:eastAsia="zh-CN"/>
        </w:rPr>
        <w:t>and a NONCE</w:t>
      </w:r>
      <w:r w:rsidR="001F64DB" w:rsidRPr="00912846">
        <w:rPr>
          <w:vertAlign w:val="subscript"/>
          <w:lang w:eastAsia="zh-CN"/>
        </w:rPr>
        <w:t>N</w:t>
      </w:r>
      <w:r w:rsidR="001F64DB" w:rsidRPr="00912846">
        <w:rPr>
          <w:rFonts w:hint="eastAsia"/>
          <w:vertAlign w:val="subscript"/>
          <w:lang w:eastAsia="zh-CN"/>
        </w:rPr>
        <w:t>W</w:t>
      </w:r>
      <w:r>
        <w:rPr>
          <w:lang w:eastAsia="zh-CN"/>
        </w:rPr>
        <w:t xml:space="preserve">, then </w:t>
      </w:r>
      <w:r w:rsidR="001F64DB">
        <w:rPr>
          <w:lang w:eastAsia="zh-CN"/>
        </w:rPr>
        <w:t xml:space="preserve">selects the root key for disabling based on the status indication, </w:t>
      </w:r>
      <w:r>
        <w:rPr>
          <w:lang w:eastAsia="zh-CN"/>
        </w:rPr>
        <w:t>generates a NONCE</w:t>
      </w:r>
      <w:r w:rsidRPr="00C57249">
        <w:rPr>
          <w:vertAlign w:val="subscript"/>
          <w:lang w:eastAsia="zh-CN"/>
        </w:rPr>
        <w:t>DV</w:t>
      </w:r>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r>
        <w:rPr>
          <w:lang w:eastAsia="zh-CN"/>
        </w:rPr>
        <w:t xml:space="preserve">and sends an AIoT </w:t>
      </w:r>
      <w:r w:rsidR="001F64DB">
        <w:rPr>
          <w:lang w:eastAsia="zh-CN"/>
        </w:rPr>
        <w:t>Disable Ready</w:t>
      </w:r>
      <w:r>
        <w:rPr>
          <w:lang w:eastAsia="zh-CN"/>
        </w:rPr>
        <w:t>with the NONCE</w:t>
      </w:r>
      <w:r w:rsidRPr="00C57249">
        <w:rPr>
          <w:vertAlign w:val="subscript"/>
          <w:lang w:eastAsia="zh-CN"/>
        </w:rPr>
        <w:t>DV</w:t>
      </w:r>
      <w:r>
        <w:rPr>
          <w:lang w:eastAsia="zh-CN"/>
        </w:rPr>
        <w:t xml:space="preserve"> to the UE reader or the RAN reader</w:t>
      </w:r>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r>
        <w:rPr>
          <w:lang w:eastAsia="zh-CN"/>
        </w:rPr>
        <w:t xml:space="preserve">. The UE reader or the RAN reader forwards the AIoT </w:t>
      </w:r>
      <w:r w:rsidR="001F64DB">
        <w:rPr>
          <w:lang w:eastAsia="zh-CN"/>
        </w:rPr>
        <w:t>Disable Ready</w:t>
      </w:r>
      <w:r>
        <w:rPr>
          <w:lang w:eastAsia="zh-CN"/>
        </w:rPr>
        <w:t xml:space="preserve"> to the AIoT NF/AMF.</w:t>
      </w:r>
      <w:r w:rsidRPr="00757FFD">
        <w:rPr>
          <w:lang w:eastAsia="zh-CN"/>
        </w:rPr>
        <w:t xml:space="preserve"> </w:t>
      </w:r>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sidR="001F64DB">
        <w:rPr>
          <w:vertAlign w:val="subscript"/>
          <w:lang w:eastAsia="zh-CN"/>
        </w:rPr>
        <w:t xml:space="preserve">-end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r>
        <w:rPr>
          <w:lang w:eastAsia="zh-CN"/>
        </w:rPr>
        <w:t xml:space="preserve">based on the </w:t>
      </w:r>
      <w:r w:rsidR="001F64DB">
        <w:rPr>
          <w:lang w:eastAsia="zh-CN"/>
        </w:rPr>
        <w:t>the root key for disabling,</w:t>
      </w:r>
      <w:r w:rsidR="001F64DB" w:rsidRPr="0036726A">
        <w:rPr>
          <w:lang w:eastAsia="zh-CN"/>
        </w:rPr>
        <w:t xml:space="preserve"> </w:t>
      </w:r>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Pr>
          <w:lang w:eastAsia="zh-CN"/>
        </w:rPr>
        <w:t xml:space="preserve"> to the AIoT NF/AMF.</w:t>
      </w:r>
    </w:p>
    <w:p w14:paraId="4C0C8E91" w14:textId="586F3556" w:rsidR="008341EF" w:rsidRDefault="008341EF" w:rsidP="008341EF">
      <w:pPr>
        <w:pStyle w:val="B1"/>
        <w:rPr>
          <w:lang w:eastAsia="zh-CN"/>
        </w:rPr>
      </w:pPr>
      <w:r>
        <w:rPr>
          <w:lang w:eastAsia="zh-CN"/>
        </w:rPr>
        <w:t>5.</w:t>
      </w:r>
      <w:r>
        <w:rPr>
          <w:lang w:eastAsia="zh-CN"/>
        </w:rPr>
        <w:tab/>
        <w:t xml:space="preserve">The AIoT NF/AMF </w:t>
      </w:r>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r>
        <w:rPr>
          <w:lang w:eastAsia="zh-CN"/>
        </w:rPr>
        <w:t xml:space="preserve">sends an AIoT </w:t>
      </w:r>
      <w:r w:rsidR="001F64DB">
        <w:rPr>
          <w:lang w:eastAsia="zh-CN"/>
        </w:rPr>
        <w:t>Disable Command</w:t>
      </w:r>
      <w:r>
        <w:rPr>
          <w:lang w:eastAsia="zh-CN"/>
        </w:rPr>
        <w:t xml:space="preserve"> with the e type to the AIoT device via the UE reader or the RAN reader. The AIoT </w:t>
      </w:r>
      <w:r w:rsidR="001F64DB">
        <w:rPr>
          <w:lang w:eastAsia="zh-CN"/>
        </w:rPr>
        <w:t>Disable Command</w:t>
      </w:r>
      <w:r>
        <w:rPr>
          <w:lang w:eastAsia="zh-CN"/>
        </w:rPr>
        <w:t xml:space="preserve"> is integrity protected by the K</w:t>
      </w:r>
      <w:r w:rsidRPr="00287BBA">
        <w:rPr>
          <w:vertAlign w:val="subscript"/>
          <w:lang w:eastAsia="zh-CN"/>
        </w:rPr>
        <w:t>AIoT</w:t>
      </w:r>
      <w:r w:rsidR="001F64DB">
        <w:rPr>
          <w:vertAlign w:val="subscript"/>
          <w:lang w:eastAsia="zh-CN"/>
        </w:rPr>
        <w:t>-int</w:t>
      </w:r>
      <w:r>
        <w:rPr>
          <w:lang w:eastAsia="zh-CN"/>
        </w:rPr>
        <w:t xml:space="preserve">. The AIoT device performs integrity check on the AIoT </w:t>
      </w:r>
      <w:r w:rsidR="001F64DB">
        <w:rPr>
          <w:lang w:eastAsia="zh-CN"/>
        </w:rPr>
        <w:t>Disable Command</w:t>
      </w:r>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lang w:eastAsia="zh-CN"/>
        </w:rPr>
      </w:pPr>
      <w:r>
        <w:rPr>
          <w:rFonts w:hint="eastAsia"/>
          <w:lang w:eastAsia="zh-CN"/>
        </w:rPr>
        <w:t>C</w:t>
      </w:r>
      <w:r>
        <w:rPr>
          <w:lang w:eastAsia="zh-CN"/>
        </w:rPr>
        <w:t>onsidering disabling AIoT device is a special command, the AIoT messages used in step 4, 5, and 6 can be same that used for command procedure.</w:t>
      </w:r>
    </w:p>
    <w:p w14:paraId="3E113D9F" w14:textId="152C40C0" w:rsidR="008341EF" w:rsidRDefault="008341EF" w:rsidP="008341EF">
      <w:pPr>
        <w:pStyle w:val="Heading4"/>
      </w:pPr>
      <w:bookmarkStart w:id="3538" w:name="_Toc182841268"/>
      <w:bookmarkStart w:id="3539" w:name="_Toc182899349"/>
      <w:bookmarkStart w:id="3540" w:name="_Toc199248916"/>
      <w:r w:rsidRPr="009B0DFF">
        <w:t>6.</w:t>
      </w:r>
      <w:r>
        <w:t>41.</w:t>
      </w:r>
      <w:r w:rsidRPr="009B0DFF">
        <w:t>2</w:t>
      </w:r>
      <w:r>
        <w:t>.2</w:t>
      </w:r>
      <w:r w:rsidRPr="009B0DFF">
        <w:tab/>
      </w:r>
      <w:r>
        <w:t>Enable a temporarily disabled AIoT device</w:t>
      </w:r>
      <w:bookmarkEnd w:id="3538"/>
      <w:bookmarkEnd w:id="3539"/>
      <w:bookmarkEnd w:id="3540"/>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68DE8A54" w:rsidR="008341EF" w:rsidRDefault="008341EF" w:rsidP="008341EF">
      <w:pPr>
        <w:jc w:val="center"/>
      </w:pPr>
    </w:p>
    <w:p w14:paraId="3DF38F11" w14:textId="02398E8B" w:rsidR="001F64DB" w:rsidRDefault="001F64DB" w:rsidP="008341EF">
      <w:pPr>
        <w:jc w:val="center"/>
        <w:rPr>
          <w:lang w:eastAsia="zh-CN"/>
        </w:rPr>
      </w:pPr>
      <w:r w:rsidRPr="0036726A">
        <w:object w:dxaOrig="11004" w:dyaOrig="7201" w14:anchorId="4C37580B">
          <v:shape id="_x0000_i1083" type="#_x0000_t75" style="width:429.7pt;height:280.6pt" o:ole="">
            <v:imagedata r:id="rId136" o:title=""/>
          </v:shape>
          <o:OLEObject Type="Embed" ProgID="Visio.Drawing.15" ShapeID="_x0000_i1083" DrawAspect="Content" ObjectID="_1809862594" r:id="rId137"/>
        </w:object>
      </w:r>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09F7095D" w:rsidR="008341EF" w:rsidRDefault="008341EF" w:rsidP="008341EF">
      <w:pPr>
        <w:pStyle w:val="B1"/>
      </w:pPr>
      <w:r>
        <w:t>0-3.</w:t>
      </w:r>
      <w:r>
        <w:tab/>
        <w:t xml:space="preserve">Same as described in clause 6.41.2.1 step 0-3 with the difference that </w:t>
      </w:r>
      <w:r>
        <w:rPr>
          <w:lang w:eastAsia="zh-CN"/>
        </w:rPr>
        <w:t>the AIoT device is temporarily disabled and determines to handle the AIoT paging message with status indication, it enables the RF temporarily</w:t>
      </w:r>
      <w:r w:rsidR="001F64DB" w:rsidRPr="001F64DB">
        <w:rPr>
          <w:lang w:eastAsia="zh-CN"/>
        </w:rPr>
        <w:t xml:space="preserve"> </w:t>
      </w:r>
      <w:r w:rsidR="001F64DB">
        <w:rPr>
          <w:lang w:eastAsia="zh-CN"/>
        </w:rPr>
        <w:t>for sending and receiving AIoT messages</w:t>
      </w:r>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03087086" w:rsidR="008341EF" w:rsidRDefault="008341EF" w:rsidP="008341EF">
      <w:pPr>
        <w:pStyle w:val="B1"/>
        <w:rPr>
          <w:lang w:eastAsia="zh-CN"/>
        </w:rPr>
      </w:pPr>
      <w:r>
        <w:rPr>
          <w:lang w:eastAsia="zh-CN"/>
        </w:rPr>
        <w:t>4-5.</w:t>
      </w:r>
      <w:r>
        <w:rPr>
          <w:lang w:eastAsia="zh-CN"/>
        </w:rPr>
        <w:tab/>
      </w:r>
      <w:r>
        <w:t>Same as described in clause 6.41.2.1 step 4-5 with the difference that the AIoT NF/AMF send</w:t>
      </w:r>
      <w:r w:rsidR="001F64DB">
        <w:t>s enable indication</w:t>
      </w:r>
      <w:r>
        <w:t xml:space="preserve"> to the AIoT device via the UE reader or the RAN reader</w:t>
      </w:r>
      <w:r>
        <w:rPr>
          <w:lang w:eastAsia="zh-CN"/>
        </w:rPr>
        <w:t>.</w:t>
      </w:r>
      <w:r w:rsidRPr="0025290F">
        <w:rPr>
          <w:lang w:eastAsia="zh-CN"/>
        </w:rPr>
        <w:t xml:space="preserve"> </w:t>
      </w:r>
    </w:p>
    <w:p w14:paraId="13EBD42D" w14:textId="77777777" w:rsidR="008341EF" w:rsidRDefault="008341EF" w:rsidP="008341EF">
      <w:pPr>
        <w:pStyle w:val="B1"/>
        <w:rPr>
          <w:lang w:eastAsia="zh-CN"/>
        </w:rPr>
      </w:pPr>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7FAAEBD3" w:rsidR="008341EF" w:rsidRDefault="008341EF" w:rsidP="008341EF">
      <w:pPr>
        <w:pStyle w:val="EditorsNote"/>
        <w:rPr>
          <w:lang w:eastAsia="zh-CN"/>
        </w:rPr>
      </w:pPr>
    </w:p>
    <w:p w14:paraId="6CBD2800" w14:textId="77777777" w:rsidR="00436BF2" w:rsidRPr="00CD7399" w:rsidRDefault="00436BF2" w:rsidP="00436BF2">
      <w:pPr>
        <w:keepNext/>
        <w:keepLines/>
        <w:spacing w:before="120"/>
        <w:ind w:left="1134" w:hanging="1134"/>
        <w:outlineLvl w:val="2"/>
        <w:rPr>
          <w:rFonts w:ascii="Arial" w:hAnsi="Arial"/>
          <w:sz w:val="28"/>
        </w:rPr>
      </w:pPr>
      <w:r w:rsidRPr="00CD7399">
        <w:rPr>
          <w:rFonts w:ascii="Arial" w:hAnsi="Arial"/>
          <w:sz w:val="28"/>
        </w:rPr>
        <w:t>6.41.3</w:t>
      </w:r>
      <w:r w:rsidRPr="00CD7399">
        <w:rPr>
          <w:rFonts w:ascii="Arial" w:hAnsi="Arial"/>
          <w:sz w:val="28"/>
        </w:rPr>
        <w:tab/>
        <w:t>Evaluation</w:t>
      </w:r>
    </w:p>
    <w:p w14:paraId="2FB46BA8" w14:textId="77777777" w:rsidR="00436BF2" w:rsidRPr="00CD7399" w:rsidRDefault="00436BF2" w:rsidP="00436BF2">
      <w:pPr>
        <w:rPr>
          <w:lang w:eastAsia="zh-CN"/>
        </w:rPr>
      </w:pPr>
      <w:r w:rsidRPr="00CD7399">
        <w:rPr>
          <w:lang w:eastAsia="zh-CN"/>
        </w:rPr>
        <w:t xml:space="preserve">This solution works in topology 1 and 2, and no explicit authentication procedure is needed. </w:t>
      </w:r>
    </w:p>
    <w:p w14:paraId="3792D5FC" w14:textId="77777777" w:rsidR="00436BF2" w:rsidRPr="00CD7399" w:rsidRDefault="00436BF2" w:rsidP="00436BF2">
      <w:pPr>
        <w:rPr>
          <w:lang w:eastAsia="zh-CN"/>
        </w:rPr>
      </w:pPr>
      <w:r w:rsidRPr="00CD7399">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p>
    <w:p w14:paraId="1728091A" w14:textId="77777777" w:rsidR="00436BF2" w:rsidRPr="00CD7399" w:rsidRDefault="00436BF2" w:rsidP="00436BF2">
      <w:pPr>
        <w:rPr>
          <w:lang w:eastAsia="zh-CN"/>
        </w:rPr>
      </w:pPr>
      <w:r w:rsidRPr="00CD7399">
        <w:rPr>
          <w:lang w:eastAsia="zh-CN"/>
        </w:rPr>
        <w:t>For enable command, the AIoT device and the network implicitly mutual authenticates each other based on the integrity verification on received message.</w:t>
      </w:r>
    </w:p>
    <w:p w14:paraId="75F1FB24" w14:textId="77777777" w:rsidR="00436BF2" w:rsidRPr="00CD7399" w:rsidDel="00CD7399" w:rsidRDefault="00436BF2" w:rsidP="00436BF2">
      <w:pPr>
        <w:keepLines/>
        <w:ind w:left="1135" w:hanging="851"/>
        <w:rPr>
          <w:del w:id="3541" w:author="vivo" w:date="2025-03-28T10:50:00Z"/>
          <w:color w:val="FF0000"/>
          <w:lang w:eastAsia="zh-CN"/>
        </w:rPr>
      </w:pPr>
      <w:del w:id="3542" w:author="vivo" w:date="2025-03-28T10:50:00Z">
        <w:r w:rsidRPr="00CD7399" w:rsidDel="00CD7399">
          <w:rPr>
            <w:color w:val="FF0000"/>
            <w:lang w:eastAsia="zh-CN"/>
          </w:rPr>
          <w:delText>Editor’s Note: Further evaluation is FFS.</w:delText>
        </w:r>
      </w:del>
    </w:p>
    <w:p w14:paraId="139CDA1B" w14:textId="695CD77D" w:rsidR="00CC5823" w:rsidRPr="00436BF2" w:rsidRDefault="00436BF2" w:rsidP="00436BF2">
      <w:pPr>
        <w:pStyle w:val="NO"/>
        <w:rPr>
          <w:lang w:eastAsia="zh-CN"/>
        </w:rPr>
      </w:pPr>
      <w:ins w:id="3543" w:author="vivo" w:date="2025-03-28T10:46:00Z">
        <w:r>
          <w:rPr>
            <w:lang w:eastAsia="zh-CN"/>
          </w:rPr>
          <w:t>NOTE:</w:t>
        </w:r>
        <w:r>
          <w:rPr>
            <w:lang w:eastAsia="zh-CN"/>
          </w:rPr>
          <w:tab/>
        </w:r>
      </w:ins>
      <w:ins w:id="3544" w:author="vivo" w:date="2025-03-28T10:47:00Z">
        <w:r w:rsidRPr="00BB5FBB">
          <w:rPr>
            <w:lang w:eastAsia="zh-CN"/>
          </w:rPr>
          <w:t>Secure storage</w:t>
        </w:r>
        <w:r>
          <w:rPr>
            <w:lang w:eastAsia="zh-CN"/>
          </w:rPr>
          <w:t xml:space="preserve"> of the credential in the AIoT device</w:t>
        </w:r>
        <w:r w:rsidRPr="00BB5FBB">
          <w:rPr>
            <w:lang w:eastAsia="zh-CN"/>
          </w:rPr>
          <w:t xml:space="preserve"> is not addressed</w:t>
        </w:r>
      </w:ins>
      <w:ins w:id="3545" w:author="vivo" w:date="2025-03-28T10:46:00Z">
        <w:r w:rsidRPr="0088437D">
          <w:rPr>
            <w:lang w:eastAsia="zh-CN"/>
          </w:rPr>
          <w:t>.</w:t>
        </w:r>
      </w:ins>
    </w:p>
    <w:p w14:paraId="4492141F" w14:textId="57AFC359" w:rsidR="00EA5609" w:rsidRPr="00DA1267" w:rsidRDefault="00EA5609" w:rsidP="00EA5609">
      <w:pPr>
        <w:pStyle w:val="Heading2"/>
      </w:pPr>
      <w:bookmarkStart w:id="3546" w:name="_Toc182841269"/>
      <w:bookmarkStart w:id="3547" w:name="_Toc182899350"/>
      <w:bookmarkStart w:id="3548" w:name="_Toc199248917"/>
      <w:r w:rsidRPr="00DA1267">
        <w:t>6.</w:t>
      </w:r>
      <w:r>
        <w:t>42</w:t>
      </w:r>
      <w:r w:rsidRPr="00DA1267">
        <w:tab/>
        <w:t>Solution #</w:t>
      </w:r>
      <w:r>
        <w:t>42</w:t>
      </w:r>
      <w:r w:rsidRPr="00DA1267">
        <w:t xml:space="preserve">: </w:t>
      </w:r>
      <w:r>
        <w:t>Combined authentication and data protection for Ambient IoT services</w:t>
      </w:r>
      <w:bookmarkEnd w:id="3546"/>
      <w:bookmarkEnd w:id="3547"/>
      <w:bookmarkEnd w:id="3548"/>
    </w:p>
    <w:p w14:paraId="331AC340" w14:textId="549619D3" w:rsidR="00EA5609" w:rsidRDefault="00EA5609" w:rsidP="00EA5609">
      <w:pPr>
        <w:pStyle w:val="Heading3"/>
      </w:pPr>
      <w:bookmarkStart w:id="3549" w:name="_Toc182841270"/>
      <w:bookmarkStart w:id="3550" w:name="_Toc182899351"/>
      <w:bookmarkStart w:id="3551" w:name="_Toc199248918"/>
      <w:r w:rsidRPr="00DA1267">
        <w:t>6.</w:t>
      </w:r>
      <w:r>
        <w:t>42</w:t>
      </w:r>
      <w:r w:rsidRPr="00DA1267">
        <w:t>.1</w:t>
      </w:r>
      <w:r w:rsidRPr="00DA1267">
        <w:tab/>
        <w:t>Introduction</w:t>
      </w:r>
      <w:bookmarkEnd w:id="3549"/>
      <w:bookmarkEnd w:id="3550"/>
      <w:bookmarkEnd w:id="3551"/>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4E77B6D0" w14:textId="77777777" w:rsidR="003C4A68" w:rsidRPr="00C771F7" w:rsidRDefault="003C4A68" w:rsidP="003C4A68">
      <w:pPr>
        <w:pStyle w:val="Heading3"/>
        <w:rPr>
          <w:lang w:val="en-US"/>
        </w:rPr>
      </w:pPr>
      <w:bookmarkStart w:id="3552" w:name="_Toc182841271"/>
      <w:bookmarkStart w:id="3553" w:name="_Toc182899352"/>
      <w:bookmarkStart w:id="3554" w:name="_Toc187937614"/>
      <w:bookmarkStart w:id="3555" w:name="_Toc199248919"/>
      <w:r w:rsidRPr="00C771F7">
        <w:rPr>
          <w:lang w:val="en-US"/>
        </w:rPr>
        <w:t>6.42.2</w:t>
      </w:r>
      <w:r w:rsidRPr="00C771F7">
        <w:rPr>
          <w:lang w:val="en-US"/>
        </w:rPr>
        <w:tab/>
        <w:t>Solution details</w:t>
      </w:r>
      <w:bookmarkEnd w:id="3552"/>
      <w:bookmarkEnd w:id="3553"/>
      <w:bookmarkEnd w:id="3554"/>
      <w:bookmarkEnd w:id="3555"/>
    </w:p>
    <w:p w14:paraId="61AD2C3E" w14:textId="77777777" w:rsidR="003C4A68" w:rsidRDefault="003C4A68" w:rsidP="003C4A68">
      <w:pPr>
        <w:rPr>
          <w:ins w:id="3556" w:author="Keesmaat, N.W. (Iko)" w:date="2025-02-07T16:39:00Z"/>
          <w:lang w:val="en-US" w:eastAsia="zh-CN"/>
        </w:rPr>
      </w:pPr>
      <w:ins w:id="3557" w:author="Keesmaat, N.W. (Iko)" w:date="2025-02-07T16:35:00Z">
        <w:r w:rsidRPr="00C771F7">
          <w:rPr>
            <w:lang w:val="en-US" w:eastAsia="zh-CN"/>
          </w:rPr>
          <w:t>The solution m</w:t>
        </w:r>
        <w:r>
          <w:rPr>
            <w:lang w:val="en-US" w:eastAsia="zh-CN"/>
          </w:rPr>
          <w:t>ake</w:t>
        </w:r>
      </w:ins>
      <w:ins w:id="3558" w:author="Keesmaat, N.W. (Iko)" w:date="2025-02-07T16:36:00Z">
        <w:r>
          <w:rPr>
            <w:lang w:val="en-US" w:eastAsia="zh-CN"/>
          </w:rPr>
          <w:t>s</w:t>
        </w:r>
      </w:ins>
      <w:ins w:id="3559" w:author="Keesmaat, N.W. (Iko)" w:date="2025-02-07T16:35:00Z">
        <w:r>
          <w:rPr>
            <w:lang w:val="en-US" w:eastAsia="zh-CN"/>
          </w:rPr>
          <w:t xml:space="preserve"> use of nonces and associated nonce-IDs. </w:t>
        </w:r>
      </w:ins>
      <w:ins w:id="3560" w:author="Keesmaat, N.W. (Iko)" w:date="2025-02-07T16:36:00Z">
        <w:r>
          <w:rPr>
            <w:lang w:val="en-US" w:eastAsia="zh-CN"/>
          </w:rPr>
          <w:t xml:space="preserve">The nonce is used </w:t>
        </w:r>
      </w:ins>
      <w:ins w:id="3561" w:author="Keesmaat, N.W. (Iko)" w:date="2025-02-07T16:46:00Z">
        <w:r>
          <w:rPr>
            <w:lang w:val="en-US" w:eastAsia="zh-CN"/>
          </w:rPr>
          <w:t xml:space="preserve">to </w:t>
        </w:r>
      </w:ins>
      <w:ins w:id="3562" w:author="Keesmaat, N.W. (Iko)" w:date="2025-02-07T16:36:00Z">
        <w:r>
          <w:rPr>
            <w:lang w:val="en-US" w:eastAsia="zh-CN"/>
          </w:rPr>
          <w:t>create unique encryption keys</w:t>
        </w:r>
      </w:ins>
      <w:ins w:id="3563" w:author="Keesmaat, N.W. (Iko)" w:date="2025-02-07T16:37:00Z">
        <w:r>
          <w:rPr>
            <w:lang w:val="en-US" w:eastAsia="zh-CN"/>
          </w:rPr>
          <w:t xml:space="preserve"> which are used to encrypt the device </w:t>
        </w:r>
      </w:ins>
      <w:ins w:id="3564" w:author="Keesmaat, N.W. (Iko)" w:date="2025-02-07T16:38:00Z">
        <w:r>
          <w:rPr>
            <w:lang w:val="en-US" w:eastAsia="zh-CN"/>
          </w:rPr>
          <w:t>ID of an AIoT device</w:t>
        </w:r>
      </w:ins>
      <w:ins w:id="3565" w:author="Keesmaat, N.W. (Iko)" w:date="2025-02-07T16:46:00Z">
        <w:r>
          <w:rPr>
            <w:lang w:val="en-US" w:eastAsia="zh-CN"/>
          </w:rPr>
          <w:t>, and the encrypted device ID is used to authentication a message</w:t>
        </w:r>
      </w:ins>
      <w:ins w:id="3566" w:author="Keesmaat, N.W. (Iko)" w:date="2025-02-07T16:47:00Z">
        <w:r>
          <w:rPr>
            <w:lang w:val="en-US" w:eastAsia="zh-CN"/>
          </w:rPr>
          <w:t>.</w:t>
        </w:r>
      </w:ins>
      <w:ins w:id="3567" w:author="Keesmaat, N.W. (Iko)" w:date="2025-02-07T16:38:00Z">
        <w:r>
          <w:rPr>
            <w:lang w:val="en-US" w:eastAsia="zh-CN"/>
          </w:rPr>
          <w:t xml:space="preserve"> This prevents that an attacker can forge a valid message. By ma</w:t>
        </w:r>
      </w:ins>
      <w:ins w:id="3568" w:author="Keesmaat, N.W. (Iko)" w:date="2025-02-07T16:39:00Z">
        <w:r>
          <w:rPr>
            <w:lang w:val="en-US" w:eastAsia="zh-CN"/>
          </w:rPr>
          <w:t>rking used nonces as used, replay attacks are prevented.</w:t>
        </w:r>
      </w:ins>
    </w:p>
    <w:p w14:paraId="4B8728D4" w14:textId="77777777" w:rsidR="003C4A68" w:rsidRPr="00C771F7" w:rsidRDefault="003C4A68" w:rsidP="003C4A68">
      <w:pPr>
        <w:rPr>
          <w:lang w:val="en-US" w:eastAsia="zh-CN"/>
        </w:rPr>
      </w:pPr>
      <w:ins w:id="3569" w:author="Keesmaat, N.W. (Iko)" w:date="2025-02-07T16:39:00Z">
        <w:r>
          <w:rPr>
            <w:lang w:val="en-US" w:eastAsia="zh-CN"/>
          </w:rPr>
          <w:t>The use of nonce-IDs in addition to nonces facilitates the lookup of nonces in the network</w:t>
        </w:r>
      </w:ins>
      <w:ins w:id="3570" w:author="Keesmaat, N.W. (Iko)" w:date="2025-02-07T16:40:00Z">
        <w:r>
          <w:rPr>
            <w:lang w:val="en-US" w:eastAsia="zh-CN"/>
          </w:rPr>
          <w:t xml:space="preserve"> and thus eases the </w:t>
        </w:r>
      </w:ins>
      <w:ins w:id="3571" w:author="Keesmaat, N.W. (Iko)" w:date="2025-02-07T16:43:00Z">
        <w:r>
          <w:rPr>
            <w:lang w:val="en-US" w:eastAsia="zh-CN"/>
          </w:rPr>
          <w:t>computa</w:t>
        </w:r>
      </w:ins>
      <w:ins w:id="3572" w:author="Keesmaat, N.W. (Iko)" w:date="2025-02-07T16:44:00Z">
        <w:r>
          <w:rPr>
            <w:lang w:val="en-US" w:eastAsia="zh-CN"/>
          </w:rPr>
          <w:t>tional burden</w:t>
        </w:r>
      </w:ins>
      <w:ins w:id="3573" w:author="Keesmaat, N.W. (Iko)" w:date="2025-02-07T16:41:00Z">
        <w:r>
          <w:rPr>
            <w:lang w:val="en-US" w:eastAsia="zh-CN"/>
          </w:rPr>
          <w:t xml:space="preserve"> on the network, especially </w:t>
        </w:r>
      </w:ins>
      <w:ins w:id="3574" w:author="Keesmaat, N.W. (Iko)" w:date="2025-02-07T16:44:00Z">
        <w:r>
          <w:rPr>
            <w:lang w:val="en-US" w:eastAsia="zh-CN"/>
          </w:rPr>
          <w:t>when the number of stored nonces has grown</w:t>
        </w:r>
      </w:ins>
      <w:ins w:id="3575" w:author="Keesmaat, N.W. (Iko)" w:date="2025-02-07T16:45:00Z">
        <w:r>
          <w:rPr>
            <w:lang w:val="en-US" w:eastAsia="zh-CN"/>
          </w:rPr>
          <w:t xml:space="preserve"> during time</w:t>
        </w:r>
      </w:ins>
      <w:ins w:id="3576" w:author="Keesmaat, N.W. (Iko)" w:date="2025-02-07T16:44:00Z">
        <w:r>
          <w:rPr>
            <w:lang w:val="en-US" w:eastAsia="zh-CN"/>
          </w:rPr>
          <w:t>.</w:t>
        </w:r>
      </w:ins>
    </w:p>
    <w:p w14:paraId="1B3632D9" w14:textId="77777777" w:rsidR="003C4A68" w:rsidRDefault="003C4A68" w:rsidP="003C4A68">
      <w:pPr>
        <w:jc w:val="center"/>
        <w:rPr>
          <w:lang w:eastAsia="zh-CN"/>
        </w:rPr>
      </w:pPr>
      <w:ins w:id="3577" w:author="Keesmaat, N.W. (Iko)" w:date="2025-02-07T11:13:00Z">
        <w:r>
          <w:object w:dxaOrig="15981" w:dyaOrig="11011" w14:anchorId="772F76A9">
            <v:shape id="_x0000_i1084" type="#_x0000_t75" style="width:481.75pt;height:332pt" o:ole="">
              <v:imagedata r:id="rId138" o:title=""/>
            </v:shape>
            <o:OLEObject Type="Embed" ProgID="Visio.Drawing.15" ShapeID="_x0000_i1084" DrawAspect="Content" ObjectID="_1809862595" r:id="rId139"/>
          </w:object>
        </w:r>
      </w:ins>
      <w:del w:id="3578" w:author="Keesmaat, N.W. (Iko)" w:date="2025-02-07T11:13:00Z">
        <w:r w:rsidDel="00B21928">
          <w:object w:dxaOrig="15984" w:dyaOrig="11004" w14:anchorId="72E82245">
            <v:shape id="_x0000_i1085" type="#_x0000_t75" style="width:482pt;height:331.75pt" o:ole="">
              <v:imagedata r:id="rId140" o:title=""/>
            </v:shape>
            <o:OLEObject Type="Embed" ProgID="Visio.Drawing.15" ShapeID="_x0000_i1085" DrawAspect="Content" ObjectID="_1809862596" r:id="rId141"/>
          </w:object>
        </w:r>
      </w:del>
    </w:p>
    <w:p w14:paraId="09495C8B" w14:textId="77777777" w:rsidR="003C4A68" w:rsidRPr="009F4AFA" w:rsidRDefault="003C4A68" w:rsidP="003C4A68">
      <w:pPr>
        <w:jc w:val="center"/>
        <w:rPr>
          <w:lang w:eastAsia="zh-CN"/>
        </w:rPr>
      </w:pPr>
      <w:r w:rsidRPr="009F4AFA">
        <w:rPr>
          <w:lang w:eastAsia="zh-CN"/>
        </w:rPr>
        <w:t>Figure 6.42.2-1 Procedure for combined authentication and data protection</w:t>
      </w:r>
    </w:p>
    <w:p w14:paraId="5E6FEC54" w14:textId="77777777" w:rsidR="003C4A68" w:rsidRPr="009F4AFA" w:rsidRDefault="003C4A68" w:rsidP="003C4A68">
      <w:pPr>
        <w:pStyle w:val="B1"/>
        <w:rPr>
          <w:lang w:eastAsia="zh-CN"/>
        </w:rPr>
      </w:pPr>
      <w:r w:rsidRPr="009F4AFA">
        <w:rPr>
          <w:lang w:eastAsia="zh-CN"/>
        </w:rPr>
        <w:t>0.</w:t>
      </w:r>
      <w:r w:rsidRPr="009F4AFA">
        <w:rPr>
          <w:lang w:eastAsia="zh-CN"/>
        </w:rPr>
        <w:tab/>
        <w:t xml:space="preserve">The device is </w:t>
      </w:r>
      <w:del w:id="3579" w:author="Keesmaat, N.W. (Iko)" w:date="2025-02-07T11:20:00Z">
        <w:r w:rsidRPr="009F4AFA" w:rsidDel="008D0FB6">
          <w:rPr>
            <w:lang w:eastAsia="zh-CN"/>
          </w:rPr>
          <w:delText>pre-</w:delText>
        </w:r>
      </w:del>
      <w:r w:rsidRPr="009F4AFA">
        <w:rPr>
          <w:lang w:eastAsia="zh-CN"/>
        </w:rPr>
        <w:t>provisioned with a device ID, shared symmetric key K_AIoT</w:t>
      </w:r>
      <w:del w:id="3580" w:author="Keesmaat, N.W. (Iko)" w:date="2025-02-07T11:14:00Z">
        <w:r w:rsidRPr="009F4AFA" w:rsidDel="0075215B">
          <w:rPr>
            <w:lang w:eastAsia="zh-CN"/>
          </w:rPr>
          <w:delText xml:space="preserve"> and</w:delText>
        </w:r>
      </w:del>
      <w:ins w:id="3581" w:author="Keesmaat, N.W. (Iko)" w:date="2025-02-07T11:14:00Z">
        <w:r w:rsidRPr="009F4AFA">
          <w:rPr>
            <w:lang w:eastAsia="zh-CN"/>
          </w:rPr>
          <w:t>,</w:t>
        </w:r>
      </w:ins>
      <w:r w:rsidRPr="009F4AFA">
        <w:rPr>
          <w:lang w:eastAsia="zh-CN"/>
        </w:rPr>
        <w:t xml:space="preserve"> a</w:t>
      </w:r>
      <w:ins w:id="3582" w:author="Keesmaat, N.W. (Iko)" w:date="2025-02-07T11:17:00Z">
        <w:r w:rsidRPr="009F4AFA">
          <w:rPr>
            <w:lang w:eastAsia="zh-CN"/>
          </w:rPr>
          <w:t>n initial</w:t>
        </w:r>
      </w:ins>
      <w:r w:rsidRPr="009F4AFA">
        <w:rPr>
          <w:lang w:eastAsia="zh-CN"/>
        </w:rPr>
        <w:t xml:space="preserve"> set of nonces</w:t>
      </w:r>
      <w:ins w:id="3583" w:author="Keesmaat, N.W. (Iko)" w:date="2025-02-07T11:14:00Z">
        <w:r w:rsidRPr="009F4AFA">
          <w:rPr>
            <w:lang w:eastAsia="zh-CN"/>
          </w:rPr>
          <w:t xml:space="preserve"> and a set of associated nonce-IDs</w:t>
        </w:r>
      </w:ins>
      <w:r w:rsidRPr="009F4AFA">
        <w:rPr>
          <w:lang w:eastAsia="zh-CN"/>
        </w:rPr>
        <w:t xml:space="preserve">. For each device, </w:t>
      </w:r>
      <w:ins w:id="3584" w:author="Keesmaat, N.W. (Iko)" w:date="2025-02-07T11:15:00Z">
        <w:r w:rsidRPr="009F4AFA">
          <w:rPr>
            <w:lang w:eastAsia="zh-CN"/>
          </w:rPr>
          <w:t xml:space="preserve">the </w:t>
        </w:r>
      </w:ins>
      <w:r w:rsidRPr="009F4AFA">
        <w:rPr>
          <w:lang w:eastAsia="zh-CN"/>
        </w:rPr>
        <w:t xml:space="preserve">Authentication Server stores its device ID and </w:t>
      </w:r>
      <w:ins w:id="3585" w:author="Keesmaat, N.W. (Iko)" w:date="2025-02-07T11:17:00Z">
        <w:r w:rsidRPr="009F4AFA">
          <w:rPr>
            <w:lang w:eastAsia="zh-CN"/>
          </w:rPr>
          <w:t xml:space="preserve">provisions it with </w:t>
        </w:r>
      </w:ins>
      <w:r w:rsidRPr="009F4AFA">
        <w:rPr>
          <w:lang w:eastAsia="zh-CN"/>
        </w:rPr>
        <w:t>the associated key K_AIoT</w:t>
      </w:r>
      <w:ins w:id="3586" w:author="Keesmaat, N.W. (Iko)" w:date="2025-02-07T11:17:00Z">
        <w:r w:rsidRPr="009F4AFA">
          <w:rPr>
            <w:lang w:eastAsia="zh-CN"/>
          </w:rPr>
          <w:t xml:space="preserve">, </w:t>
        </w:r>
      </w:ins>
      <w:del w:id="3587" w:author="Keesmaat, N.W. (Iko)" w:date="2025-02-07T11:18:00Z">
        <w:r w:rsidRPr="009F4AFA" w:rsidDel="004E0A2F">
          <w:rPr>
            <w:lang w:eastAsia="zh-CN"/>
          </w:rPr>
          <w:delText xml:space="preserve"> and </w:delText>
        </w:r>
      </w:del>
      <w:ins w:id="3588" w:author="Keesmaat, N.W. (Iko)" w:date="2025-02-07T11:18:00Z">
        <w:r w:rsidRPr="009F4AFA">
          <w:rPr>
            <w:lang w:eastAsia="zh-CN"/>
          </w:rPr>
          <w:t xml:space="preserve">the initial </w:t>
        </w:r>
      </w:ins>
      <w:r w:rsidRPr="009F4AFA">
        <w:rPr>
          <w:lang w:eastAsia="zh-CN"/>
        </w:rPr>
        <w:t>set of nonces</w:t>
      </w:r>
      <w:ins w:id="3589" w:author="Keesmaat, N.W. (Iko)" w:date="2025-02-07T11:18:00Z">
        <w:r w:rsidRPr="009F4AFA">
          <w:rPr>
            <w:lang w:eastAsia="zh-CN"/>
          </w:rPr>
          <w:t xml:space="preserve"> and the associated set of nonce-IDs. The initial set of nonces and associated nonce-IDs are</w:t>
        </w:r>
      </w:ins>
      <w:ins w:id="3590" w:author="Keesmaat, N.W. (Iko)" w:date="2025-02-07T11:19:00Z">
        <w:r w:rsidRPr="009F4AFA">
          <w:rPr>
            <w:lang w:eastAsia="zh-CN"/>
          </w:rPr>
          <w:t xml:space="preserve"> the same for the device and for the Authentication Server.</w:t>
        </w:r>
      </w:ins>
      <w:ins w:id="3591" w:author="Keesmaat, N.W. (Iko)" w:date="2025-02-07T11:18:00Z">
        <w:r w:rsidRPr="009F4AFA">
          <w:rPr>
            <w:lang w:eastAsia="zh-CN"/>
          </w:rPr>
          <w:t xml:space="preserve"> </w:t>
        </w:r>
      </w:ins>
      <w:del w:id="3592" w:author="Keesmaat, N.W. (Iko)" w:date="2025-02-07T11:18:00Z">
        <w:r w:rsidRPr="009F4AFA" w:rsidDel="005A2794">
          <w:rPr>
            <w:lang w:eastAsia="zh-CN"/>
          </w:rPr>
          <w:delText>.</w:delText>
        </w:r>
      </w:del>
    </w:p>
    <w:p w14:paraId="06CA3653" w14:textId="77777777" w:rsidR="003C4A68" w:rsidRPr="009F4AFA" w:rsidRDefault="003C4A68" w:rsidP="003C4A68">
      <w:pPr>
        <w:pStyle w:val="B1"/>
        <w:rPr>
          <w:lang w:eastAsia="zh-CN"/>
        </w:rPr>
      </w:pPr>
      <w:r w:rsidRPr="009F4AFA">
        <w:rPr>
          <w:lang w:eastAsia="zh-CN"/>
        </w:rPr>
        <w:t>1.</w:t>
      </w:r>
      <w:r w:rsidRPr="009F4AFA">
        <w:rPr>
          <w:lang w:eastAsia="zh-CN"/>
        </w:rPr>
        <w:tab/>
        <w:t>AF to NEF: Request data (device information, [type of data])</w:t>
      </w:r>
    </w:p>
    <w:p w14:paraId="1692BF88" w14:textId="77777777" w:rsidR="003C4A68" w:rsidRPr="009F4AFA" w:rsidRDefault="003C4A68" w:rsidP="003C4A68">
      <w:pPr>
        <w:pStyle w:val="B1"/>
        <w:rPr>
          <w:lang w:eastAsia="zh-CN"/>
        </w:rPr>
      </w:pPr>
      <w:r w:rsidRPr="009F4AFA">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6CA92C9" w14:textId="77777777" w:rsidR="003C4A68" w:rsidRPr="009F4AFA" w:rsidRDefault="003C4A68" w:rsidP="003C4A68">
      <w:pPr>
        <w:pStyle w:val="B1"/>
        <w:rPr>
          <w:lang w:eastAsia="zh-CN"/>
        </w:rPr>
      </w:pPr>
      <w:r w:rsidRPr="009F4AFA">
        <w:rPr>
          <w:lang w:eastAsia="zh-CN"/>
        </w:rPr>
        <w:tab/>
        <w:t>The NEF selects an appropriate AIoT function.</w:t>
      </w:r>
    </w:p>
    <w:p w14:paraId="746DDC58" w14:textId="77777777" w:rsidR="003C4A68" w:rsidRPr="009F4AFA" w:rsidRDefault="003C4A68" w:rsidP="003C4A68">
      <w:pPr>
        <w:pStyle w:val="B1"/>
        <w:rPr>
          <w:lang w:eastAsia="zh-CN"/>
        </w:rPr>
      </w:pPr>
      <w:r w:rsidRPr="009F4AFA">
        <w:rPr>
          <w:lang w:eastAsia="zh-CN"/>
        </w:rPr>
        <w:t>2.</w:t>
      </w:r>
      <w:r w:rsidRPr="009F4AFA">
        <w:rPr>
          <w:lang w:eastAsia="zh-CN"/>
        </w:rPr>
        <w:tab/>
        <w:t>NEF to AIoT function: Request data (device information, [type of data]).</w:t>
      </w:r>
    </w:p>
    <w:p w14:paraId="35AB0611" w14:textId="77777777" w:rsidR="003C4A68" w:rsidRPr="009F4AFA" w:rsidRDefault="003C4A68" w:rsidP="003C4A68">
      <w:pPr>
        <w:pStyle w:val="B1"/>
        <w:rPr>
          <w:lang w:eastAsia="zh-CN"/>
        </w:rPr>
      </w:pPr>
      <w:r w:rsidRPr="009F4AFA">
        <w:rPr>
          <w:lang w:eastAsia="zh-CN"/>
        </w:rPr>
        <w:tab/>
        <w:t>The AIoT function selects a Reader capable of interacting with the required device(s).</w:t>
      </w:r>
    </w:p>
    <w:p w14:paraId="7D149BCE" w14:textId="77777777" w:rsidR="003C4A68" w:rsidRPr="009F4AFA" w:rsidRDefault="003C4A68" w:rsidP="003C4A68">
      <w:pPr>
        <w:pStyle w:val="B1"/>
        <w:rPr>
          <w:lang w:eastAsia="zh-CN"/>
        </w:rPr>
      </w:pPr>
      <w:r w:rsidRPr="009F4AFA">
        <w:rPr>
          <w:lang w:eastAsia="zh-CN"/>
        </w:rPr>
        <w:t>3.</w:t>
      </w:r>
      <w:r w:rsidRPr="009F4AFA">
        <w:rPr>
          <w:lang w:eastAsia="zh-CN"/>
        </w:rPr>
        <w:tab/>
        <w:t>AIoT function to Reader: Request data (device information, [type of data]).</w:t>
      </w:r>
    </w:p>
    <w:p w14:paraId="1AAA21AD" w14:textId="77777777" w:rsidR="003C4A68" w:rsidRPr="009F4AFA" w:rsidRDefault="003C4A68" w:rsidP="003C4A68">
      <w:pPr>
        <w:pStyle w:val="B1"/>
        <w:rPr>
          <w:lang w:eastAsia="zh-CN"/>
        </w:rPr>
      </w:pPr>
      <w:r w:rsidRPr="009F4AFA">
        <w:rPr>
          <w:lang w:eastAsia="zh-CN"/>
        </w:rPr>
        <w:t>4.</w:t>
      </w:r>
      <w:r w:rsidRPr="009F4AFA">
        <w:rPr>
          <w:lang w:eastAsia="zh-CN"/>
        </w:rPr>
        <w:tab/>
        <w:t>Reader to AIoT device: Paging ([device information]</w:t>
      </w:r>
      <w:ins w:id="3593" w:author="Keesmaat, N.W. (Iko)" w:date="2025-02-07T11:24:00Z">
        <w:r w:rsidRPr="009F4AFA">
          <w:rPr>
            <w:lang w:eastAsia="zh-CN"/>
          </w:rPr>
          <w:t>, [type of data]</w:t>
        </w:r>
      </w:ins>
      <w:r w:rsidRPr="009F4AFA">
        <w:rPr>
          <w:lang w:eastAsia="zh-CN"/>
        </w:rPr>
        <w:t>).</w:t>
      </w:r>
    </w:p>
    <w:p w14:paraId="0BDABCCC" w14:textId="77777777" w:rsidR="003C4A68" w:rsidRPr="009F4AFA" w:rsidRDefault="003C4A68" w:rsidP="003C4A68">
      <w:pPr>
        <w:pStyle w:val="B1"/>
        <w:rPr>
          <w:lang w:eastAsia="zh-CN"/>
        </w:rPr>
      </w:pPr>
      <w:r w:rsidRPr="009F4AFA">
        <w:rPr>
          <w:lang w:eastAsia="zh-CN"/>
        </w:rPr>
        <w:tab/>
        <w:t>The paging message optionally contains device information indicatng the devices that need to be paged.</w:t>
      </w:r>
    </w:p>
    <w:p w14:paraId="61899481" w14:textId="77777777" w:rsidR="003C4A68" w:rsidRPr="009F4AFA" w:rsidRDefault="003C4A68" w:rsidP="003C4A68">
      <w:pPr>
        <w:pStyle w:val="B1"/>
        <w:rPr>
          <w:ins w:id="3594" w:author="Keesmaat, N.W. (Iko)" w:date="2025-02-07T11:25:00Z"/>
          <w:lang w:eastAsia="zh-CN"/>
        </w:rPr>
      </w:pPr>
      <w:ins w:id="3595" w:author="Keesmaat, N.W. (Iko)" w:date="2025-02-07T11:25:00Z">
        <w:r w:rsidRPr="009F4AFA">
          <w:rPr>
            <w:lang w:eastAsia="zh-CN"/>
          </w:rPr>
          <w:t>5.</w:t>
        </w:r>
        <w:r w:rsidRPr="009F4AFA">
          <w:rPr>
            <w:lang w:eastAsia="zh-CN"/>
          </w:rPr>
          <w:tab/>
          <w:t>The A</w:t>
        </w:r>
      </w:ins>
      <w:ins w:id="3596" w:author="Keesmaat, N.W. (Iko)" w:date="2025-02-07T11:26:00Z">
        <w:r w:rsidRPr="009F4AFA">
          <w:rPr>
            <w:lang w:eastAsia="zh-CN"/>
          </w:rPr>
          <w:t>IoT device prepares a message to be sent to the network by performing the following steps:</w:t>
        </w:r>
      </w:ins>
    </w:p>
    <w:p w14:paraId="7613141E" w14:textId="77777777" w:rsidR="003C4A68" w:rsidRPr="009F4AFA" w:rsidRDefault="003C4A68" w:rsidP="003C4A68">
      <w:pPr>
        <w:pStyle w:val="B2"/>
        <w:rPr>
          <w:lang w:eastAsia="zh-CN"/>
        </w:rPr>
      </w:pPr>
      <w:r w:rsidRPr="009F4AFA">
        <w:rPr>
          <w:lang w:eastAsia="zh-CN"/>
        </w:rPr>
        <w:t>5a.</w:t>
      </w:r>
      <w:r w:rsidRPr="009F4AFA">
        <w:rPr>
          <w:lang w:eastAsia="zh-CN"/>
        </w:rPr>
        <w:tab/>
      </w:r>
      <w:ins w:id="3597" w:author="Keesmaat, N.W. (Iko)" w:date="2025-02-07T11:28:00Z">
        <w:r w:rsidRPr="009F4AFA">
          <w:rPr>
            <w:lang w:eastAsia="zh-CN"/>
          </w:rPr>
          <w:t xml:space="preserve">The </w:t>
        </w:r>
      </w:ins>
      <w:r w:rsidRPr="009F4AFA">
        <w:rPr>
          <w:lang w:eastAsia="zh-CN"/>
        </w:rPr>
        <w:t xml:space="preserve">AIoT device selects </w:t>
      </w:r>
      <w:del w:id="3598" w:author="Keesmaat, N.W. (Iko)" w:date="2025-02-07T11:28:00Z">
        <w:r w:rsidRPr="009F4AFA" w:rsidDel="006A3C8E">
          <w:rPr>
            <w:lang w:eastAsia="zh-CN"/>
          </w:rPr>
          <w:delText xml:space="preserve">a </w:delText>
        </w:r>
      </w:del>
      <w:ins w:id="3599" w:author="Keesmaat, N.W. (Iko)" w:date="2025-02-07T11:28:00Z">
        <w:r w:rsidRPr="009F4AFA">
          <w:rPr>
            <w:lang w:eastAsia="zh-CN"/>
          </w:rPr>
          <w:t xml:space="preserve">the next </w:t>
        </w:r>
      </w:ins>
      <w:r w:rsidRPr="009F4AFA">
        <w:rPr>
          <w:lang w:eastAsia="zh-CN"/>
        </w:rPr>
        <w:t xml:space="preserve">nonce </w:t>
      </w:r>
      <w:del w:id="3600" w:author="Keesmaat, N.W. (Iko)" w:date="2025-02-07T11:28:00Z">
        <w:r w:rsidRPr="009F4AFA" w:rsidDel="006A3C8E">
          <w:rPr>
            <w:lang w:eastAsia="zh-CN"/>
          </w:rPr>
          <w:delText xml:space="preserve">randomly </w:delText>
        </w:r>
      </w:del>
      <w:r w:rsidRPr="009F4AFA">
        <w:rPr>
          <w:lang w:eastAsia="zh-CN"/>
        </w:rPr>
        <w:t xml:space="preserve">from the set of </w:t>
      </w:r>
      <w:del w:id="3601" w:author="Keesmaat, N.W. (Iko)" w:date="2025-02-07T11:28:00Z">
        <w:r w:rsidRPr="009F4AFA" w:rsidDel="006A3C8E">
          <w:rPr>
            <w:lang w:eastAsia="zh-CN"/>
          </w:rPr>
          <w:delText xml:space="preserve">provisioned </w:delText>
        </w:r>
      </w:del>
      <w:ins w:id="3602" w:author="Keesmaat, N.W. (Iko)" w:date="2025-02-07T11:28:00Z">
        <w:r w:rsidRPr="009F4AFA">
          <w:rPr>
            <w:lang w:eastAsia="zh-CN"/>
          </w:rPr>
          <w:t xml:space="preserve">stored </w:t>
        </w:r>
      </w:ins>
      <w:r w:rsidRPr="009F4AFA">
        <w:rPr>
          <w:lang w:eastAsia="zh-CN"/>
        </w:rPr>
        <w:t>nonces (Nonce1</w:t>
      </w:r>
      <w:ins w:id="3603" w:author="Keesmaat, N.W. (Iko)" w:date="2025-02-07T11:28:00Z">
        <w:r w:rsidRPr="009F4AFA">
          <w:rPr>
            <w:lang w:eastAsia="zh-CN"/>
          </w:rPr>
          <w:t>, with associated Nonce1_ID</w:t>
        </w:r>
      </w:ins>
      <w:r w:rsidRPr="009F4AFA">
        <w:rPr>
          <w:lang w:eastAsia="zh-CN"/>
        </w:rPr>
        <w:t>) and derives a symmetric key K_d using K_AIoT and Nonce1 as inputs.</w:t>
      </w:r>
      <w:ins w:id="3604" w:author="Keesmaat, N.W. (Iko)" w:date="2025-02-07T11:33:00Z">
        <w:r w:rsidRPr="009F4AFA">
          <w:rPr>
            <w:lang w:eastAsia="zh-CN"/>
          </w:rPr>
          <w:t xml:space="preserve"> If the set of stored nonces is empty, </w:t>
        </w:r>
      </w:ins>
      <w:ins w:id="3605" w:author="Keesmaat, N.W. (Iko)" w:date="2025-02-07T11:34:00Z">
        <w:r w:rsidRPr="009F4AFA">
          <w:rPr>
            <w:lang w:eastAsia="zh-CN"/>
          </w:rPr>
          <w:t>the AIoT device prepares and stores</w:t>
        </w:r>
      </w:ins>
      <w:ins w:id="3606" w:author="Keesmaat, N.W. (Iko)" w:date="2025-02-07T11:35:00Z">
        <w:r w:rsidRPr="009F4AFA">
          <w:rPr>
            <w:lang w:eastAsia="zh-CN"/>
          </w:rPr>
          <w:t xml:space="preserve"> </w:t>
        </w:r>
      </w:ins>
      <w:ins w:id="3607" w:author="Keesmaat, N.W. (Iko)" w:date="2025-02-07T11:34:00Z">
        <w:r w:rsidRPr="009F4AFA">
          <w:rPr>
            <w:lang w:eastAsia="zh-CN"/>
          </w:rPr>
          <w:t>the next set of nonces with associated nonce_IDs as described in step 13.</w:t>
        </w:r>
      </w:ins>
    </w:p>
    <w:p w14:paraId="54F7BB62" w14:textId="77777777" w:rsidR="003C4A68" w:rsidRPr="009F4AFA" w:rsidRDefault="003C4A68" w:rsidP="003C4A68">
      <w:pPr>
        <w:pStyle w:val="B2"/>
        <w:rPr>
          <w:lang w:eastAsia="zh-CN"/>
        </w:rPr>
      </w:pPr>
      <w:r w:rsidRPr="009F4AFA">
        <w:rPr>
          <w:lang w:eastAsia="zh-CN"/>
        </w:rPr>
        <w:t>5b.</w:t>
      </w:r>
      <w:r w:rsidRPr="009F4AFA">
        <w:rPr>
          <w:lang w:eastAsia="zh-CN"/>
        </w:rPr>
        <w:tab/>
      </w:r>
      <w:ins w:id="3608" w:author="Keesmaat, N.W. (Iko)" w:date="2025-02-07T11:31:00Z">
        <w:r w:rsidRPr="009F4AFA">
          <w:rPr>
            <w:lang w:eastAsia="zh-CN"/>
          </w:rPr>
          <w:t xml:space="preserve">The </w:t>
        </w:r>
      </w:ins>
      <w:r w:rsidRPr="009F4AFA">
        <w:rPr>
          <w:lang w:eastAsia="zh-CN"/>
        </w:rPr>
        <w:t xml:space="preserve">AIoT device marks Nonce1 as used and removes it from the set of </w:t>
      </w:r>
      <w:ins w:id="3609" w:author="Keesmaat, N.W. (Iko)" w:date="2025-02-07T11:35:00Z">
        <w:r w:rsidRPr="009F4AFA">
          <w:rPr>
            <w:lang w:eastAsia="zh-CN"/>
          </w:rPr>
          <w:t xml:space="preserve">stored </w:t>
        </w:r>
      </w:ins>
      <w:r w:rsidRPr="009F4AFA">
        <w:rPr>
          <w:lang w:eastAsia="zh-CN"/>
        </w:rPr>
        <w:t>nonces.</w:t>
      </w:r>
    </w:p>
    <w:p w14:paraId="3EDC7B70" w14:textId="77777777" w:rsidR="003C4A68" w:rsidDel="00D15922" w:rsidRDefault="003C4A68" w:rsidP="003C4A68">
      <w:pPr>
        <w:pStyle w:val="B1"/>
        <w:rPr>
          <w:del w:id="3610" w:author="Keesmaat, N.W. (Iko)" w:date="2025-02-07T11:35:00Z"/>
          <w:lang w:eastAsia="zh-CN"/>
        </w:rPr>
      </w:pPr>
    </w:p>
    <w:p w14:paraId="2B78538D" w14:textId="77777777" w:rsidR="003C4A68" w:rsidRPr="009F4AFA" w:rsidRDefault="003C4A68" w:rsidP="003C4A68">
      <w:pPr>
        <w:pStyle w:val="B2"/>
        <w:rPr>
          <w:lang w:eastAsia="zh-CN"/>
        </w:rPr>
      </w:pPr>
      <w:r w:rsidRPr="009F4AFA">
        <w:rPr>
          <w:lang w:eastAsia="zh-CN"/>
        </w:rPr>
        <w:t xml:space="preserve">5.c </w:t>
      </w:r>
      <w:ins w:id="3611" w:author="Keesmaat, N.W. (Iko)" w:date="2025-02-07T11:37:00Z">
        <w:r w:rsidRPr="009F4AFA">
          <w:rPr>
            <w:lang w:eastAsia="zh-CN"/>
          </w:rPr>
          <w:t xml:space="preserve">The </w:t>
        </w:r>
      </w:ins>
      <w:r w:rsidRPr="009F4AFA">
        <w:rPr>
          <w:lang w:eastAsia="zh-CN"/>
        </w:rPr>
        <w:t xml:space="preserve">AIoT device encrypts data that needs to be sent to the AF along with device ID using K_d as the encryption key or compute </w:t>
      </w:r>
      <w:ins w:id="3612" w:author="Keesmaat, N.W. (Iko)" w:date="2025-02-07T11:39:00Z">
        <w:r w:rsidRPr="009F4AFA">
          <w:rPr>
            <w:lang w:eastAsia="zh-CN"/>
          </w:rPr>
          <w:t xml:space="preserve">a </w:t>
        </w:r>
      </w:ins>
      <w:r w:rsidRPr="009F4AFA">
        <w:rPr>
          <w:lang w:eastAsia="zh-CN"/>
        </w:rPr>
        <w:t xml:space="preserve">keyed hash of </w:t>
      </w:r>
      <w:ins w:id="3613" w:author="Keesmaat, N.W. (Iko)" w:date="2025-02-07T11:39:00Z">
        <w:r w:rsidRPr="009F4AFA">
          <w:rPr>
            <w:lang w:eastAsia="zh-CN"/>
          </w:rPr>
          <w:t xml:space="preserve">the </w:t>
        </w:r>
      </w:ins>
      <w:r w:rsidRPr="009F4AFA">
        <w:rPr>
          <w:lang w:eastAsia="zh-CN"/>
        </w:rPr>
        <w:t xml:space="preserve">device ID using K_d, resulting in Enc_K_d (data) and Enc_K_d (device ID), respectively. </w:t>
      </w:r>
    </w:p>
    <w:p w14:paraId="422A1639" w14:textId="77777777" w:rsidR="003C4A68" w:rsidRPr="009F4AFA" w:rsidRDefault="003C4A68" w:rsidP="003C4A68">
      <w:pPr>
        <w:pStyle w:val="B2"/>
        <w:rPr>
          <w:lang w:eastAsia="zh-CN"/>
        </w:rPr>
      </w:pPr>
      <w:r w:rsidRPr="009F4AFA">
        <w:rPr>
          <w:lang w:eastAsia="zh-CN"/>
        </w:rPr>
        <w:t xml:space="preserve">5d. </w:t>
      </w:r>
      <w:ins w:id="3614" w:author="Keesmaat, N.W. (Iko)" w:date="2025-02-07T11:43:00Z">
        <w:r w:rsidRPr="009F4AFA">
          <w:rPr>
            <w:lang w:eastAsia="zh-CN"/>
          </w:rPr>
          <w:t xml:space="preserve">The </w:t>
        </w:r>
      </w:ins>
      <w:r w:rsidRPr="009F4AFA">
        <w:rPr>
          <w:lang w:eastAsia="zh-CN"/>
        </w:rPr>
        <w:t>AIoT device generates a hash of data</w:t>
      </w:r>
      <w:ins w:id="3615" w:author="Keesmaat, N.W. (Iko)" w:date="2025-02-07T11:43:00Z">
        <w:r w:rsidRPr="009F4AFA">
          <w:rPr>
            <w:lang w:eastAsia="zh-CN"/>
          </w:rPr>
          <w:t>, resulting in Hash(data)</w:t>
        </w:r>
      </w:ins>
      <w:r w:rsidRPr="009F4AFA">
        <w:rPr>
          <w:lang w:eastAsia="zh-CN"/>
        </w:rPr>
        <w:t>.</w:t>
      </w:r>
    </w:p>
    <w:p w14:paraId="63A365EA" w14:textId="77777777" w:rsidR="003C4A68" w:rsidRPr="009F4AFA" w:rsidRDefault="003C4A68" w:rsidP="003C4A68">
      <w:pPr>
        <w:pStyle w:val="B1"/>
        <w:rPr>
          <w:lang w:eastAsia="zh-CN"/>
        </w:rPr>
      </w:pPr>
      <w:r w:rsidRPr="009F4AFA">
        <w:rPr>
          <w:lang w:eastAsia="zh-CN"/>
        </w:rPr>
        <w:t>6.</w:t>
      </w:r>
      <w:r w:rsidRPr="009F4AFA">
        <w:rPr>
          <w:lang w:eastAsia="zh-CN"/>
        </w:rPr>
        <w:tab/>
        <w:t xml:space="preserve">AIoT device to Reader: Send_data (device ID, </w:t>
      </w:r>
      <w:ins w:id="3616" w:author="Keesmaat, N.W. (Iko)" w:date="2025-05-07T18:13:00Z">
        <w:r>
          <w:rPr>
            <w:lang w:eastAsia="zh-CN"/>
          </w:rPr>
          <w:t>[</w:t>
        </w:r>
      </w:ins>
      <w:r w:rsidRPr="009F4AFA">
        <w:rPr>
          <w:lang w:eastAsia="zh-CN"/>
        </w:rPr>
        <w:t>Enc_K_d(data)</w:t>
      </w:r>
      <w:ins w:id="3617" w:author="Keesmaat, N.W. (Iko)" w:date="2025-05-07T18:13:00Z">
        <w:r>
          <w:rPr>
            <w:lang w:eastAsia="zh-CN"/>
          </w:rPr>
          <w:t>]</w:t>
        </w:r>
      </w:ins>
      <w:r w:rsidRPr="009F4AFA">
        <w:rPr>
          <w:lang w:eastAsia="zh-CN"/>
        </w:rPr>
        <w:t>, Enc_K_d(device ID), Nonce1</w:t>
      </w:r>
      <w:ins w:id="3618" w:author="Keesmaat, N.W. (Iko)" w:date="2025-02-07T11:57:00Z">
        <w:r w:rsidRPr="009F4AFA">
          <w:rPr>
            <w:lang w:eastAsia="zh-CN"/>
          </w:rPr>
          <w:t>, Nonce1</w:t>
        </w:r>
      </w:ins>
      <w:ins w:id="3619" w:author="Keesmaat, N.W. (Iko)" w:date="2025-02-07T11:43:00Z">
        <w:r w:rsidRPr="009F4AFA">
          <w:rPr>
            <w:lang w:eastAsia="zh-CN"/>
          </w:rPr>
          <w:t xml:space="preserve">_ID, </w:t>
        </w:r>
      </w:ins>
      <w:ins w:id="3620" w:author="Keesmaat, N.W. (Iko)" w:date="2025-05-07T18:13:00Z">
        <w:r>
          <w:rPr>
            <w:lang w:eastAsia="zh-CN"/>
          </w:rPr>
          <w:t>[</w:t>
        </w:r>
      </w:ins>
      <w:ins w:id="3621" w:author="Keesmaat, N.W. (Iko)" w:date="2025-02-07T11:44:00Z">
        <w:r w:rsidRPr="009F4AFA">
          <w:rPr>
            <w:lang w:eastAsia="zh-CN"/>
          </w:rPr>
          <w:t>Hash(data)</w:t>
        </w:r>
      </w:ins>
      <w:ins w:id="3622" w:author="Keesmaat, N.W. (Iko)" w:date="2025-05-07T18:13:00Z">
        <w:r>
          <w:rPr>
            <w:lang w:eastAsia="zh-CN"/>
          </w:rPr>
          <w:t>]</w:t>
        </w:r>
      </w:ins>
      <w:r w:rsidRPr="009F4AFA">
        <w:rPr>
          <w:lang w:eastAsia="zh-CN"/>
        </w:rPr>
        <w:t>)</w:t>
      </w:r>
    </w:p>
    <w:p w14:paraId="0E89C0B7" w14:textId="77777777" w:rsidR="003C4A68" w:rsidRPr="009F4AFA" w:rsidRDefault="003C4A68" w:rsidP="003C4A68">
      <w:pPr>
        <w:pStyle w:val="B1"/>
        <w:rPr>
          <w:lang w:eastAsia="zh-CN"/>
        </w:rPr>
      </w:pPr>
      <w:r w:rsidRPr="009F4AFA">
        <w:rPr>
          <w:lang w:eastAsia="zh-CN"/>
        </w:rPr>
        <w:t>7.</w:t>
      </w:r>
      <w:r w:rsidRPr="009F4AFA">
        <w:rPr>
          <w:lang w:eastAsia="zh-CN"/>
        </w:rPr>
        <w:tab/>
        <w:t xml:space="preserve">Reader to AIoT function: Send_data (device ID, </w:t>
      </w:r>
      <w:ins w:id="3623" w:author="Keesmaat, N.W. (Iko)" w:date="2025-05-07T18:13:00Z">
        <w:r>
          <w:rPr>
            <w:lang w:eastAsia="zh-CN"/>
          </w:rPr>
          <w:t>[</w:t>
        </w:r>
      </w:ins>
      <w:r w:rsidRPr="009F4AFA">
        <w:rPr>
          <w:lang w:eastAsia="zh-CN"/>
        </w:rPr>
        <w:t>Enc_K_d(data)</w:t>
      </w:r>
      <w:ins w:id="3624" w:author="Keesmaat, N.W. (Iko)" w:date="2025-05-07T18:13:00Z">
        <w:r>
          <w:rPr>
            <w:lang w:eastAsia="zh-CN"/>
          </w:rPr>
          <w:t>]</w:t>
        </w:r>
      </w:ins>
      <w:r w:rsidRPr="009F4AFA">
        <w:rPr>
          <w:lang w:eastAsia="zh-CN"/>
        </w:rPr>
        <w:t>, Enc_K_d(device ID), Nonce1</w:t>
      </w:r>
      <w:ins w:id="3625" w:author="Keesmaat, N.W. (Iko)" w:date="2025-02-07T11:57:00Z">
        <w:r w:rsidRPr="009F4AFA">
          <w:rPr>
            <w:lang w:eastAsia="zh-CN"/>
          </w:rPr>
          <w:t>, Nonce1</w:t>
        </w:r>
      </w:ins>
      <w:ins w:id="3626" w:author="Keesmaat, N.W. (Iko)" w:date="2025-02-07T11:45:00Z">
        <w:r w:rsidRPr="009F4AFA">
          <w:rPr>
            <w:lang w:eastAsia="zh-CN"/>
          </w:rPr>
          <w:t xml:space="preserve">_ID, </w:t>
        </w:r>
      </w:ins>
      <w:ins w:id="3627" w:author="Keesmaat, N.W. (Iko)" w:date="2025-05-07T18:13:00Z">
        <w:r>
          <w:rPr>
            <w:lang w:eastAsia="zh-CN"/>
          </w:rPr>
          <w:t>[</w:t>
        </w:r>
      </w:ins>
      <w:ins w:id="3628" w:author="Keesmaat, N.W. (Iko)" w:date="2025-02-07T11:45:00Z">
        <w:r w:rsidRPr="009F4AFA">
          <w:rPr>
            <w:lang w:eastAsia="zh-CN"/>
          </w:rPr>
          <w:t>Hash(data)</w:t>
        </w:r>
      </w:ins>
      <w:ins w:id="3629" w:author="Keesmaat, N.W. (Iko)" w:date="2025-05-07T18:13:00Z">
        <w:r>
          <w:rPr>
            <w:lang w:eastAsia="zh-CN"/>
          </w:rPr>
          <w:t>]</w:t>
        </w:r>
      </w:ins>
      <w:r w:rsidRPr="009F4AFA">
        <w:rPr>
          <w:lang w:eastAsia="zh-CN"/>
        </w:rPr>
        <w:t>)</w:t>
      </w:r>
    </w:p>
    <w:p w14:paraId="55B2E5E0" w14:textId="77777777" w:rsidR="003C4A68" w:rsidRPr="009F4AFA" w:rsidRDefault="003C4A68" w:rsidP="003C4A68">
      <w:pPr>
        <w:pStyle w:val="B1"/>
        <w:rPr>
          <w:lang w:eastAsia="zh-CN"/>
        </w:rPr>
      </w:pPr>
      <w:r w:rsidRPr="009F4AFA">
        <w:rPr>
          <w:lang w:eastAsia="zh-CN"/>
        </w:rPr>
        <w:tab/>
        <w:t>AIoT function selects AIoT specific Authentication Server holding the K_AIoT associated with the device ID.</w:t>
      </w:r>
    </w:p>
    <w:p w14:paraId="4B29A175" w14:textId="77777777" w:rsidR="003C4A68" w:rsidRPr="009F4AFA" w:rsidRDefault="003C4A68" w:rsidP="003C4A68">
      <w:pPr>
        <w:pStyle w:val="B1"/>
        <w:rPr>
          <w:lang w:eastAsia="zh-CN"/>
        </w:rPr>
      </w:pPr>
      <w:r w:rsidRPr="009F4AFA">
        <w:rPr>
          <w:lang w:eastAsia="zh-CN"/>
        </w:rPr>
        <w:t>8.</w:t>
      </w:r>
      <w:r w:rsidRPr="009F4AFA">
        <w:rPr>
          <w:lang w:eastAsia="zh-CN"/>
        </w:rPr>
        <w:tab/>
        <w:t xml:space="preserve">AIoT function to Authentication Server: Decrypt_data_request (device ID, </w:t>
      </w:r>
      <w:ins w:id="3630" w:author="Keesmaat, N.W. (Iko)" w:date="2025-05-07T18:13:00Z">
        <w:r>
          <w:rPr>
            <w:lang w:eastAsia="zh-CN"/>
          </w:rPr>
          <w:t>[</w:t>
        </w:r>
      </w:ins>
      <w:r w:rsidRPr="009F4AFA">
        <w:rPr>
          <w:lang w:eastAsia="zh-CN"/>
        </w:rPr>
        <w:t>Enc_K_d(data)</w:t>
      </w:r>
      <w:ins w:id="3631" w:author="Keesmaat, N.W. (Iko)" w:date="2025-05-07T18:13:00Z">
        <w:r>
          <w:rPr>
            <w:lang w:eastAsia="zh-CN"/>
          </w:rPr>
          <w:t>]</w:t>
        </w:r>
      </w:ins>
      <w:r w:rsidRPr="009F4AFA">
        <w:rPr>
          <w:lang w:eastAsia="zh-CN"/>
        </w:rPr>
        <w:t>, Enc_K_d(device ID), Nonce1</w:t>
      </w:r>
      <w:ins w:id="3632" w:author="Keesmaat, N.W. (Iko)" w:date="2025-02-07T11:57:00Z">
        <w:r w:rsidRPr="009F4AFA">
          <w:rPr>
            <w:lang w:eastAsia="zh-CN"/>
          </w:rPr>
          <w:t>, Nonce1</w:t>
        </w:r>
      </w:ins>
      <w:ins w:id="3633" w:author="Keesmaat, N.W. (Iko)" w:date="2025-02-07T11:48:00Z">
        <w:r w:rsidRPr="009F4AFA">
          <w:rPr>
            <w:lang w:eastAsia="zh-CN"/>
          </w:rPr>
          <w:t xml:space="preserve">_ID, </w:t>
        </w:r>
      </w:ins>
      <w:ins w:id="3634" w:author="Keesmaat, N.W. (Iko)" w:date="2025-05-07T18:14:00Z">
        <w:r>
          <w:rPr>
            <w:lang w:eastAsia="zh-CN"/>
          </w:rPr>
          <w:t>[</w:t>
        </w:r>
      </w:ins>
      <w:ins w:id="3635" w:author="Keesmaat, N.W. (Iko)" w:date="2025-02-07T11:48:00Z">
        <w:r w:rsidRPr="009F4AFA">
          <w:rPr>
            <w:lang w:eastAsia="zh-CN"/>
          </w:rPr>
          <w:t>Hash(data)</w:t>
        </w:r>
      </w:ins>
      <w:ins w:id="3636" w:author="Keesmaat, N.W. (Iko)" w:date="2025-05-07T18:14:00Z">
        <w:r>
          <w:rPr>
            <w:lang w:eastAsia="zh-CN"/>
          </w:rPr>
          <w:t>]</w:t>
        </w:r>
      </w:ins>
      <w:r w:rsidRPr="009F4AFA">
        <w:rPr>
          <w:lang w:eastAsia="zh-CN"/>
        </w:rPr>
        <w:t>)</w:t>
      </w:r>
      <w:ins w:id="3637" w:author="Keesmaat, N.W. (Iko)" w:date="2025-02-07T11:48:00Z">
        <w:r w:rsidRPr="009F4AFA">
          <w:rPr>
            <w:lang w:eastAsia="zh-CN"/>
          </w:rPr>
          <w:t>.</w:t>
        </w:r>
      </w:ins>
      <w:r w:rsidRPr="009F4AFA">
        <w:rPr>
          <w:lang w:eastAsia="zh-CN"/>
        </w:rPr>
        <w:t xml:space="preserve"> </w:t>
      </w:r>
    </w:p>
    <w:p w14:paraId="1723F29A" w14:textId="77777777" w:rsidR="003C4A68" w:rsidRPr="009F4AFA" w:rsidRDefault="003C4A68" w:rsidP="003C4A68">
      <w:pPr>
        <w:pStyle w:val="B1"/>
        <w:rPr>
          <w:ins w:id="3638" w:author="Keesmaat, N.W. (Iko)" w:date="2025-02-07T11:48:00Z"/>
          <w:lang w:eastAsia="zh-CN"/>
        </w:rPr>
      </w:pPr>
      <w:ins w:id="3639" w:author="Keesmaat, N.W. (Iko)" w:date="2025-02-07T11:48:00Z">
        <w:r w:rsidRPr="009F4AFA">
          <w:rPr>
            <w:lang w:eastAsia="zh-CN"/>
          </w:rPr>
          <w:t>9.</w:t>
        </w:r>
        <w:r w:rsidRPr="009F4AFA">
          <w:rPr>
            <w:lang w:eastAsia="zh-CN"/>
          </w:rPr>
          <w:tab/>
        </w:r>
      </w:ins>
      <w:ins w:id="3640" w:author="Keesmaat, N.W. (Iko)" w:date="2025-02-07T11:50:00Z">
        <w:r w:rsidRPr="009F4AFA">
          <w:rPr>
            <w:lang w:eastAsia="zh-CN"/>
          </w:rPr>
          <w:t xml:space="preserve">The </w:t>
        </w:r>
      </w:ins>
      <w:ins w:id="3641" w:author="Keesmaat, N.W. (Iko)" w:date="2025-02-07T11:48:00Z">
        <w:r w:rsidRPr="009F4AFA">
          <w:rPr>
            <w:lang w:eastAsia="zh-CN"/>
          </w:rPr>
          <w:t>Authen</w:t>
        </w:r>
      </w:ins>
      <w:ins w:id="3642" w:author="Keesmaat, N.W. (Iko)" w:date="2025-02-07T11:49:00Z">
        <w:r w:rsidRPr="009F4AFA">
          <w:rPr>
            <w:lang w:eastAsia="zh-CN"/>
          </w:rPr>
          <w:t xml:space="preserve">tication </w:t>
        </w:r>
      </w:ins>
      <w:ins w:id="3643" w:author="Keesmaat, N.W. (Iko)" w:date="2025-02-07T11:50:00Z">
        <w:r w:rsidRPr="009F4AFA">
          <w:rPr>
            <w:lang w:eastAsia="zh-CN"/>
          </w:rPr>
          <w:t>S</w:t>
        </w:r>
      </w:ins>
      <w:ins w:id="3644" w:author="Keesmaat, N.W. (Iko)" w:date="2025-02-07T11:49:00Z">
        <w:r w:rsidRPr="009F4AFA">
          <w:rPr>
            <w:lang w:eastAsia="zh-CN"/>
          </w:rPr>
          <w:t xml:space="preserve">erver verifies the received message and </w:t>
        </w:r>
      </w:ins>
      <w:ins w:id="3645" w:author="Keesmaat, N.W. (Iko)" w:date="2025-02-07T11:50:00Z">
        <w:r w:rsidRPr="009F4AFA">
          <w:rPr>
            <w:lang w:eastAsia="zh-CN"/>
          </w:rPr>
          <w:t xml:space="preserve">(if valid) </w:t>
        </w:r>
      </w:ins>
      <w:ins w:id="3646" w:author="Keesmaat, N.W. (Iko)" w:date="2025-02-07T11:49:00Z">
        <w:r w:rsidRPr="009F4AFA">
          <w:rPr>
            <w:lang w:eastAsia="zh-CN"/>
          </w:rPr>
          <w:t>decrypts the data by performing the following steps:</w:t>
        </w:r>
      </w:ins>
    </w:p>
    <w:p w14:paraId="591EC367" w14:textId="77777777" w:rsidR="003C4A68" w:rsidRPr="009F4AFA" w:rsidRDefault="003C4A68" w:rsidP="003C4A68">
      <w:pPr>
        <w:pStyle w:val="B2"/>
        <w:rPr>
          <w:ins w:id="3647" w:author="Keesmaat, N.W. (Iko)" w:date="2025-02-07T15:27:00Z"/>
          <w:lang w:eastAsia="zh-CN"/>
        </w:rPr>
      </w:pPr>
      <w:ins w:id="3648" w:author="Keesmaat, N.W. (Iko)" w:date="2025-02-07T11:50:00Z">
        <w:r w:rsidRPr="009F4AFA">
          <w:rPr>
            <w:lang w:eastAsia="zh-CN"/>
          </w:rPr>
          <w:t>9a.</w:t>
        </w:r>
        <w:r w:rsidRPr="009F4AFA">
          <w:rPr>
            <w:lang w:eastAsia="zh-CN"/>
          </w:rPr>
          <w:tab/>
        </w:r>
      </w:ins>
      <w:ins w:id="3649" w:author="Keesmaat, N.W. (Iko)" w:date="2025-02-07T11:51:00Z">
        <w:r w:rsidRPr="009F4AFA">
          <w:rPr>
            <w:lang w:eastAsia="zh-CN"/>
          </w:rPr>
          <w:t xml:space="preserve">The Authentication Server looks up </w:t>
        </w:r>
      </w:ins>
      <w:ins w:id="3650" w:author="Keesmaat, N.W. (Iko)" w:date="2025-02-07T11:56:00Z">
        <w:r w:rsidRPr="009F4AFA">
          <w:rPr>
            <w:lang w:eastAsia="zh-CN"/>
          </w:rPr>
          <w:t>th</w:t>
        </w:r>
      </w:ins>
      <w:ins w:id="3651" w:author="Keesmaat, N.W. (Iko)" w:date="2025-02-07T11:51:00Z">
        <w:r w:rsidRPr="009F4AFA">
          <w:rPr>
            <w:lang w:eastAsia="zh-CN"/>
          </w:rPr>
          <w:t xml:space="preserve">e </w:t>
        </w:r>
      </w:ins>
      <w:ins w:id="3652" w:author="Keesmaat, N.W. (Iko)" w:date="2025-02-07T11:58:00Z">
        <w:r w:rsidRPr="009F4AFA">
          <w:rPr>
            <w:lang w:eastAsia="zh-CN"/>
          </w:rPr>
          <w:t>nonce</w:t>
        </w:r>
      </w:ins>
      <w:ins w:id="3653" w:author="Keesmaat, N.W. (Iko)" w:date="2025-02-07T11:51:00Z">
        <w:r w:rsidRPr="009F4AFA">
          <w:rPr>
            <w:lang w:eastAsia="zh-CN"/>
          </w:rPr>
          <w:t xml:space="preserve"> associated with the received Nonce1_ID</w:t>
        </w:r>
      </w:ins>
      <w:ins w:id="3654" w:author="Keesmaat, N.W. (Iko)" w:date="2025-02-07T11:54:00Z">
        <w:r w:rsidRPr="009F4AFA">
          <w:rPr>
            <w:lang w:eastAsia="zh-CN"/>
          </w:rPr>
          <w:t xml:space="preserve"> in its set of stored </w:t>
        </w:r>
      </w:ins>
      <w:ins w:id="3655" w:author="Keesmaat, N.W. (Iko)" w:date="2025-02-07T11:55:00Z">
        <w:r w:rsidRPr="009F4AFA">
          <w:rPr>
            <w:lang w:eastAsia="zh-CN"/>
          </w:rPr>
          <w:t xml:space="preserve">nonces. </w:t>
        </w:r>
      </w:ins>
    </w:p>
    <w:p w14:paraId="0C3B2EDF" w14:textId="77777777" w:rsidR="003C4A68" w:rsidRPr="006715EE" w:rsidRDefault="003C4A68" w:rsidP="003C4A68">
      <w:pPr>
        <w:pStyle w:val="B3"/>
        <w:rPr>
          <w:ins w:id="3656" w:author="Keesmaat, N.W. (Iko)" w:date="2025-02-07T15:28:00Z"/>
          <w:lang w:val="en-US" w:eastAsia="zh-CN"/>
        </w:rPr>
      </w:pPr>
      <w:ins w:id="3657" w:author="Keesmaat, N.W. (Iko)" w:date="2025-02-07T15:29:00Z">
        <w:r>
          <w:rPr>
            <w:lang w:val="en-US" w:eastAsia="zh-CN"/>
          </w:rPr>
          <w:t>-</w:t>
        </w:r>
        <w:r>
          <w:rPr>
            <w:lang w:val="en-US" w:eastAsia="zh-CN"/>
          </w:rPr>
          <w:tab/>
        </w:r>
      </w:ins>
      <w:ins w:id="3658" w:author="Keesmaat, N.W. (Iko)" w:date="2025-02-07T11:55:00Z">
        <w:r w:rsidRPr="000949AA">
          <w:rPr>
            <w:lang w:val="en-US" w:eastAsia="zh-CN"/>
          </w:rPr>
          <w:t>If found</w:t>
        </w:r>
      </w:ins>
      <w:ins w:id="3659" w:author="Keesmaat, N.W. (Iko)" w:date="2025-02-07T11:58:00Z">
        <w:r w:rsidRPr="000949AA">
          <w:rPr>
            <w:lang w:val="en-US" w:eastAsia="zh-CN"/>
          </w:rPr>
          <w:t xml:space="preserve"> and matching with the received Nonce1</w:t>
        </w:r>
      </w:ins>
      <w:ins w:id="3660" w:author="Keesmaat, N.W. (Iko)" w:date="2025-02-07T11:55:00Z">
        <w:r w:rsidRPr="000949AA">
          <w:rPr>
            <w:lang w:val="en-US" w:eastAsia="zh-CN"/>
          </w:rPr>
          <w:t xml:space="preserve">, </w:t>
        </w:r>
      </w:ins>
      <w:ins w:id="3661" w:author="Keesmaat, N.W. (Iko)" w:date="2025-02-07T15:30:00Z">
        <w:r>
          <w:rPr>
            <w:lang w:val="en-US" w:eastAsia="zh-CN"/>
          </w:rPr>
          <w:t>the Authenticatio</w:t>
        </w:r>
      </w:ins>
      <w:ins w:id="3662" w:author="Keesmaat, N.W. (Iko)" w:date="2025-03-28T09:28:00Z">
        <w:r>
          <w:rPr>
            <w:lang w:val="en-US" w:eastAsia="zh-CN"/>
          </w:rPr>
          <w:t>n</w:t>
        </w:r>
      </w:ins>
      <w:ins w:id="3663" w:author="Keesmaat, N.W. (Iko)" w:date="2025-02-07T15:30:00Z">
        <w:r>
          <w:rPr>
            <w:lang w:val="en-US" w:eastAsia="zh-CN"/>
          </w:rPr>
          <w:t xml:space="preserve"> Server</w:t>
        </w:r>
      </w:ins>
      <w:ins w:id="3664" w:author="Keesmaat, N.W. (Iko)" w:date="2025-02-07T11:52:00Z">
        <w:r w:rsidRPr="000949AA">
          <w:rPr>
            <w:lang w:val="en-US" w:eastAsia="zh-CN"/>
          </w:rPr>
          <w:t xml:space="preserve"> verifies whether </w:t>
        </w:r>
      </w:ins>
      <w:ins w:id="3665" w:author="Keesmaat, N.W. (Iko)" w:date="2025-02-07T15:30:00Z">
        <w:r>
          <w:rPr>
            <w:lang w:val="en-US" w:eastAsia="zh-CN"/>
          </w:rPr>
          <w:t>the nonce</w:t>
        </w:r>
      </w:ins>
      <w:ins w:id="3666" w:author="Keesmaat, N.W. (Iko)" w:date="2025-02-07T11:52:00Z">
        <w:r w:rsidRPr="000949AA">
          <w:rPr>
            <w:lang w:val="en-US" w:eastAsia="zh-CN"/>
          </w:rPr>
          <w:t xml:space="preserve"> is marked as used. </w:t>
        </w:r>
      </w:ins>
    </w:p>
    <w:p w14:paraId="5581DC6E" w14:textId="77777777" w:rsidR="003C4A68" w:rsidRDefault="003C4A68" w:rsidP="003C4A68">
      <w:pPr>
        <w:pStyle w:val="B4"/>
        <w:rPr>
          <w:ins w:id="3667" w:author="Keesmaat, N.W. (Iko)" w:date="2025-02-07T15:29:00Z"/>
          <w:lang w:val="en-US" w:eastAsia="zh-CN"/>
        </w:rPr>
      </w:pPr>
      <w:ins w:id="3668" w:author="Keesmaat, N.W. (Iko)" w:date="2025-02-07T15:28:00Z">
        <w:r w:rsidRPr="00831481">
          <w:rPr>
            <w:lang w:val="en-US" w:eastAsia="zh-CN"/>
          </w:rPr>
          <w:t>-</w:t>
        </w:r>
      </w:ins>
      <w:ins w:id="3669" w:author="Keesmaat, N.W. (Iko)" w:date="2025-02-07T15:29:00Z">
        <w:r>
          <w:rPr>
            <w:lang w:val="en-US" w:eastAsia="zh-CN"/>
          </w:rPr>
          <w:tab/>
        </w:r>
      </w:ins>
      <w:ins w:id="3670" w:author="Keesmaat, N.W. (Iko)" w:date="2025-02-07T11:52:00Z">
        <w:r w:rsidRPr="00831481">
          <w:rPr>
            <w:lang w:val="en-US" w:eastAsia="zh-CN"/>
          </w:rPr>
          <w:t xml:space="preserve">If </w:t>
        </w:r>
      </w:ins>
      <w:ins w:id="3671" w:author="Keesmaat, N.W. (Iko)" w:date="2025-02-07T15:30:00Z">
        <w:r>
          <w:rPr>
            <w:lang w:val="en-US" w:eastAsia="zh-CN"/>
          </w:rPr>
          <w:t>the</w:t>
        </w:r>
      </w:ins>
      <w:ins w:id="3672" w:author="Keesmaat, N.W. (Iko)" w:date="2025-02-07T15:31:00Z">
        <w:r>
          <w:rPr>
            <w:lang w:val="en-US" w:eastAsia="zh-CN"/>
          </w:rPr>
          <w:t xml:space="preserve"> nonce is </w:t>
        </w:r>
      </w:ins>
      <w:ins w:id="3673" w:author="Keesmaat, N.W. (Iko)" w:date="2025-02-07T11:52:00Z">
        <w:r w:rsidRPr="00831481">
          <w:rPr>
            <w:lang w:val="en-US" w:eastAsia="zh-CN"/>
          </w:rPr>
          <w:t>marked as used, the received message is discarded</w:t>
        </w:r>
      </w:ins>
      <w:ins w:id="3674" w:author="Keesmaat, N.W. (Iko)" w:date="2025-02-07T11:59:00Z">
        <w:r w:rsidRPr="00831481">
          <w:rPr>
            <w:lang w:val="en-US" w:eastAsia="zh-CN"/>
          </w:rPr>
          <w:t xml:space="preserve"> (as being a replay)</w:t>
        </w:r>
      </w:ins>
      <w:ins w:id="3675" w:author="Keesmaat, N.W. (Iko)" w:date="2025-02-07T11:52:00Z">
        <w:r w:rsidRPr="00831481">
          <w:rPr>
            <w:lang w:val="en-US" w:eastAsia="zh-CN"/>
          </w:rPr>
          <w:t xml:space="preserve">, and </w:t>
        </w:r>
      </w:ins>
      <w:ins w:id="3676" w:author="Keesmaat, N.W. (Iko)" w:date="2025-02-07T11:53:00Z">
        <w:r w:rsidRPr="00831481">
          <w:rPr>
            <w:lang w:val="en-US" w:eastAsia="zh-CN"/>
          </w:rPr>
          <w:t>the rest of the steps in 9 and subsequent steps 1</w:t>
        </w:r>
      </w:ins>
      <w:ins w:id="3677" w:author="Keesmaat, N.W. (Iko)" w:date="2025-05-07T18:02:00Z">
        <w:r>
          <w:rPr>
            <w:lang w:val="en-US" w:eastAsia="zh-CN"/>
          </w:rPr>
          <w:t>1</w:t>
        </w:r>
      </w:ins>
      <w:ins w:id="3678" w:author="Keesmaat, N.W. (Iko)" w:date="2025-02-07T11:53:00Z">
        <w:r w:rsidRPr="00831481">
          <w:rPr>
            <w:lang w:val="en-US" w:eastAsia="zh-CN"/>
          </w:rPr>
          <w:t xml:space="preserve"> to 12 are skipped.</w:t>
        </w:r>
      </w:ins>
    </w:p>
    <w:p w14:paraId="71F2435F" w14:textId="77777777" w:rsidR="003C4A68" w:rsidRDefault="003C4A68" w:rsidP="003C4A68">
      <w:pPr>
        <w:pStyle w:val="B4"/>
        <w:rPr>
          <w:ins w:id="3679" w:author="Keesmaat, N.W. (Iko)" w:date="2025-02-07T15:30:00Z"/>
          <w:lang w:val="en-US" w:eastAsia="zh-CN"/>
        </w:rPr>
      </w:pPr>
      <w:ins w:id="3680" w:author="Keesmaat, N.W. (Iko)" w:date="2025-02-07T15:29:00Z">
        <w:r>
          <w:rPr>
            <w:lang w:val="en-US" w:eastAsia="zh-CN"/>
          </w:rPr>
          <w:t>-</w:t>
        </w:r>
        <w:r>
          <w:rPr>
            <w:lang w:val="en-US" w:eastAsia="zh-CN"/>
          </w:rPr>
          <w:tab/>
          <w:t xml:space="preserve">If </w:t>
        </w:r>
      </w:ins>
      <w:ins w:id="3681" w:author="Keesmaat, N.W. (Iko)" w:date="2025-02-07T15:31:00Z">
        <w:r>
          <w:rPr>
            <w:lang w:val="en-US" w:eastAsia="zh-CN"/>
          </w:rPr>
          <w:t xml:space="preserve">the nonce is not </w:t>
        </w:r>
      </w:ins>
      <w:ins w:id="3682" w:author="Keesmaat, N.W. (Iko)" w:date="2025-02-07T15:29:00Z">
        <w:r>
          <w:rPr>
            <w:lang w:val="en-US" w:eastAsia="zh-CN"/>
          </w:rPr>
          <w:t xml:space="preserve">marked as used, continue with the </w:t>
        </w:r>
      </w:ins>
      <w:ins w:id="3683" w:author="Keesmaat, N.W. (Iko)" w:date="2025-02-07T15:30:00Z">
        <w:r>
          <w:rPr>
            <w:lang w:val="en-US" w:eastAsia="zh-CN"/>
          </w:rPr>
          <w:t>rest of the steps in 9.</w:t>
        </w:r>
      </w:ins>
    </w:p>
    <w:p w14:paraId="760F846D" w14:textId="77777777" w:rsidR="003C4A68" w:rsidRDefault="003C4A68" w:rsidP="003C4A68">
      <w:pPr>
        <w:pStyle w:val="B3"/>
        <w:rPr>
          <w:ins w:id="3684" w:author="Keesmaat, N.W. (Iko)" w:date="2025-02-07T15:32:00Z"/>
          <w:lang w:val="en-US" w:eastAsia="zh-CN"/>
        </w:rPr>
      </w:pPr>
      <w:ins w:id="3685" w:author="Keesmaat, N.W. (Iko)" w:date="2025-02-07T15:31:00Z">
        <w:r>
          <w:rPr>
            <w:lang w:val="en-US" w:eastAsia="zh-CN"/>
          </w:rPr>
          <w:t>-</w:t>
        </w:r>
        <w:r>
          <w:rPr>
            <w:lang w:val="en-US" w:eastAsia="zh-CN"/>
          </w:rPr>
          <w:tab/>
          <w:t>If found and not matching, the received message is discarded (as being invalid)</w:t>
        </w:r>
      </w:ins>
      <w:ins w:id="3686" w:author="Keesmaat, N.W. (Iko)" w:date="2025-02-07T15:32:00Z">
        <w:r>
          <w:rPr>
            <w:lang w:val="en-US" w:eastAsia="zh-CN"/>
          </w:rPr>
          <w:t>, and the rest of the steps in 9 and subsequent steps 1</w:t>
        </w:r>
      </w:ins>
      <w:ins w:id="3687" w:author="Keesmaat, N.W. (Iko)" w:date="2025-05-07T18:02:00Z">
        <w:r>
          <w:rPr>
            <w:lang w:val="en-US" w:eastAsia="zh-CN"/>
          </w:rPr>
          <w:t>1</w:t>
        </w:r>
      </w:ins>
      <w:ins w:id="3688" w:author="Keesmaat, N.W. (Iko)" w:date="2025-02-07T15:32:00Z">
        <w:r>
          <w:rPr>
            <w:lang w:val="en-US" w:eastAsia="zh-CN"/>
          </w:rPr>
          <w:t xml:space="preserve"> to 12 are skipped.</w:t>
        </w:r>
      </w:ins>
    </w:p>
    <w:p w14:paraId="4C583F9C" w14:textId="77777777" w:rsidR="003C4A68" w:rsidRDefault="003C4A68" w:rsidP="003C4A68">
      <w:pPr>
        <w:pStyle w:val="B3"/>
        <w:rPr>
          <w:ins w:id="3689" w:author="Keesmaat, N.W. (Iko)" w:date="2025-02-07T15:30:00Z"/>
          <w:lang w:val="en-US" w:eastAsia="zh-CN"/>
        </w:rPr>
      </w:pPr>
      <w:ins w:id="3690" w:author="Keesmaat, N.W. (Iko)" w:date="2025-02-07T15:32:00Z">
        <w:r>
          <w:rPr>
            <w:lang w:val="en-US" w:eastAsia="zh-CN"/>
          </w:rPr>
          <w:t>-</w:t>
        </w:r>
        <w:r>
          <w:rPr>
            <w:lang w:val="en-US" w:eastAsia="zh-CN"/>
          </w:rPr>
          <w:tab/>
          <w:t>If not found, continue with the rest of th</w:t>
        </w:r>
      </w:ins>
      <w:ins w:id="3691" w:author="Keesmaat, N.W. (Iko)" w:date="2025-02-07T15:33:00Z">
        <w:r>
          <w:rPr>
            <w:lang w:val="en-US" w:eastAsia="zh-CN"/>
          </w:rPr>
          <w:t>e steps in 9.</w:t>
        </w:r>
      </w:ins>
    </w:p>
    <w:p w14:paraId="708D20CE" w14:textId="77777777" w:rsidR="003C4A68" w:rsidRPr="006715EE" w:rsidRDefault="003C4A68" w:rsidP="003C4A68">
      <w:pPr>
        <w:pStyle w:val="B2"/>
        <w:rPr>
          <w:lang w:val="en-US" w:eastAsia="zh-CN"/>
        </w:rPr>
      </w:pPr>
      <w:del w:id="3692" w:author="Keesmaat, N.W. (Iko)" w:date="2025-02-07T11:59:00Z">
        <w:r w:rsidRPr="006715EE" w:rsidDel="00960306">
          <w:rPr>
            <w:lang w:val="en-US" w:eastAsia="zh-CN"/>
          </w:rPr>
          <w:delText>9a</w:delText>
        </w:r>
      </w:del>
      <w:ins w:id="3693" w:author="Keesmaat, N.W. (Iko)" w:date="2025-02-07T11:59:00Z">
        <w:r w:rsidRPr="006715EE">
          <w:rPr>
            <w:lang w:val="en-US" w:eastAsia="zh-CN"/>
          </w:rPr>
          <w:t>9b</w:t>
        </w:r>
      </w:ins>
      <w:r w:rsidRPr="006715EE">
        <w:rPr>
          <w:lang w:val="en-US" w:eastAsia="zh-CN"/>
        </w:rPr>
        <w:t>.</w:t>
      </w:r>
      <w:r w:rsidRPr="006715EE">
        <w:rPr>
          <w:lang w:val="en-US" w:eastAsia="zh-CN"/>
        </w:rPr>
        <w:tab/>
      </w:r>
      <w:ins w:id="3694" w:author="Keesmaat, N.W. (Iko)" w:date="2025-02-07T11:59:00Z">
        <w:r w:rsidRPr="006715EE">
          <w:rPr>
            <w:lang w:val="en-US" w:eastAsia="zh-CN"/>
          </w:rPr>
          <w:t xml:space="preserve">The </w:t>
        </w:r>
      </w:ins>
      <w:r w:rsidRPr="006715EE">
        <w:rPr>
          <w:lang w:val="en-US" w:eastAsia="zh-CN"/>
        </w:rPr>
        <w:t>Authentication Server obtains K_AIoT based on received device ID.</w:t>
      </w:r>
    </w:p>
    <w:p w14:paraId="71307692" w14:textId="77777777" w:rsidR="003C4A68" w:rsidRPr="009F1259" w:rsidRDefault="003C4A68" w:rsidP="003C4A68">
      <w:pPr>
        <w:pStyle w:val="B2"/>
        <w:rPr>
          <w:lang w:val="en-US" w:eastAsia="zh-CN"/>
        </w:rPr>
      </w:pPr>
      <w:del w:id="3695" w:author="Keesmaat, N.W. (Iko)" w:date="2025-02-07T11:59:00Z">
        <w:r w:rsidRPr="009F1259" w:rsidDel="00960306">
          <w:rPr>
            <w:lang w:val="en-US" w:eastAsia="zh-CN"/>
          </w:rPr>
          <w:delText>9b</w:delText>
        </w:r>
      </w:del>
      <w:ins w:id="3696" w:author="Keesmaat, N.W. (Iko)" w:date="2025-02-07T11:59:00Z">
        <w:r w:rsidRPr="009F1259">
          <w:rPr>
            <w:lang w:val="en-US" w:eastAsia="zh-CN"/>
          </w:rPr>
          <w:t>9c</w:t>
        </w:r>
      </w:ins>
      <w:r w:rsidRPr="009F1259">
        <w:rPr>
          <w:lang w:val="en-US" w:eastAsia="zh-CN"/>
        </w:rPr>
        <w:t>.</w:t>
      </w:r>
      <w:r w:rsidRPr="009F1259">
        <w:rPr>
          <w:lang w:val="en-US" w:eastAsia="zh-CN"/>
        </w:rPr>
        <w:tab/>
      </w:r>
      <w:ins w:id="3697" w:author="Keesmaat, N.W. (Iko)" w:date="2025-02-07T12:00:00Z">
        <w:r w:rsidRPr="009F1259">
          <w:rPr>
            <w:lang w:val="en-US" w:eastAsia="zh-CN"/>
          </w:rPr>
          <w:t xml:space="preserve">The </w:t>
        </w:r>
      </w:ins>
      <w:r w:rsidRPr="009F1259">
        <w:rPr>
          <w:lang w:val="en-US" w:eastAsia="zh-CN"/>
        </w:rPr>
        <w:t>Authentication Server derives K_d using K_AIoT and Nonce1 as inputs.</w:t>
      </w:r>
    </w:p>
    <w:p w14:paraId="6B41A311" w14:textId="77777777" w:rsidR="003C4A68" w:rsidRPr="009F4AFA" w:rsidRDefault="003C4A68" w:rsidP="003C4A68">
      <w:pPr>
        <w:pStyle w:val="NO"/>
        <w:rPr>
          <w:lang w:eastAsia="zh-CN"/>
        </w:rPr>
      </w:pPr>
      <w:r w:rsidRPr="009F4AFA">
        <w:rPr>
          <w:lang w:eastAsia="zh-CN"/>
        </w:rPr>
        <w:t>NOTE 1:</w:t>
      </w:r>
      <w:r w:rsidRPr="009F4AFA">
        <w:rPr>
          <w:lang w:eastAsia="zh-CN"/>
        </w:rPr>
        <w:tab/>
        <w:t>The algorithm used by the Authentication Server to derive K_d is the same as the one used by the AIoT device to derive K_d.</w:t>
      </w:r>
    </w:p>
    <w:p w14:paraId="5019AFE5" w14:textId="77777777" w:rsidR="003C4A68" w:rsidRPr="00F7599A" w:rsidRDefault="003C4A68" w:rsidP="003C4A68">
      <w:pPr>
        <w:pStyle w:val="B2"/>
        <w:rPr>
          <w:lang w:val="en-US" w:eastAsia="zh-CN"/>
        </w:rPr>
      </w:pPr>
      <w:del w:id="3698" w:author="Keesmaat, N.W. (Iko)" w:date="2025-02-07T12:02:00Z">
        <w:r w:rsidRPr="00F7599A" w:rsidDel="002F2912">
          <w:rPr>
            <w:lang w:val="en-US" w:eastAsia="zh-CN"/>
          </w:rPr>
          <w:delText>9c</w:delText>
        </w:r>
      </w:del>
      <w:ins w:id="3699" w:author="Keesmaat, N.W. (Iko)" w:date="2025-02-07T12:02:00Z">
        <w:r w:rsidRPr="00F7599A">
          <w:rPr>
            <w:lang w:val="en-US" w:eastAsia="zh-CN"/>
          </w:rPr>
          <w:t>9d</w:t>
        </w:r>
      </w:ins>
      <w:r w:rsidRPr="00F7599A">
        <w:rPr>
          <w:lang w:val="en-US" w:eastAsia="zh-CN"/>
        </w:rPr>
        <w:t>.</w:t>
      </w:r>
      <w:r w:rsidRPr="00F7599A">
        <w:rPr>
          <w:lang w:val="en-US" w:eastAsia="zh-CN"/>
        </w:rPr>
        <w:tab/>
      </w:r>
      <w:ins w:id="3700" w:author="Keesmaat, N.W. (Iko)" w:date="2025-02-07T12:02:00Z">
        <w:r w:rsidRPr="00F7599A">
          <w:rPr>
            <w:lang w:val="en-US" w:eastAsia="zh-CN"/>
          </w:rPr>
          <w:t xml:space="preserve">The </w:t>
        </w:r>
      </w:ins>
      <w:r w:rsidRPr="00F7599A">
        <w:rPr>
          <w:lang w:val="en-US" w:eastAsia="zh-CN"/>
        </w:rPr>
        <w:t>Authentication Server decrypts the Enc_K_d(device ID), using K_d, and checks if the decrypted device ID matches the unencrypted device ID received</w:t>
      </w:r>
      <w:ins w:id="3701" w:author="Keesmaat, N.W. (Iko)" w:date="2025-02-07T15:34:00Z">
        <w:r w:rsidRPr="00F7599A">
          <w:rPr>
            <w:lang w:val="en-US" w:eastAsia="zh-CN"/>
          </w:rPr>
          <w:t>.</w:t>
        </w:r>
      </w:ins>
      <w:del w:id="3702" w:author="Keesmaat, N.W. (Iko)" w:date="2025-02-07T15:35:00Z">
        <w:r w:rsidRPr="00F7599A" w:rsidDel="000E6A3D">
          <w:rPr>
            <w:lang w:val="en-US" w:eastAsia="zh-CN"/>
          </w:rPr>
          <w:delText xml:space="preserve"> and checks if the Nonce is not used.</w:delText>
        </w:r>
      </w:del>
      <w:r w:rsidRPr="00F7599A">
        <w:rPr>
          <w:lang w:val="en-US" w:eastAsia="zh-CN"/>
        </w:rPr>
        <w:t xml:space="preserve"> </w:t>
      </w:r>
    </w:p>
    <w:p w14:paraId="047DD39D" w14:textId="77777777" w:rsidR="003C4A68" w:rsidRPr="002137F4" w:rsidRDefault="003C4A68" w:rsidP="003C4A68">
      <w:pPr>
        <w:pStyle w:val="B3"/>
        <w:rPr>
          <w:lang w:val="en-US" w:eastAsia="zh-CN"/>
        </w:rPr>
      </w:pPr>
      <w:ins w:id="3703" w:author="Keesmaat, N.W. (Iko)" w:date="2025-02-07T15:35:00Z">
        <w:r>
          <w:rPr>
            <w:lang w:val="en-US" w:eastAsia="zh-CN"/>
          </w:rPr>
          <w:t>-</w:t>
        </w:r>
      </w:ins>
      <w:del w:id="3704" w:author="Keesmaat, N.W. (Iko)" w:date="2025-02-07T15:35:00Z">
        <w:r w:rsidRPr="00F7599A" w:rsidDel="002137F4">
          <w:rPr>
            <w:lang w:val="en-US" w:eastAsia="zh-CN"/>
          </w:rPr>
          <w:tab/>
        </w:r>
      </w:del>
      <w:r w:rsidRPr="002137F4">
        <w:rPr>
          <w:lang w:val="en-US" w:eastAsia="zh-CN"/>
        </w:rPr>
        <w:t>If the decrypted device ID matches the received unencrypted device ID, the AIoT device is considered to be authenticated</w:t>
      </w:r>
      <w:ins w:id="3705" w:author="Keesmaat, N.W. (Iko)" w:date="2025-02-07T15:37:00Z">
        <w:r>
          <w:rPr>
            <w:lang w:val="en-US" w:eastAsia="zh-CN"/>
          </w:rPr>
          <w:t>, and the received message is considered to be valid</w:t>
        </w:r>
      </w:ins>
      <w:r w:rsidRPr="002137F4">
        <w:rPr>
          <w:lang w:val="en-US" w:eastAsia="zh-CN"/>
        </w:rPr>
        <w:t>.</w:t>
      </w:r>
      <w:ins w:id="3706" w:author="Keesmaat, N.W. (Iko)" w:date="2025-02-07T15:39:00Z">
        <w:r>
          <w:rPr>
            <w:lang w:val="en-US" w:eastAsia="zh-CN"/>
          </w:rPr>
          <w:t xml:space="preserve"> Continue with the rest of the steps in 9 and further.</w:t>
        </w:r>
      </w:ins>
    </w:p>
    <w:p w14:paraId="6A2BE554" w14:textId="77777777" w:rsidR="003C4A68" w:rsidRPr="00756836" w:rsidRDefault="003C4A68" w:rsidP="003C4A68">
      <w:pPr>
        <w:pStyle w:val="B3"/>
        <w:rPr>
          <w:lang w:val="en-US" w:eastAsia="zh-CN"/>
        </w:rPr>
      </w:pPr>
      <w:ins w:id="3707" w:author="Keesmaat, N.W. (Iko)" w:date="2025-02-07T15:37:00Z">
        <w:r>
          <w:rPr>
            <w:lang w:val="en-US" w:eastAsia="zh-CN"/>
          </w:rPr>
          <w:t>-</w:t>
        </w:r>
      </w:ins>
      <w:del w:id="3708" w:author="Keesmaat, N.W. (Iko)" w:date="2025-02-07T15:36:00Z">
        <w:r w:rsidRPr="002137F4" w:rsidDel="003A4C33">
          <w:rPr>
            <w:lang w:val="en-US" w:eastAsia="zh-CN"/>
          </w:rPr>
          <w:tab/>
        </w:r>
      </w:del>
      <w:r w:rsidRPr="003A4C33">
        <w:rPr>
          <w:lang w:val="en-US" w:eastAsia="zh-CN"/>
        </w:rPr>
        <w:t>If the decrypted device ID doesn’t match the received unencrypted device ID, the AIoT device is considered to be not authenticated</w:t>
      </w:r>
      <w:ins w:id="3709" w:author="Keesmaat, N.W. (Iko)" w:date="2025-02-07T15:38:00Z">
        <w:r>
          <w:rPr>
            <w:lang w:val="en-US" w:eastAsia="zh-CN"/>
          </w:rPr>
          <w:t>, and the received message is discarded (as being invalid)</w:t>
        </w:r>
      </w:ins>
      <w:r w:rsidRPr="003A4C33">
        <w:rPr>
          <w:lang w:val="en-US" w:eastAsia="zh-CN"/>
        </w:rPr>
        <w:t>.</w:t>
      </w:r>
      <w:ins w:id="3710" w:author="Keesmaat, N.W. (Iko)" w:date="2025-02-07T15:39:00Z">
        <w:r>
          <w:rPr>
            <w:lang w:val="en-US" w:eastAsia="zh-CN"/>
          </w:rPr>
          <w:t xml:space="preserve"> The rest of the steps in 9 and steps 1</w:t>
        </w:r>
      </w:ins>
      <w:ins w:id="3711" w:author="Keesmaat, N.W. (Iko)" w:date="2025-05-07T18:02:00Z">
        <w:r>
          <w:rPr>
            <w:lang w:val="en-US" w:eastAsia="zh-CN"/>
          </w:rPr>
          <w:t>1</w:t>
        </w:r>
      </w:ins>
      <w:ins w:id="3712" w:author="Keesmaat, N.W. (Iko)" w:date="2025-02-07T15:39:00Z">
        <w:r>
          <w:rPr>
            <w:lang w:val="en-US" w:eastAsia="zh-CN"/>
          </w:rPr>
          <w:t xml:space="preserve"> to 12 are skipped.</w:t>
        </w:r>
      </w:ins>
      <w:del w:id="3713" w:author="Keesmaat, N.W. (Iko)" w:date="2025-02-07T15:38:00Z">
        <w:r w:rsidRPr="003A4C33" w:rsidDel="00E05323">
          <w:rPr>
            <w:lang w:val="en-US" w:eastAsia="zh-CN"/>
          </w:rPr>
          <w:delText xml:space="preserve"> </w:delText>
        </w:r>
        <w:r w:rsidRPr="00756836" w:rsidDel="00E05323">
          <w:rPr>
            <w:lang w:val="en-US" w:eastAsia="zh-CN"/>
          </w:rPr>
          <w:delText>An appropriated error response is provided to the AIoT function.</w:delText>
        </w:r>
      </w:del>
    </w:p>
    <w:p w14:paraId="3109C9AB" w14:textId="77777777" w:rsidR="003C4A68" w:rsidDel="00756836" w:rsidRDefault="003C4A68" w:rsidP="003C4A68">
      <w:pPr>
        <w:pStyle w:val="NO"/>
        <w:rPr>
          <w:del w:id="3714" w:author="Keesmaat, N.W. (Iko)" w:date="2025-02-07T15:38:00Z"/>
          <w:lang w:eastAsia="zh-CN"/>
        </w:rPr>
      </w:pPr>
      <w:del w:id="3715" w:author="Keesmaat, N.W. (Iko)" w:date="2025-02-07T15:38:00Z">
        <w:r w:rsidDel="00756836">
          <w:rPr>
            <w:lang w:eastAsia="zh-CN"/>
          </w:rPr>
          <w:delText>NOTE 2:</w:delText>
        </w:r>
        <w:r w:rsidDel="00756836">
          <w:rPr>
            <w:lang w:eastAsia="zh-CN"/>
          </w:rPr>
          <w:tab/>
          <w:delText>The error case where the decrypted device ID doesn’t match the received unencrypted device ID is not specified in detail in this solution.</w:delText>
        </w:r>
      </w:del>
    </w:p>
    <w:p w14:paraId="5F8A6C27" w14:textId="77777777" w:rsidR="003C4A68" w:rsidDel="00880ED2" w:rsidRDefault="003C4A68" w:rsidP="003C4A68">
      <w:pPr>
        <w:pStyle w:val="NO"/>
        <w:rPr>
          <w:del w:id="3716" w:author="Keesmaat, N.W. (Iko)" w:date="2025-02-07T15:40:00Z"/>
          <w:lang w:eastAsia="zh-CN"/>
        </w:rPr>
      </w:pPr>
      <w:del w:id="3717" w:author="Keesmaat, N.W. (Iko)" w:date="2025-02-07T15:40:00Z">
        <w:r w:rsidRPr="00F95CF5" w:rsidDel="00880ED2">
          <w:rPr>
            <w:lang w:eastAsia="zh-CN"/>
          </w:rPr>
          <w:delText>9</w:delText>
        </w:r>
        <w:r w:rsidDel="00880ED2">
          <w:rPr>
            <w:lang w:eastAsia="zh-CN"/>
          </w:rPr>
          <w:delText xml:space="preserve">d. </w:delText>
        </w:r>
        <w:r w:rsidRPr="00F95CF5" w:rsidDel="00880ED2">
          <w:rPr>
            <w:lang w:eastAsia="zh-CN"/>
          </w:rPr>
          <w:delText>Authentication</w:delText>
        </w:r>
        <w:r w:rsidDel="00880ED2">
          <w:rPr>
            <w:lang w:eastAsia="zh-CN"/>
          </w:rPr>
          <w:delText xml:space="preserve"> Server marks the nonce from the message as used.</w:delText>
        </w:r>
      </w:del>
    </w:p>
    <w:p w14:paraId="5C63F580" w14:textId="77777777" w:rsidR="003C4A68" w:rsidRDefault="003C4A68" w:rsidP="003C4A68">
      <w:pPr>
        <w:pStyle w:val="B2"/>
        <w:rPr>
          <w:ins w:id="3718" w:author="Keesmaat, N.W. (Iko)" w:date="2025-02-07T16:25:00Z"/>
          <w:lang w:val="en-US" w:eastAsia="zh-CN"/>
        </w:rPr>
      </w:pPr>
      <w:r w:rsidRPr="009F4AFA">
        <w:rPr>
          <w:lang w:eastAsia="zh-CN"/>
        </w:rPr>
        <w:t>9e.</w:t>
      </w:r>
      <w:del w:id="3719" w:author="Keesmaat, N.W. (Iko)" w:date="2025-02-07T15:41:00Z">
        <w:r w:rsidRPr="009F4AFA" w:rsidDel="00E81ECD">
          <w:rPr>
            <w:lang w:eastAsia="zh-CN"/>
          </w:rPr>
          <w:delText xml:space="preserve"> </w:delText>
        </w:r>
      </w:del>
      <w:ins w:id="3720" w:author="Keesmaat, N.W. (Iko)" w:date="2025-02-07T15:41:00Z">
        <w:r w:rsidRPr="009F4AFA">
          <w:rPr>
            <w:lang w:eastAsia="zh-CN"/>
          </w:rPr>
          <w:tab/>
        </w:r>
        <w:r w:rsidRPr="00634FA1">
          <w:rPr>
            <w:lang w:val="en-US" w:eastAsia="zh-CN"/>
          </w:rPr>
          <w:t>If</w:t>
        </w:r>
        <w:r>
          <w:rPr>
            <w:lang w:val="en-US" w:eastAsia="zh-CN"/>
          </w:rPr>
          <w:t xml:space="preserve"> </w:t>
        </w:r>
      </w:ins>
      <w:ins w:id="3721" w:author="Keesmaat, N.W. (Iko)" w:date="2025-02-07T15:42:00Z">
        <w:r>
          <w:rPr>
            <w:lang w:val="en-US" w:eastAsia="zh-CN"/>
          </w:rPr>
          <w:t>the received nonce has not been found in the set of stored nonces, t</w:t>
        </w:r>
      </w:ins>
      <w:ins w:id="3722" w:author="Keesmaat, N.W. (Iko)" w:date="2025-02-07T15:41:00Z">
        <w:r w:rsidRPr="00E81ECD">
          <w:rPr>
            <w:lang w:val="en-US" w:eastAsia="zh-CN"/>
          </w:rPr>
          <w:t>h</w:t>
        </w:r>
        <w:r>
          <w:rPr>
            <w:lang w:val="en-US" w:eastAsia="zh-CN"/>
          </w:rPr>
          <w:t xml:space="preserve">e </w:t>
        </w:r>
      </w:ins>
      <w:r w:rsidRPr="00E81ECD">
        <w:rPr>
          <w:lang w:val="en-US" w:eastAsia="zh-CN"/>
        </w:rPr>
        <w:t xml:space="preserve">Authentication Server </w:t>
      </w:r>
      <w:ins w:id="3723" w:author="Keesmaat, N.W. (Iko)" w:date="2025-02-07T15:43:00Z">
        <w:r w:rsidRPr="00E73609">
          <w:rPr>
            <w:lang w:val="en-US" w:eastAsia="zh-CN"/>
          </w:rPr>
          <w:t>prepares the next set of nonces with associated nonce_IDs as described in step 1</w:t>
        </w:r>
        <w:r>
          <w:rPr>
            <w:lang w:val="en-US" w:eastAsia="zh-CN"/>
          </w:rPr>
          <w:t>4</w:t>
        </w:r>
      </w:ins>
      <w:ins w:id="3724" w:author="Keesmaat, N.W. (Iko)" w:date="2025-02-07T15:44:00Z">
        <w:r>
          <w:rPr>
            <w:lang w:val="en-US" w:eastAsia="zh-CN"/>
          </w:rPr>
          <w:t xml:space="preserve"> and</w:t>
        </w:r>
      </w:ins>
      <w:ins w:id="3725" w:author="Keesmaat, N.W. (Iko)" w:date="2025-02-07T15:43:00Z">
        <w:r>
          <w:rPr>
            <w:lang w:val="en-US" w:eastAsia="zh-CN"/>
          </w:rPr>
          <w:t xml:space="preserve"> </w:t>
        </w:r>
      </w:ins>
      <w:del w:id="3726" w:author="Keesmaat, N.W. (Iko)" w:date="2025-02-07T15:43:00Z">
        <w:r w:rsidRPr="00E81ECD" w:rsidDel="002E5D78">
          <w:rPr>
            <w:lang w:val="en-US" w:eastAsia="zh-CN"/>
          </w:rPr>
          <w:delText xml:space="preserve">creates a new nonce or a set of nonces and </w:delText>
        </w:r>
      </w:del>
      <w:r w:rsidRPr="00E81ECD">
        <w:rPr>
          <w:lang w:val="en-US" w:eastAsia="zh-CN"/>
        </w:rPr>
        <w:t>stores them along with the device ID.</w:t>
      </w:r>
      <w:ins w:id="3727" w:author="Keesmaat, N.W. (Iko)" w:date="2025-02-07T15:44:00Z">
        <w:r>
          <w:rPr>
            <w:lang w:val="en-US" w:eastAsia="zh-CN"/>
          </w:rPr>
          <w:t xml:space="preserve"> </w:t>
        </w:r>
      </w:ins>
    </w:p>
    <w:p w14:paraId="01CE0778" w14:textId="77777777" w:rsidR="003C4A68" w:rsidRDefault="003C4A68" w:rsidP="003C4A68">
      <w:pPr>
        <w:pStyle w:val="B2"/>
        <w:rPr>
          <w:ins w:id="3728" w:author="Keesmaat, N.W. (Iko)" w:date="2025-02-07T15:44:00Z"/>
          <w:lang w:val="en-US" w:eastAsia="zh-CN"/>
        </w:rPr>
      </w:pPr>
      <w:ins w:id="3729" w:author="Keesmaat, N.W. (Iko)" w:date="2025-02-07T16:25:00Z">
        <w:r>
          <w:rPr>
            <w:lang w:val="en-US" w:eastAsia="zh-CN"/>
          </w:rPr>
          <w:t>9f.</w:t>
        </w:r>
        <w:r>
          <w:rPr>
            <w:lang w:val="en-US" w:eastAsia="zh-CN"/>
          </w:rPr>
          <w:tab/>
        </w:r>
      </w:ins>
      <w:ins w:id="3730" w:author="Keesmaat, N.W. (Iko)" w:date="2025-02-07T16:26:00Z">
        <w:r>
          <w:rPr>
            <w:lang w:val="en-US" w:eastAsia="zh-CN"/>
          </w:rPr>
          <w:t xml:space="preserve">The Authentication Server marks </w:t>
        </w:r>
      </w:ins>
      <w:ins w:id="3731" w:author="Keesmaat, N.W. (Iko)" w:date="2025-02-07T16:24:00Z">
        <w:r>
          <w:rPr>
            <w:lang w:val="en-US" w:eastAsia="zh-CN"/>
          </w:rPr>
          <w:t>N</w:t>
        </w:r>
      </w:ins>
      <w:ins w:id="3732" w:author="Keesmaat, N.W. (Iko)" w:date="2025-02-07T15:44:00Z">
        <w:r>
          <w:rPr>
            <w:lang w:val="en-US" w:eastAsia="zh-CN"/>
          </w:rPr>
          <w:t>once</w:t>
        </w:r>
      </w:ins>
      <w:ins w:id="3733" w:author="Keesmaat, N.W. (Iko)" w:date="2025-02-07T16:24:00Z">
        <w:r>
          <w:rPr>
            <w:lang w:val="en-US" w:eastAsia="zh-CN"/>
          </w:rPr>
          <w:t>1</w:t>
        </w:r>
      </w:ins>
      <w:ins w:id="3734" w:author="Keesmaat, N.W. (Iko)" w:date="2025-02-07T15:44:00Z">
        <w:r>
          <w:rPr>
            <w:lang w:val="en-US" w:eastAsia="zh-CN"/>
          </w:rPr>
          <w:t xml:space="preserve"> as used.</w:t>
        </w:r>
      </w:ins>
    </w:p>
    <w:p w14:paraId="58014382" w14:textId="77777777" w:rsidR="003C4A68" w:rsidRPr="002E27DD" w:rsidRDefault="003C4A68" w:rsidP="003C4A68">
      <w:pPr>
        <w:pStyle w:val="B2"/>
        <w:rPr>
          <w:lang w:val="en-US" w:eastAsia="zh-CN"/>
        </w:rPr>
      </w:pPr>
      <w:r w:rsidRPr="002E27DD">
        <w:rPr>
          <w:lang w:val="en-US" w:eastAsia="zh-CN"/>
        </w:rPr>
        <w:t>9</w:t>
      </w:r>
      <w:del w:id="3735" w:author="Keesmaat, N.W. (Iko)" w:date="2025-02-07T16:25:00Z">
        <w:r w:rsidRPr="002E27DD" w:rsidDel="00266EA9">
          <w:rPr>
            <w:lang w:val="en-US" w:eastAsia="zh-CN"/>
          </w:rPr>
          <w:delText>f</w:delText>
        </w:r>
      </w:del>
      <w:ins w:id="3736" w:author="Keesmaat, N.W. (Iko)" w:date="2025-02-07T16:25:00Z">
        <w:r>
          <w:rPr>
            <w:lang w:val="en-US" w:eastAsia="zh-CN"/>
          </w:rPr>
          <w:t>g</w:t>
        </w:r>
      </w:ins>
      <w:r w:rsidRPr="002E27DD">
        <w:rPr>
          <w:lang w:val="en-US" w:eastAsia="zh-CN"/>
        </w:rPr>
        <w:t>.</w:t>
      </w:r>
      <w:r w:rsidRPr="002E27DD">
        <w:rPr>
          <w:lang w:val="en-US" w:eastAsia="zh-CN"/>
        </w:rPr>
        <w:tab/>
      </w:r>
      <w:ins w:id="3737" w:author="Keesmaat, N.W. (Iko)" w:date="2025-02-07T15:45:00Z">
        <w:r w:rsidRPr="002E27DD">
          <w:rPr>
            <w:lang w:val="en-US" w:eastAsia="zh-CN"/>
          </w:rPr>
          <w:t>Th</w:t>
        </w:r>
        <w:r>
          <w:rPr>
            <w:lang w:val="en-US" w:eastAsia="zh-CN"/>
          </w:rPr>
          <w:t xml:space="preserve">e </w:t>
        </w:r>
      </w:ins>
      <w:r w:rsidRPr="002E27DD">
        <w:rPr>
          <w:lang w:val="en-US" w:eastAsia="zh-CN"/>
        </w:rPr>
        <w:t>Authentication Server decrypts Enc_K_d(data)</w:t>
      </w:r>
      <w:ins w:id="3738" w:author="Keesmaat, N.W. (Iko)" w:date="2025-05-07T18:14:00Z">
        <w:r>
          <w:rPr>
            <w:lang w:val="en-US" w:eastAsia="zh-CN"/>
          </w:rPr>
          <w:t xml:space="preserve"> if present</w:t>
        </w:r>
      </w:ins>
      <w:r w:rsidRPr="002E27DD">
        <w:rPr>
          <w:lang w:val="en-US" w:eastAsia="zh-CN"/>
        </w:rPr>
        <w:t xml:space="preserve">, using K_d, resulting in </w:t>
      </w:r>
      <w:del w:id="3739" w:author="Keesmaat, N.W. (Iko)" w:date="2025-05-07T18:11:00Z">
        <w:r w:rsidRPr="002E27DD" w:rsidDel="002E0741">
          <w:rPr>
            <w:lang w:val="en-US" w:eastAsia="zh-CN"/>
          </w:rPr>
          <w:delText xml:space="preserve">an </w:delText>
        </w:r>
      </w:del>
      <w:r w:rsidRPr="002E27DD">
        <w:rPr>
          <w:lang w:val="en-US" w:eastAsia="zh-CN"/>
        </w:rPr>
        <w:t>(unencrypted) data.</w:t>
      </w:r>
    </w:p>
    <w:p w14:paraId="4387C5EB" w14:textId="77777777" w:rsidR="003C4A68" w:rsidRPr="00FB3845" w:rsidRDefault="003C4A68" w:rsidP="003C4A68">
      <w:pPr>
        <w:pStyle w:val="B2"/>
        <w:rPr>
          <w:lang w:val="en-US" w:eastAsia="zh-CN"/>
        </w:rPr>
      </w:pPr>
      <w:del w:id="3740" w:author="Keesmaat, N.W. (Iko)" w:date="2025-02-07T16:26:00Z">
        <w:r w:rsidRPr="00FB3845" w:rsidDel="00266EA9">
          <w:rPr>
            <w:lang w:val="en-US" w:eastAsia="zh-CN"/>
          </w:rPr>
          <w:delText>9g</w:delText>
        </w:r>
      </w:del>
      <w:ins w:id="3741" w:author="Keesmaat, N.W. (Iko)" w:date="2025-02-07T16:26:00Z">
        <w:r w:rsidRPr="00FB3845">
          <w:rPr>
            <w:lang w:val="en-US" w:eastAsia="zh-CN"/>
          </w:rPr>
          <w:t>9</w:t>
        </w:r>
        <w:r>
          <w:rPr>
            <w:lang w:val="en-US" w:eastAsia="zh-CN"/>
          </w:rPr>
          <w:t>h</w:t>
        </w:r>
      </w:ins>
      <w:del w:id="3742" w:author="Keesmaat, N.W. (Iko)" w:date="2025-02-07T15:47:00Z">
        <w:r w:rsidRPr="00FB3845" w:rsidDel="00FB3845">
          <w:rPr>
            <w:lang w:val="en-US" w:eastAsia="zh-CN"/>
          </w:rPr>
          <w:delText xml:space="preserve">. </w:delText>
        </w:r>
      </w:del>
      <w:ins w:id="3743" w:author="Keesmaat, N.W. (Iko)" w:date="2025-02-07T15:47:00Z">
        <w:r w:rsidRPr="00FB3845">
          <w:rPr>
            <w:lang w:val="en-US" w:eastAsia="zh-CN"/>
          </w:rPr>
          <w:t>.</w:t>
        </w:r>
        <w:r w:rsidRPr="00FB3845">
          <w:rPr>
            <w:lang w:val="en-US" w:eastAsia="zh-CN"/>
          </w:rPr>
          <w:tab/>
          <w:t>Th</w:t>
        </w:r>
        <w:r>
          <w:rPr>
            <w:lang w:val="en-US" w:eastAsia="zh-CN"/>
          </w:rPr>
          <w:t xml:space="preserve">e </w:t>
        </w:r>
      </w:ins>
      <w:r w:rsidRPr="00FB3845">
        <w:rPr>
          <w:lang w:val="en-US" w:eastAsia="zh-CN"/>
        </w:rPr>
        <w:t xml:space="preserve">Authentication Server computes </w:t>
      </w:r>
      <w:ins w:id="3744" w:author="Keesmaat, N.W. (Iko)" w:date="2025-02-07T15:47:00Z">
        <w:r>
          <w:rPr>
            <w:lang w:val="en-US" w:eastAsia="zh-CN"/>
          </w:rPr>
          <w:t xml:space="preserve">the </w:t>
        </w:r>
      </w:ins>
      <w:r w:rsidRPr="00FB3845">
        <w:rPr>
          <w:lang w:val="en-US" w:eastAsia="zh-CN"/>
        </w:rPr>
        <w:t>hash of the data and checks if it matches the hash sent in the message.</w:t>
      </w:r>
      <w:ins w:id="3745" w:author="Keesmaat, N.W. (Iko)" w:date="2025-02-07T15:47:00Z">
        <w:r>
          <w:rPr>
            <w:lang w:val="en-US" w:eastAsia="zh-CN"/>
          </w:rPr>
          <w:t xml:space="preserve"> If the hash does not match, the </w:t>
        </w:r>
      </w:ins>
      <w:ins w:id="3746" w:author="Keesmaat, N.W. (Iko)" w:date="2025-02-07T15:48:00Z">
        <w:r>
          <w:rPr>
            <w:lang w:val="en-US" w:eastAsia="zh-CN"/>
          </w:rPr>
          <w:t>received data is discarded.</w:t>
        </w:r>
      </w:ins>
    </w:p>
    <w:p w14:paraId="4AC0A43C" w14:textId="77777777" w:rsidR="003C4A68" w:rsidRPr="00D2707C" w:rsidDel="00743DF3" w:rsidRDefault="003C4A68" w:rsidP="003C4A68">
      <w:pPr>
        <w:pStyle w:val="B1"/>
        <w:rPr>
          <w:del w:id="3747" w:author="Keesmaat, N.W. (Iko)" w:date="2025-02-07T15:49:00Z"/>
          <w:lang w:val="en-US" w:eastAsia="zh-CN"/>
        </w:rPr>
      </w:pPr>
      <w:del w:id="3748" w:author="Keesmaat, N.W. (Iko)" w:date="2025-02-07T15:49:00Z">
        <w:r w:rsidRPr="00D2707C" w:rsidDel="00743DF3">
          <w:rPr>
            <w:lang w:val="en-US" w:eastAsia="zh-CN"/>
          </w:rPr>
          <w:delText>10. Authentication Server to AIoT device: Send_data (Enc_K_AIoT(New nonce(s)))</w:delText>
        </w:r>
      </w:del>
    </w:p>
    <w:p w14:paraId="5B695FCC" w14:textId="77777777" w:rsidR="003C4A68" w:rsidDel="00743DF3" w:rsidRDefault="003C4A68" w:rsidP="003C4A68">
      <w:pPr>
        <w:pStyle w:val="B1"/>
        <w:rPr>
          <w:del w:id="3749" w:author="Keesmaat, N.W. (Iko)" w:date="2025-02-07T15:49:00Z"/>
          <w:lang w:eastAsia="zh-CN"/>
        </w:rPr>
      </w:pPr>
      <w:del w:id="3750" w:author="Keesmaat, N.W. (Iko)" w:date="2025-02-07T15:49:00Z">
        <w:r w:rsidDel="00743DF3">
          <w:rPr>
            <w:lang w:eastAsia="zh-CN"/>
          </w:rPr>
          <w:delText>11. AIoT device stores the nonce(s) provided by the Authentication Server.</w:delText>
        </w:r>
      </w:del>
    </w:p>
    <w:p w14:paraId="748CF251" w14:textId="77777777" w:rsidR="003C4A68" w:rsidDel="00743DF3" w:rsidRDefault="003C4A68" w:rsidP="003C4A68">
      <w:pPr>
        <w:pStyle w:val="B1"/>
        <w:rPr>
          <w:del w:id="3751" w:author="Keesmaat, N.W. (Iko)" w:date="2025-02-07T15:49:00Z"/>
          <w:lang w:eastAsia="zh-CN"/>
        </w:rPr>
      </w:pPr>
      <w:del w:id="3752" w:author="Keesmaat, N.W. (Iko)" w:date="2025-02-07T15:49:00Z">
        <w:r w:rsidDel="00743DF3">
          <w:rPr>
            <w:lang w:eastAsia="zh-CN"/>
          </w:rPr>
          <w:delText>12. AIoT device to Authentication server: Send_data (Enc_K_AIoT(Ack))</w:delText>
        </w:r>
      </w:del>
    </w:p>
    <w:p w14:paraId="5E390C21" w14:textId="77777777" w:rsidR="003C4A68" w:rsidDel="00743DF3" w:rsidRDefault="003C4A68" w:rsidP="003C4A68">
      <w:pPr>
        <w:pStyle w:val="B1"/>
        <w:rPr>
          <w:del w:id="3753" w:author="Keesmaat, N.W. (Iko)" w:date="2025-02-07T15:49:00Z"/>
          <w:lang w:eastAsia="zh-CN"/>
        </w:rPr>
      </w:pPr>
      <w:del w:id="3754" w:author="Keesmaat, N.W. (Iko)" w:date="2025-02-07T15:49:00Z">
        <w:r w:rsidDel="00743DF3">
          <w:rPr>
            <w:lang w:eastAsia="zh-CN"/>
          </w:rPr>
          <w:tab/>
          <w:delText>AIoT device acknowledges the successful receipt of new nonce(s) by sending acknowledgement message to authentication server.</w:delText>
        </w:r>
      </w:del>
    </w:p>
    <w:p w14:paraId="4D932DD2" w14:textId="77777777" w:rsidR="003C4A68" w:rsidRPr="00743DF3" w:rsidRDefault="003C4A68" w:rsidP="003C4A68">
      <w:pPr>
        <w:pStyle w:val="B1"/>
        <w:rPr>
          <w:lang w:val="en-US" w:eastAsia="zh-CN"/>
        </w:rPr>
      </w:pPr>
      <w:r w:rsidRPr="00743DF3">
        <w:rPr>
          <w:lang w:val="en-US" w:eastAsia="zh-CN"/>
        </w:rPr>
        <w:t>1</w:t>
      </w:r>
      <w:del w:id="3755" w:author="Keesmaat, N.W. (Iko)" w:date="2025-02-07T15:49:00Z">
        <w:r w:rsidRPr="00743DF3" w:rsidDel="00743DF3">
          <w:rPr>
            <w:lang w:val="en-US" w:eastAsia="zh-CN"/>
          </w:rPr>
          <w:delText>3</w:delText>
        </w:r>
      </w:del>
      <w:ins w:id="3756" w:author="Keesmaat, N.W. (Iko)" w:date="2025-02-07T15:49:00Z">
        <w:r w:rsidRPr="00743DF3">
          <w:rPr>
            <w:lang w:val="en-US" w:eastAsia="zh-CN"/>
          </w:rPr>
          <w:t>0</w:t>
        </w:r>
      </w:ins>
      <w:r w:rsidRPr="00743DF3">
        <w:rPr>
          <w:lang w:val="en-US" w:eastAsia="zh-CN"/>
        </w:rPr>
        <w:t>.</w:t>
      </w:r>
      <w:r w:rsidRPr="00743DF3">
        <w:rPr>
          <w:lang w:val="en-US" w:eastAsia="zh-CN"/>
        </w:rPr>
        <w:tab/>
        <w:t>Authentication Server to AIoT function: Decrypt_data_response (</w:t>
      </w:r>
      <w:del w:id="3757" w:author="Keesmaat, N.W. (Iko)" w:date="2025-05-07T18:12:00Z">
        <w:r w:rsidRPr="00743DF3" w:rsidDel="002E0741">
          <w:rPr>
            <w:lang w:val="en-US" w:eastAsia="zh-CN"/>
          </w:rPr>
          <w:delText>authentication</w:delText>
        </w:r>
      </w:del>
      <w:ins w:id="3758" w:author="Keesmaat, N.W. (Iko)" w:date="2025-05-07T18:12:00Z">
        <w:r>
          <w:rPr>
            <w:lang w:val="en-US" w:eastAsia="zh-CN"/>
          </w:rPr>
          <w:t>A</w:t>
        </w:r>
        <w:r w:rsidRPr="00743DF3">
          <w:rPr>
            <w:lang w:val="en-US" w:eastAsia="zh-CN"/>
          </w:rPr>
          <w:t>uthentication</w:t>
        </w:r>
      </w:ins>
      <w:r w:rsidRPr="00743DF3">
        <w:rPr>
          <w:lang w:val="en-US" w:eastAsia="zh-CN"/>
        </w:rPr>
        <w:t xml:space="preserve">_result, </w:t>
      </w:r>
      <w:ins w:id="3759" w:author="Keesmaat, N.W. (Iko)" w:date="2025-05-07T18:14:00Z">
        <w:r>
          <w:rPr>
            <w:lang w:val="en-US" w:eastAsia="zh-CN"/>
          </w:rPr>
          <w:t>[</w:t>
        </w:r>
      </w:ins>
      <w:r w:rsidRPr="00743DF3">
        <w:rPr>
          <w:lang w:val="en-US" w:eastAsia="zh-CN"/>
        </w:rPr>
        <w:t>data</w:t>
      </w:r>
      <w:ins w:id="3760" w:author="Keesmaat, N.W. (Iko)" w:date="2025-05-07T18:14:00Z">
        <w:r>
          <w:rPr>
            <w:lang w:val="en-US" w:eastAsia="zh-CN"/>
          </w:rPr>
          <w:t>]</w:t>
        </w:r>
      </w:ins>
      <w:r w:rsidRPr="00743DF3">
        <w:rPr>
          <w:lang w:val="en-US" w:eastAsia="zh-CN"/>
        </w:rPr>
        <w:t xml:space="preserve">) </w:t>
      </w:r>
    </w:p>
    <w:p w14:paraId="2251B758" w14:textId="77777777" w:rsidR="003C4A68" w:rsidRPr="00474027" w:rsidRDefault="003C4A68" w:rsidP="003C4A68">
      <w:pPr>
        <w:pStyle w:val="B1"/>
        <w:rPr>
          <w:lang w:val="en-US" w:eastAsia="zh-CN"/>
        </w:rPr>
      </w:pPr>
      <w:r w:rsidRPr="00743DF3">
        <w:rPr>
          <w:lang w:val="en-US" w:eastAsia="zh-CN"/>
        </w:rPr>
        <w:tab/>
      </w:r>
      <w:r w:rsidRPr="00474027">
        <w:rPr>
          <w:lang w:val="en-US" w:eastAsia="zh-CN"/>
        </w:rPr>
        <w:t xml:space="preserve">Authentication result is Successful if the match in step </w:t>
      </w:r>
      <w:del w:id="3761" w:author="Keesmaat, N.W. (Iko)" w:date="2025-02-07T16:09:00Z">
        <w:r w:rsidRPr="00474027" w:rsidDel="007021B3">
          <w:rPr>
            <w:lang w:val="en-US" w:eastAsia="zh-CN"/>
          </w:rPr>
          <w:delText xml:space="preserve">9c </w:delText>
        </w:r>
      </w:del>
      <w:ins w:id="3762" w:author="Keesmaat, N.W. (Iko)" w:date="2025-02-07T16:09:00Z">
        <w:r w:rsidRPr="00474027">
          <w:rPr>
            <w:lang w:val="en-US" w:eastAsia="zh-CN"/>
          </w:rPr>
          <w:t xml:space="preserve">9d </w:t>
        </w:r>
      </w:ins>
      <w:r w:rsidRPr="00474027">
        <w:rPr>
          <w:lang w:val="en-US" w:eastAsia="zh-CN"/>
        </w:rPr>
        <w:t xml:space="preserve">is successful, else it is Failed. </w:t>
      </w:r>
    </w:p>
    <w:p w14:paraId="33F36D95" w14:textId="77777777" w:rsidR="003C4A68" w:rsidRPr="000F4E3B" w:rsidRDefault="003C4A68" w:rsidP="003C4A68">
      <w:pPr>
        <w:pStyle w:val="B1"/>
        <w:rPr>
          <w:lang w:val="en-US" w:eastAsia="zh-CN"/>
        </w:rPr>
      </w:pPr>
      <w:r w:rsidRPr="00474027">
        <w:rPr>
          <w:lang w:val="en-US" w:eastAsia="zh-CN"/>
        </w:rPr>
        <w:tab/>
      </w:r>
      <w:del w:id="3763" w:author="Keesmaat, N.W. (Iko)" w:date="2025-05-07T18:12:00Z">
        <w:r w:rsidRPr="000F4E3B" w:rsidDel="00542899">
          <w:rPr>
            <w:lang w:val="en-US" w:eastAsia="zh-CN"/>
          </w:rPr>
          <w:delText xml:space="preserve">Data </w:delText>
        </w:r>
      </w:del>
      <w:ins w:id="3764" w:author="Keesmaat, N.W. (Iko)" w:date="2025-05-07T18:12:00Z">
        <w:r>
          <w:rPr>
            <w:lang w:val="en-US" w:eastAsia="zh-CN"/>
          </w:rPr>
          <w:t>d</w:t>
        </w:r>
        <w:r w:rsidRPr="000F4E3B">
          <w:rPr>
            <w:lang w:val="en-US" w:eastAsia="zh-CN"/>
          </w:rPr>
          <w:t xml:space="preserve">ata </w:t>
        </w:r>
      </w:ins>
      <w:r w:rsidRPr="000F4E3B">
        <w:rPr>
          <w:lang w:val="en-US" w:eastAsia="zh-CN"/>
        </w:rPr>
        <w:t xml:space="preserve">contains the decrypted data obtained in step </w:t>
      </w:r>
      <w:del w:id="3765" w:author="Keesmaat, N.W. (Iko)" w:date="2025-02-07T16:09:00Z">
        <w:r w:rsidRPr="000F4E3B" w:rsidDel="00474027">
          <w:rPr>
            <w:lang w:val="en-US" w:eastAsia="zh-CN"/>
          </w:rPr>
          <w:delText>9d</w:delText>
        </w:r>
      </w:del>
      <w:ins w:id="3766" w:author="Keesmaat, N.W. (Iko)" w:date="2025-02-07T16:09:00Z">
        <w:r w:rsidRPr="000F4E3B">
          <w:rPr>
            <w:lang w:val="en-US" w:eastAsia="zh-CN"/>
          </w:rPr>
          <w:t>9</w:t>
        </w:r>
      </w:ins>
      <w:ins w:id="3767" w:author="Keesmaat, N.W. (Iko)" w:date="2025-05-07T18:11:00Z">
        <w:r>
          <w:rPr>
            <w:lang w:val="en-US" w:eastAsia="zh-CN"/>
          </w:rPr>
          <w:t>g</w:t>
        </w:r>
      </w:ins>
      <w:ins w:id="3768" w:author="Keesmaat, N.W. (Iko)" w:date="2025-05-07T18:10:00Z">
        <w:r>
          <w:rPr>
            <w:lang w:val="en-US" w:eastAsia="zh-CN"/>
          </w:rPr>
          <w:t xml:space="preserve"> if </w:t>
        </w:r>
      </w:ins>
      <w:ins w:id="3769" w:author="Keesmaat, N.W. (Iko)" w:date="2025-05-07T18:15:00Z">
        <w:r>
          <w:rPr>
            <w:lang w:val="en-US" w:eastAsia="zh-CN"/>
          </w:rPr>
          <w:t xml:space="preserve">present and if </w:t>
        </w:r>
      </w:ins>
      <w:ins w:id="3770" w:author="Keesmaat, N.W. (Iko)" w:date="2025-05-07T18:10:00Z">
        <w:r>
          <w:rPr>
            <w:lang w:val="en-US" w:eastAsia="zh-CN"/>
          </w:rPr>
          <w:t>not discarded in step 9h</w:t>
        </w:r>
      </w:ins>
      <w:r w:rsidRPr="000F4E3B">
        <w:rPr>
          <w:lang w:val="en-US" w:eastAsia="zh-CN"/>
        </w:rPr>
        <w:t>.</w:t>
      </w:r>
    </w:p>
    <w:p w14:paraId="1CBFB2F7" w14:textId="77777777" w:rsidR="003C4A68" w:rsidRPr="000F4E3B" w:rsidRDefault="003C4A68" w:rsidP="003C4A68">
      <w:pPr>
        <w:pStyle w:val="B1"/>
        <w:rPr>
          <w:lang w:val="en-US" w:eastAsia="zh-CN"/>
        </w:rPr>
      </w:pPr>
      <w:del w:id="3771" w:author="Keesmaat, N.W. (Iko)" w:date="2025-02-07T16:09:00Z">
        <w:r w:rsidRPr="000F4E3B" w:rsidDel="000F4E3B">
          <w:rPr>
            <w:lang w:val="en-US" w:eastAsia="zh-CN"/>
          </w:rPr>
          <w:delText>14</w:delText>
        </w:r>
      </w:del>
      <w:ins w:id="3772" w:author="Keesmaat, N.W. (Iko)" w:date="2025-02-07T16:09:00Z">
        <w:r w:rsidRPr="000F4E3B">
          <w:rPr>
            <w:lang w:val="en-US" w:eastAsia="zh-CN"/>
          </w:rPr>
          <w:t>11</w:t>
        </w:r>
      </w:ins>
      <w:r w:rsidRPr="000F4E3B">
        <w:rPr>
          <w:lang w:val="en-US" w:eastAsia="zh-CN"/>
        </w:rPr>
        <w:t>.</w:t>
      </w:r>
      <w:r w:rsidRPr="000F4E3B">
        <w:rPr>
          <w:lang w:val="en-US" w:eastAsia="zh-CN"/>
        </w:rPr>
        <w:tab/>
        <w:t>AIoT function to NEF: Send data (</w:t>
      </w:r>
      <w:ins w:id="3773" w:author="Keesmaat, N.W. (Iko)" w:date="2025-05-07T18:15:00Z">
        <w:r>
          <w:rPr>
            <w:lang w:val="en-US" w:eastAsia="zh-CN"/>
          </w:rPr>
          <w:t>[</w:t>
        </w:r>
      </w:ins>
      <w:r w:rsidRPr="000F4E3B">
        <w:rPr>
          <w:lang w:val="en-US" w:eastAsia="zh-CN"/>
        </w:rPr>
        <w:t>data</w:t>
      </w:r>
      <w:ins w:id="3774" w:author="Keesmaat, N.W. (Iko)" w:date="2025-05-07T18:15:00Z">
        <w:r>
          <w:rPr>
            <w:lang w:val="en-US" w:eastAsia="zh-CN"/>
          </w:rPr>
          <w:t>]</w:t>
        </w:r>
      </w:ins>
      <w:r w:rsidRPr="000F4E3B">
        <w:rPr>
          <w:lang w:val="en-US" w:eastAsia="zh-CN"/>
        </w:rPr>
        <w:t>).</w:t>
      </w:r>
    </w:p>
    <w:p w14:paraId="01416C4D" w14:textId="77777777" w:rsidR="003C4A68" w:rsidRPr="009F4AFA" w:rsidRDefault="003C4A68" w:rsidP="003C4A68">
      <w:pPr>
        <w:pStyle w:val="B1"/>
        <w:rPr>
          <w:lang w:eastAsia="zh-CN"/>
        </w:rPr>
      </w:pPr>
      <w:r w:rsidRPr="000F4E3B">
        <w:rPr>
          <w:lang w:val="en-US" w:eastAsia="zh-CN"/>
        </w:rPr>
        <w:tab/>
      </w:r>
      <w:r w:rsidRPr="009F4AFA">
        <w:rPr>
          <w:lang w:eastAsia="zh-CN"/>
        </w:rPr>
        <w:t>Message containing data is sent from AIoT function to NEF, if authentication result is Successful</w:t>
      </w:r>
      <w:ins w:id="3775" w:author="Keesmaat, N.W. (Iko)" w:date="2025-05-07T18:20:00Z">
        <w:r>
          <w:rPr>
            <w:lang w:eastAsia="zh-CN"/>
          </w:rPr>
          <w:t xml:space="preserve"> and if data is present</w:t>
        </w:r>
      </w:ins>
      <w:ins w:id="3776" w:author="Keesmaat, N.W. (Iko)" w:date="2025-05-07T18:21:00Z">
        <w:r>
          <w:rPr>
            <w:lang w:eastAsia="zh-CN"/>
          </w:rPr>
          <w:t xml:space="preserve"> in the message received </w:t>
        </w:r>
      </w:ins>
      <w:ins w:id="3777" w:author="Keesmaat, N.W. (Iko)" w:date="2025-05-07T18:23:00Z">
        <w:r>
          <w:rPr>
            <w:lang w:eastAsia="zh-CN"/>
          </w:rPr>
          <w:t xml:space="preserve">from </w:t>
        </w:r>
      </w:ins>
      <w:ins w:id="3778" w:author="Keesmaat, N.W. (Iko)" w:date="2025-05-07T18:21:00Z">
        <w:r>
          <w:rPr>
            <w:lang w:eastAsia="zh-CN"/>
          </w:rPr>
          <w:t>the A</w:t>
        </w:r>
      </w:ins>
      <w:ins w:id="3779" w:author="Keesmaat, N.W. (Iko)" w:date="2025-05-07T18:24:00Z">
        <w:r>
          <w:rPr>
            <w:lang w:eastAsia="zh-CN"/>
          </w:rPr>
          <w:t>uthentication Server</w:t>
        </w:r>
      </w:ins>
      <w:ins w:id="3780" w:author="Keesmaat, N.W. (Iko)" w:date="2025-05-07T18:21:00Z">
        <w:r>
          <w:rPr>
            <w:lang w:eastAsia="zh-CN"/>
          </w:rPr>
          <w:t xml:space="preserve"> in step 10</w:t>
        </w:r>
      </w:ins>
      <w:r w:rsidRPr="009F4AFA">
        <w:rPr>
          <w:lang w:eastAsia="zh-CN"/>
        </w:rPr>
        <w:t>. If authentication result is Failed, an appropriate response is sent to the NEF.</w:t>
      </w:r>
    </w:p>
    <w:p w14:paraId="45E46CC9" w14:textId="77777777" w:rsidR="003C4A68" w:rsidRPr="002E11EE" w:rsidRDefault="003C4A68" w:rsidP="003C4A68">
      <w:pPr>
        <w:pStyle w:val="B1"/>
        <w:rPr>
          <w:lang w:val="en-US" w:eastAsia="zh-CN"/>
        </w:rPr>
      </w:pPr>
      <w:del w:id="3781" w:author="Keesmaat, N.W. (Iko)" w:date="2025-02-07T16:10:00Z">
        <w:r w:rsidRPr="002E11EE" w:rsidDel="002E11EE">
          <w:rPr>
            <w:lang w:val="en-US" w:eastAsia="zh-CN"/>
          </w:rPr>
          <w:delText>15</w:delText>
        </w:r>
      </w:del>
      <w:ins w:id="3782" w:author="Keesmaat, N.W. (Iko)" w:date="2025-02-07T16:10:00Z">
        <w:r w:rsidRPr="002E11EE">
          <w:rPr>
            <w:lang w:val="en-US" w:eastAsia="zh-CN"/>
          </w:rPr>
          <w:t>12</w:t>
        </w:r>
      </w:ins>
      <w:r w:rsidRPr="002E11EE">
        <w:rPr>
          <w:lang w:val="en-US" w:eastAsia="zh-CN"/>
        </w:rPr>
        <w:t>.</w:t>
      </w:r>
      <w:r w:rsidRPr="002E11EE">
        <w:rPr>
          <w:lang w:val="en-US" w:eastAsia="zh-CN"/>
        </w:rPr>
        <w:tab/>
        <w:t>NEF to AF: Send data (</w:t>
      </w:r>
      <w:ins w:id="3783" w:author="Keesmaat, N.W. (Iko)" w:date="2025-05-07T18:16:00Z">
        <w:r>
          <w:rPr>
            <w:lang w:val="en-US" w:eastAsia="zh-CN"/>
          </w:rPr>
          <w:t>[</w:t>
        </w:r>
      </w:ins>
      <w:r w:rsidRPr="002E11EE">
        <w:rPr>
          <w:lang w:val="en-US" w:eastAsia="zh-CN"/>
        </w:rPr>
        <w:t>data</w:t>
      </w:r>
      <w:ins w:id="3784" w:author="Keesmaat, N.W. (Iko)" w:date="2025-05-07T18:16:00Z">
        <w:r>
          <w:rPr>
            <w:lang w:val="en-US" w:eastAsia="zh-CN"/>
          </w:rPr>
          <w:t>]</w:t>
        </w:r>
      </w:ins>
      <w:r w:rsidRPr="002E11EE">
        <w:rPr>
          <w:lang w:val="en-US" w:eastAsia="zh-CN"/>
        </w:rPr>
        <w:t>).</w:t>
      </w:r>
    </w:p>
    <w:p w14:paraId="672E384E" w14:textId="77777777" w:rsidR="003C4A68" w:rsidRPr="009F4AFA" w:rsidRDefault="003C4A68" w:rsidP="003C4A68">
      <w:pPr>
        <w:pStyle w:val="B1"/>
        <w:rPr>
          <w:ins w:id="3785" w:author="Keesmaat, N.W. (Iko)" w:date="2025-02-07T16:10:00Z"/>
          <w:lang w:eastAsia="zh-CN"/>
        </w:rPr>
      </w:pPr>
      <w:r w:rsidRPr="002E11EE">
        <w:rPr>
          <w:lang w:val="en-US" w:eastAsia="zh-CN"/>
        </w:rPr>
        <w:tab/>
      </w:r>
      <w:r w:rsidRPr="009F4AFA">
        <w:rPr>
          <w:lang w:eastAsia="zh-CN"/>
        </w:rPr>
        <w:t>Message containing data</w:t>
      </w:r>
      <w:del w:id="3786" w:author="Keesmaat, N.W. (Iko)" w:date="2025-05-07T18:21:00Z">
        <w:r w:rsidRPr="009F4AFA" w:rsidDel="00600E2F">
          <w:rPr>
            <w:lang w:eastAsia="zh-CN"/>
          </w:rPr>
          <w:delText xml:space="preserve"> </w:delText>
        </w:r>
      </w:del>
      <w:r w:rsidRPr="009F4AFA">
        <w:rPr>
          <w:lang w:eastAsia="zh-CN"/>
        </w:rPr>
        <w:t>is sent from NEF to AF, if authentication result is Successful</w:t>
      </w:r>
      <w:ins w:id="3787" w:author="Keesmaat, N.W. (Iko)" w:date="2025-05-07T18:21:00Z">
        <w:r>
          <w:rPr>
            <w:lang w:eastAsia="zh-CN"/>
          </w:rPr>
          <w:t xml:space="preserve"> and if data is present </w:t>
        </w:r>
      </w:ins>
      <w:ins w:id="3788" w:author="Keesmaat, N.W. (Iko)" w:date="2025-05-07T18:22:00Z">
        <w:r>
          <w:rPr>
            <w:lang w:eastAsia="zh-CN"/>
          </w:rPr>
          <w:t xml:space="preserve">in the message received </w:t>
        </w:r>
      </w:ins>
      <w:ins w:id="3789" w:author="Keesmaat, N.W. (Iko)" w:date="2025-05-07T18:24:00Z">
        <w:r>
          <w:rPr>
            <w:lang w:eastAsia="zh-CN"/>
          </w:rPr>
          <w:t>from</w:t>
        </w:r>
      </w:ins>
      <w:ins w:id="3790" w:author="Keesmaat, N.W. (Iko)" w:date="2025-05-07T18:22:00Z">
        <w:r>
          <w:rPr>
            <w:lang w:eastAsia="zh-CN"/>
          </w:rPr>
          <w:t xml:space="preserve"> the </w:t>
        </w:r>
      </w:ins>
      <w:ins w:id="3791" w:author="Keesmaat, N.W. (Iko)" w:date="2025-05-07T18:24:00Z">
        <w:r>
          <w:rPr>
            <w:lang w:eastAsia="zh-CN"/>
          </w:rPr>
          <w:t>AIoT Function</w:t>
        </w:r>
      </w:ins>
      <w:ins w:id="3792" w:author="Keesmaat, N.W. (Iko)" w:date="2025-05-07T18:22:00Z">
        <w:r>
          <w:rPr>
            <w:lang w:eastAsia="zh-CN"/>
          </w:rPr>
          <w:t xml:space="preserve"> in s</w:t>
        </w:r>
      </w:ins>
      <w:ins w:id="3793" w:author="Keesmaat, N.W. (Iko)" w:date="2025-05-07T18:24:00Z">
        <w:r>
          <w:rPr>
            <w:lang w:eastAsia="zh-CN"/>
          </w:rPr>
          <w:t>tep 11</w:t>
        </w:r>
      </w:ins>
      <w:r w:rsidRPr="009F4AFA">
        <w:rPr>
          <w:lang w:eastAsia="zh-CN"/>
        </w:rPr>
        <w:t>. If authentication result is Failed, an appropriate response is sent to the AF.</w:t>
      </w:r>
    </w:p>
    <w:p w14:paraId="7332F31B" w14:textId="77777777" w:rsidR="003C4A68" w:rsidRDefault="003C4A68" w:rsidP="003C4A68">
      <w:pPr>
        <w:pStyle w:val="B1"/>
        <w:rPr>
          <w:ins w:id="3794" w:author="Keesmaat, N.W. (Iko)" w:date="2025-02-07T16:11:00Z"/>
          <w:lang w:val="en-US" w:eastAsia="zh-CN"/>
        </w:rPr>
      </w:pPr>
      <w:ins w:id="3795" w:author="Keesmaat, N.W. (Iko)" w:date="2025-02-07T16:10:00Z">
        <w:r w:rsidRPr="00B63D1A">
          <w:rPr>
            <w:lang w:val="en-US" w:eastAsia="zh-CN"/>
          </w:rPr>
          <w:t>13.</w:t>
        </w:r>
        <w:r w:rsidRPr="00B63D1A">
          <w:rPr>
            <w:lang w:val="en-US" w:eastAsia="zh-CN"/>
          </w:rPr>
          <w:tab/>
          <w:t>[Optional] The A</w:t>
        </w:r>
      </w:ins>
      <w:ins w:id="3796" w:author="Keesmaat, N.W. (Iko)" w:date="2025-02-07T16:11:00Z">
        <w:r w:rsidRPr="00B63D1A">
          <w:rPr>
            <w:lang w:val="en-US" w:eastAsia="zh-CN"/>
          </w:rPr>
          <w:t>IoT device prepares the next set of nonces and the</w:t>
        </w:r>
        <w:r>
          <w:rPr>
            <w:lang w:val="en-US" w:eastAsia="zh-CN"/>
          </w:rPr>
          <w:t>ir associated nonce-IDs and store</w:t>
        </w:r>
      </w:ins>
      <w:ins w:id="3797" w:author="Keesmaat, N.W. (Iko)" w:date="2025-02-07T16:17:00Z">
        <w:r>
          <w:rPr>
            <w:lang w:val="en-US" w:eastAsia="zh-CN"/>
          </w:rPr>
          <w:t>s</w:t>
        </w:r>
      </w:ins>
      <w:ins w:id="3798" w:author="Keesmaat, N.W. (Iko)" w:date="2025-02-07T16:18:00Z">
        <w:r>
          <w:rPr>
            <w:lang w:val="en-US" w:eastAsia="zh-CN"/>
          </w:rPr>
          <w:t xml:space="preserve"> it</w:t>
        </w:r>
      </w:ins>
      <w:ins w:id="3799" w:author="Keesmaat, N.W. (Iko)" w:date="2025-02-07T16:11:00Z">
        <w:r>
          <w:rPr>
            <w:lang w:val="en-US" w:eastAsia="zh-CN"/>
          </w:rPr>
          <w:t xml:space="preserve"> in the device.</w:t>
        </w:r>
      </w:ins>
      <w:ins w:id="3800" w:author="Keesmaat, N.W. (Iko)" w:date="2025-02-07T16:13:00Z">
        <w:r>
          <w:rPr>
            <w:lang w:val="en-US" w:eastAsia="zh-CN"/>
          </w:rPr>
          <w:t xml:space="preserve"> The new set of nonces is created based </w:t>
        </w:r>
      </w:ins>
      <w:ins w:id="3801" w:author="Keesmaat, N.W. (Iko)" w:date="2025-02-07T16:14:00Z">
        <w:r>
          <w:rPr>
            <w:lang w:val="en-US" w:eastAsia="zh-CN"/>
          </w:rPr>
          <w:t xml:space="preserve">on any </w:t>
        </w:r>
      </w:ins>
      <w:ins w:id="3802" w:author="Keesmaat, N.W. (Iko)" w:date="2025-02-07T16:15:00Z">
        <w:r>
          <w:rPr>
            <w:lang w:val="en-US" w:eastAsia="zh-CN"/>
          </w:rPr>
          <w:t xml:space="preserve">shared </w:t>
        </w:r>
      </w:ins>
      <w:ins w:id="3803" w:author="Keesmaat, N.W. (Iko)" w:date="2025-02-07T16:14:00Z">
        <w:r>
          <w:rPr>
            <w:lang w:val="en-US" w:eastAsia="zh-CN"/>
          </w:rPr>
          <w:t>data available in the device, e.g. the K_AIoT and the previous set</w:t>
        </w:r>
      </w:ins>
      <w:ins w:id="3804" w:author="Keesmaat, N.W. (Iko)" w:date="2025-02-07T16:15:00Z">
        <w:r>
          <w:rPr>
            <w:lang w:val="en-US" w:eastAsia="zh-CN"/>
          </w:rPr>
          <w:t xml:space="preserve"> of nonces, or on the latest nonce_ID of the previous set.</w:t>
        </w:r>
      </w:ins>
    </w:p>
    <w:p w14:paraId="04A54CCC" w14:textId="77777777" w:rsidR="003C4A68" w:rsidRDefault="003C4A68" w:rsidP="003C4A68">
      <w:pPr>
        <w:pStyle w:val="NO"/>
        <w:rPr>
          <w:ins w:id="3805" w:author="Keesmaat, N.W. (Iko)" w:date="2025-02-07T16:17:00Z"/>
          <w:lang w:val="en-US" w:eastAsia="zh-CN"/>
        </w:rPr>
      </w:pPr>
      <w:ins w:id="3806" w:author="Keesmaat, N.W. (Iko)" w:date="2025-02-07T16:11:00Z">
        <w:r>
          <w:rPr>
            <w:lang w:val="en-US" w:eastAsia="zh-CN"/>
          </w:rPr>
          <w:t>NOTE</w:t>
        </w:r>
      </w:ins>
      <w:ins w:id="3807" w:author="Keesmaat, N.W. (Iko)" w:date="2025-02-07T16:12:00Z">
        <w:r>
          <w:rPr>
            <w:lang w:val="en-US" w:eastAsia="zh-CN"/>
          </w:rPr>
          <w:t xml:space="preserve"> 2:</w:t>
        </w:r>
        <w:r>
          <w:rPr>
            <w:lang w:val="en-US" w:eastAsia="zh-CN"/>
          </w:rPr>
          <w:tab/>
          <w:t>The AIoT can perform step 13 at any time, e.g. if it considers its set of stored nonce</w:t>
        </w:r>
      </w:ins>
      <w:ins w:id="3808" w:author="Keesmaat, N.W. (Iko)" w:date="2025-02-07T16:22:00Z">
        <w:r>
          <w:rPr>
            <w:lang w:val="en-US" w:eastAsia="zh-CN"/>
          </w:rPr>
          <w:t>s</w:t>
        </w:r>
      </w:ins>
      <w:ins w:id="3809" w:author="Keesmaat, N.W. (Iko)" w:date="2025-02-07T16:12:00Z">
        <w:r>
          <w:rPr>
            <w:lang w:val="en-US" w:eastAsia="zh-CN"/>
          </w:rPr>
          <w:t xml:space="preserve"> too low</w:t>
        </w:r>
      </w:ins>
      <w:ins w:id="3810" w:author="Keesmaat, N.W. (Iko)" w:date="2025-02-07T16:13:00Z">
        <w:r>
          <w:rPr>
            <w:lang w:val="en-US" w:eastAsia="zh-CN"/>
          </w:rPr>
          <w:t xml:space="preserve"> and it has enough energy to create a new set of nonces.</w:t>
        </w:r>
      </w:ins>
      <w:ins w:id="3811" w:author="Keesmaat, N.W. (Iko)" w:date="2025-02-07T16:16:00Z">
        <w:r>
          <w:rPr>
            <w:lang w:val="en-US" w:eastAsia="zh-CN"/>
          </w:rPr>
          <w:t xml:space="preserve"> This step can also be performed on demand as mentioned in step 5</w:t>
        </w:r>
      </w:ins>
      <w:ins w:id="3812" w:author="Keesmaat, N.W. (Iko)" w:date="2025-02-07T16:17:00Z">
        <w:r>
          <w:rPr>
            <w:lang w:val="en-US" w:eastAsia="zh-CN"/>
          </w:rPr>
          <w:t>a.</w:t>
        </w:r>
      </w:ins>
    </w:p>
    <w:p w14:paraId="547FD67F" w14:textId="77777777" w:rsidR="003C4A68" w:rsidRDefault="003C4A68" w:rsidP="003C4A68">
      <w:pPr>
        <w:pStyle w:val="B1"/>
        <w:rPr>
          <w:ins w:id="3813" w:author="Keesmaat, N.W. (Iko)" w:date="2025-02-07T16:21:00Z"/>
          <w:lang w:val="en-US" w:eastAsia="zh-CN"/>
        </w:rPr>
      </w:pPr>
      <w:ins w:id="3814" w:author="Keesmaat, N.W. (Iko)" w:date="2025-02-07T16:17:00Z">
        <w:r>
          <w:rPr>
            <w:lang w:val="en-US" w:eastAsia="zh-CN"/>
          </w:rPr>
          <w:t>14.</w:t>
        </w:r>
        <w:r>
          <w:rPr>
            <w:lang w:val="en-US" w:eastAsia="zh-CN"/>
          </w:rPr>
          <w:tab/>
          <w:t xml:space="preserve">[Optional] The Authentication Server prepares </w:t>
        </w:r>
      </w:ins>
      <w:ins w:id="3815" w:author="Keesmaat, N.W. (Iko)" w:date="2025-02-07T16:18:00Z">
        <w:r>
          <w:rPr>
            <w:lang w:val="en-US" w:eastAsia="zh-CN"/>
          </w:rPr>
          <w:t>the next set of nonces and their associated nonce-IDs</w:t>
        </w:r>
      </w:ins>
      <w:ins w:id="3816" w:author="Keesmaat, N.W. (Iko)" w:date="2025-02-07T16:19:00Z">
        <w:r>
          <w:rPr>
            <w:lang w:val="en-US" w:eastAsia="zh-CN"/>
          </w:rPr>
          <w:t xml:space="preserve"> and stores it with the device-ID. The new set of nonces is created using the same algorithm used in step 13 and using the same set</w:t>
        </w:r>
      </w:ins>
      <w:ins w:id="3817" w:author="Keesmaat, N.W. (Iko)" w:date="2025-02-07T16:20:00Z">
        <w:r>
          <w:rPr>
            <w:lang w:val="en-US" w:eastAsia="zh-CN"/>
          </w:rPr>
          <w:t xml:space="preserve"> of shared data. This implies that the set created by the Authentication Server and by the AIoT device is identical if the same share</w:t>
        </w:r>
      </w:ins>
      <w:ins w:id="3818" w:author="Keesmaat, N.W. (Iko)" w:date="2025-02-07T16:21:00Z">
        <w:r>
          <w:rPr>
            <w:lang w:val="en-US" w:eastAsia="zh-CN"/>
          </w:rPr>
          <w:t>d data is used.</w:t>
        </w:r>
      </w:ins>
    </w:p>
    <w:p w14:paraId="47549C4E" w14:textId="77777777" w:rsidR="003C4A68" w:rsidRPr="00B63D1A" w:rsidRDefault="003C4A68" w:rsidP="003C4A68">
      <w:pPr>
        <w:pStyle w:val="NO"/>
        <w:rPr>
          <w:lang w:val="en-US" w:eastAsia="zh-CN"/>
        </w:rPr>
      </w:pPr>
      <w:ins w:id="3819" w:author="Keesmaat, N.W. (Iko)" w:date="2025-02-07T16:21:00Z">
        <w:r>
          <w:rPr>
            <w:lang w:val="en-US" w:eastAsia="zh-CN"/>
          </w:rPr>
          <w:t>NOTE 3:</w:t>
        </w:r>
        <w:r>
          <w:rPr>
            <w:lang w:val="en-US" w:eastAsia="zh-CN"/>
          </w:rPr>
          <w:tab/>
          <w:t>The Authentication Server can perform step 14 at any time, e.g. if it considers its set of stored nonces</w:t>
        </w:r>
      </w:ins>
      <w:ins w:id="3820" w:author="Keesmaat, N.W. (Iko)" w:date="2025-02-07T16:22:00Z">
        <w:r>
          <w:rPr>
            <w:lang w:val="en-US" w:eastAsia="zh-CN"/>
          </w:rPr>
          <w:t xml:space="preserve"> too low. This step can also be performed on demand as mentioned in step 9e. </w:t>
        </w:r>
      </w:ins>
    </w:p>
    <w:p w14:paraId="13FD31D5" w14:textId="77777777" w:rsidR="003C4A68" w:rsidRPr="00B63D1A" w:rsidDel="002B5410" w:rsidRDefault="003C4A68" w:rsidP="003C4A68">
      <w:pPr>
        <w:pStyle w:val="EditorsNote"/>
        <w:rPr>
          <w:del w:id="3821" w:author="Keesmaat, N.W. (Iko)" w:date="2025-02-07T16:23:00Z"/>
          <w:lang w:val="en-US" w:eastAsia="zh-CN"/>
        </w:rPr>
      </w:pPr>
      <w:del w:id="3822" w:author="Keesmaat, N.W. (Iko)" w:date="2025-02-07T16:23:00Z">
        <w:r w:rsidRPr="00B63D1A" w:rsidDel="002B5410">
          <w:rPr>
            <w:lang w:val="en-US" w:eastAsia="zh-CN"/>
          </w:rPr>
          <w:delText>Editor’s Note: Applicability and addressing Nonce exhaustion attack in this solution is FFS</w:delText>
        </w:r>
      </w:del>
    </w:p>
    <w:p w14:paraId="736D7585" w14:textId="77777777" w:rsidR="003C4A68" w:rsidDel="005A0D33" w:rsidRDefault="003C4A68" w:rsidP="003C4A68">
      <w:pPr>
        <w:pStyle w:val="EditorsNote"/>
        <w:rPr>
          <w:del w:id="3823" w:author="Keesmaat, N.W. (Iko)" w:date="2025-02-07T16:23:00Z"/>
          <w:lang w:eastAsia="zh-CN"/>
        </w:rPr>
      </w:pPr>
      <w:del w:id="3824" w:author="Keesmaat, N.W. (Iko)" w:date="2025-02-07T16:23:00Z">
        <w:r w:rsidDel="005A0D33">
          <w:rPr>
            <w:lang w:eastAsia="zh-CN"/>
          </w:rPr>
          <w:delText>Editor’s Note: Applicability and addressing (D)DoS attack in this solution is FFS</w:delText>
        </w:r>
      </w:del>
    </w:p>
    <w:p w14:paraId="4942518C" w14:textId="77777777" w:rsidR="003C4A68" w:rsidDel="005A0D33" w:rsidRDefault="003C4A68" w:rsidP="003C4A68">
      <w:pPr>
        <w:pStyle w:val="EditorsNote"/>
        <w:rPr>
          <w:del w:id="3825" w:author="Keesmaat, N.W. (Iko)" w:date="2025-02-07T16:23:00Z"/>
          <w:lang w:eastAsia="zh-CN"/>
        </w:rPr>
      </w:pPr>
    </w:p>
    <w:p w14:paraId="103F46CC" w14:textId="77777777" w:rsidR="003C4A68" w:rsidRPr="009F4AFA" w:rsidRDefault="003C4A68" w:rsidP="003C4A68">
      <w:pPr>
        <w:pStyle w:val="Heading3"/>
      </w:pPr>
      <w:bookmarkStart w:id="3826" w:name="_Toc182841272"/>
      <w:bookmarkStart w:id="3827" w:name="_Toc182899353"/>
      <w:bookmarkStart w:id="3828" w:name="_Toc187937615"/>
      <w:bookmarkStart w:id="3829" w:name="_Toc199248920"/>
      <w:r w:rsidRPr="009F4AFA">
        <w:t>6.42.3</w:t>
      </w:r>
      <w:r w:rsidRPr="009F4AFA">
        <w:tab/>
        <w:t>Evaluation</w:t>
      </w:r>
      <w:bookmarkEnd w:id="3826"/>
      <w:bookmarkEnd w:id="3827"/>
      <w:bookmarkEnd w:id="3828"/>
      <w:bookmarkEnd w:id="3829"/>
    </w:p>
    <w:p w14:paraId="668BB8E7" w14:textId="77777777" w:rsidR="003C4A68" w:rsidRPr="009727ED" w:rsidRDefault="003C4A68" w:rsidP="003C4A68">
      <w:pPr>
        <w:rPr>
          <w:lang w:val="en-US"/>
        </w:rPr>
      </w:pPr>
      <w:r w:rsidRPr="009F4AFA">
        <w:rPr>
          <w:lang w:eastAsia="zh-CN"/>
        </w:rPr>
        <w:t>This solution addresses k</w:t>
      </w:r>
      <w:r w:rsidRPr="009F4AFA">
        <w:t xml:space="preserve">ey issue #5 on authentication and key issue #4 on information protection. The solution is applicable when the amount of data that needs to be sent from device to network/application function is small enough to be embedded in a single message. </w:t>
      </w:r>
      <w:del w:id="3830" w:author="Keesmaat, N.W. (Iko)" w:date="2025-02-07T16:28:00Z">
        <w:r w:rsidRPr="009F4AFA" w:rsidDel="00F97329">
          <w:delText xml:space="preserve">If the acknowledgement from the device to the network is not successfully delivered (in step 12), it can lead to synchronisation issues. </w:delText>
        </w:r>
      </w:del>
      <w:r w:rsidRPr="00F97329">
        <w:rPr>
          <w:lang w:val="en-US"/>
        </w:rPr>
        <w:t xml:space="preserve">Use of cleartext </w:t>
      </w:r>
      <w:ins w:id="3831" w:author="Keesmaat, N.W. (Iko)" w:date="2025-02-07T16:28:00Z">
        <w:r w:rsidRPr="00F97329">
          <w:rPr>
            <w:lang w:val="en-US"/>
          </w:rPr>
          <w:t>de</w:t>
        </w:r>
        <w:r>
          <w:rPr>
            <w:lang w:val="en-US"/>
          </w:rPr>
          <w:t>vic</w:t>
        </w:r>
      </w:ins>
      <w:ins w:id="3832" w:author="Keesmaat, N.W. (Iko)" w:date="2025-02-07T16:29:00Z">
        <w:r>
          <w:rPr>
            <w:lang w:val="en-US"/>
          </w:rPr>
          <w:t xml:space="preserve">e </w:t>
        </w:r>
      </w:ins>
      <w:r w:rsidRPr="00F97329">
        <w:rPr>
          <w:lang w:val="en-US"/>
        </w:rPr>
        <w:t>ID</w:t>
      </w:r>
      <w:ins w:id="3833" w:author="Keesmaat, N.W. (Iko)" w:date="2025-02-07T16:29:00Z">
        <w:r>
          <w:rPr>
            <w:lang w:val="en-US"/>
          </w:rPr>
          <w:t>s</w:t>
        </w:r>
      </w:ins>
      <w:r w:rsidRPr="00F97329">
        <w:rPr>
          <w:lang w:val="en-US"/>
        </w:rPr>
        <w:t xml:space="preserve"> </w:t>
      </w:r>
      <w:del w:id="3834" w:author="Keesmaat, N.W. (Iko)" w:date="2025-02-07T16:29:00Z">
        <w:r w:rsidRPr="00F97329" w:rsidDel="00E03E7B">
          <w:rPr>
            <w:lang w:val="en-US"/>
          </w:rPr>
          <w:delText xml:space="preserve">in step </w:delText>
        </w:r>
        <w:r w:rsidRPr="00F97329" w:rsidDel="00DB4540">
          <w:rPr>
            <w:lang w:val="en-US"/>
          </w:rPr>
          <w:delText xml:space="preserve">8 </w:delText>
        </w:r>
      </w:del>
      <w:ins w:id="3835" w:author="Keesmaat, N.W. (Iko)" w:date="2025-02-07T16:29:00Z">
        <w:r>
          <w:rPr>
            <w:lang w:val="en-US"/>
          </w:rPr>
          <w:t xml:space="preserve">in </w:t>
        </w:r>
      </w:ins>
      <w:r w:rsidRPr="00F97329">
        <w:rPr>
          <w:lang w:val="en-US"/>
        </w:rPr>
        <w:t>message</w:t>
      </w:r>
      <w:ins w:id="3836" w:author="Keesmaat, N.W. (Iko)" w:date="2025-02-07T16:30:00Z">
        <w:r>
          <w:rPr>
            <w:lang w:val="en-US"/>
          </w:rPr>
          <w:t>s</w:t>
        </w:r>
      </w:ins>
      <w:r w:rsidRPr="00F97329">
        <w:rPr>
          <w:lang w:val="en-US"/>
        </w:rPr>
        <w:t xml:space="preserve"> </w:t>
      </w:r>
      <w:ins w:id="3837" w:author="Keesmaat, N.W. (Iko)" w:date="2025-02-07T16:30:00Z">
        <w:r>
          <w:rPr>
            <w:lang w:val="en-US"/>
          </w:rPr>
          <w:t xml:space="preserve">can </w:t>
        </w:r>
      </w:ins>
      <w:r w:rsidRPr="00F97329">
        <w:rPr>
          <w:lang w:val="en-US"/>
        </w:rPr>
        <w:t>create</w:t>
      </w:r>
      <w:del w:id="3838" w:author="Keesmaat, N.W. (Iko)" w:date="2025-02-07T16:31:00Z">
        <w:r w:rsidRPr="00F97329" w:rsidDel="00903BB1">
          <w:rPr>
            <w:lang w:val="en-US"/>
          </w:rPr>
          <w:delText>s</w:delText>
        </w:r>
      </w:del>
      <w:r w:rsidRPr="00F97329">
        <w:rPr>
          <w:lang w:val="en-US"/>
        </w:rPr>
        <w:t xml:space="preserve"> a privacy vulnerability</w:t>
      </w:r>
      <w:ins w:id="3839" w:author="Keesmaat, N.W. (Iko)" w:date="2025-02-07T16:31:00Z">
        <w:r>
          <w:rPr>
            <w:lang w:val="en-US"/>
          </w:rPr>
          <w:t xml:space="preserve">, but this depends on the </w:t>
        </w:r>
      </w:ins>
      <w:ins w:id="3840" w:author="Keesmaat, N.W. (Iko)" w:date="2025-02-07T16:30:00Z">
        <w:r>
          <w:rPr>
            <w:lang w:val="en-US"/>
          </w:rPr>
          <w:t>use case</w:t>
        </w:r>
      </w:ins>
      <w:r w:rsidRPr="00F97329">
        <w:rPr>
          <w:lang w:val="en-US"/>
        </w:rPr>
        <w:t xml:space="preserve">. </w:t>
      </w:r>
      <w:ins w:id="3841" w:author="Keesmaat, N.W. (Iko)" w:date="2025-02-07T16:31:00Z">
        <w:r>
          <w:rPr>
            <w:lang w:val="en-US"/>
          </w:rPr>
          <w:t xml:space="preserve">If needed, </w:t>
        </w:r>
      </w:ins>
      <w:del w:id="3842" w:author="Keesmaat, N.W. (Iko)" w:date="2025-02-07T16:31:00Z">
        <w:r w:rsidRPr="009727ED" w:rsidDel="00903BB1">
          <w:rPr>
            <w:lang w:val="en-US"/>
          </w:rPr>
          <w:delText xml:space="preserve">This </w:delText>
        </w:r>
      </w:del>
      <w:ins w:id="3843" w:author="Keesmaat, N.W. (Iko)" w:date="2025-02-07T16:31:00Z">
        <w:r>
          <w:rPr>
            <w:lang w:val="en-US"/>
          </w:rPr>
          <w:t>t</w:t>
        </w:r>
        <w:r w:rsidRPr="009727ED">
          <w:rPr>
            <w:lang w:val="en-US"/>
          </w:rPr>
          <w:t xml:space="preserve">his </w:t>
        </w:r>
      </w:ins>
      <w:r w:rsidRPr="009727ED">
        <w:rPr>
          <w:lang w:val="en-US"/>
        </w:rPr>
        <w:t>vulnerability can be addressed by using some solutions that protect device ID privacy.</w:t>
      </w:r>
    </w:p>
    <w:p w14:paraId="194169FC" w14:textId="77777777" w:rsidR="003C4A68" w:rsidRDefault="003C4A68" w:rsidP="003C4A68">
      <w:pPr>
        <w:rPr>
          <w:ins w:id="3844" w:author="Keesmaat, N.W. (Iko)" w:date="2025-02-07T16:51:00Z"/>
          <w:lang w:val="en-US"/>
        </w:rPr>
      </w:pPr>
      <w:r w:rsidRPr="009F4AFA">
        <w:t xml:space="preserve">The solution does not involve a handshake to perform the authentication, instead it is based on implicit authentication. </w:t>
      </w:r>
      <w:r w:rsidRPr="001E7696">
        <w:rPr>
          <w:lang w:val="en-US"/>
        </w:rPr>
        <w:t xml:space="preserve">In this case, only the authenticated device can successfully encrypt the </w:t>
      </w:r>
      <w:ins w:id="3845" w:author="Keesmaat, N.W. (Iko)" w:date="2025-02-07T16:49:00Z">
        <w:r w:rsidRPr="001E7696">
          <w:rPr>
            <w:lang w:val="en-US"/>
          </w:rPr>
          <w:t>de</w:t>
        </w:r>
        <w:r>
          <w:rPr>
            <w:lang w:val="en-US"/>
          </w:rPr>
          <w:t>vice ID</w:t>
        </w:r>
      </w:ins>
      <w:del w:id="3846" w:author="Keesmaat, N.W. (Iko)" w:date="2025-02-07T16:50:00Z">
        <w:r w:rsidRPr="001E7696" w:rsidDel="005135E4">
          <w:rPr>
            <w:lang w:val="en-US"/>
          </w:rPr>
          <w:delText>data</w:delText>
        </w:r>
      </w:del>
      <w:del w:id="3847" w:author="Keesmaat, N.W. (Iko)" w:date="2025-02-07T16:49:00Z">
        <w:r w:rsidRPr="001E7696" w:rsidDel="001E7696">
          <w:rPr>
            <w:lang w:val="en-US"/>
          </w:rPr>
          <w:delText xml:space="preserve"> and the device ID</w:delText>
        </w:r>
      </w:del>
      <w:r w:rsidRPr="001E7696">
        <w:rPr>
          <w:lang w:val="en-US"/>
        </w:rPr>
        <w:t xml:space="preserve">. Similarly, only the authenticated network can decrypt the </w:t>
      </w:r>
      <w:ins w:id="3848" w:author="Keesmaat, N.W. (Iko)" w:date="2025-02-07T16:50:00Z">
        <w:r w:rsidRPr="001E7696">
          <w:rPr>
            <w:lang w:val="en-US"/>
          </w:rPr>
          <w:t>en</w:t>
        </w:r>
        <w:r>
          <w:rPr>
            <w:lang w:val="en-US"/>
          </w:rPr>
          <w:t xml:space="preserve">crypted device ID </w:t>
        </w:r>
      </w:ins>
      <w:del w:id="3849" w:author="Keesmaat, N.W. (Iko)" w:date="2025-02-07T16:50:00Z">
        <w:r w:rsidRPr="001E7696" w:rsidDel="005135E4">
          <w:rPr>
            <w:lang w:val="en-US"/>
          </w:rPr>
          <w:delText xml:space="preserve">message and device ID and </w:delText>
        </w:r>
      </w:del>
      <w:ins w:id="3850" w:author="Keesmaat, N.W. (Iko)" w:date="2025-02-07T16:50:00Z">
        <w:r>
          <w:rPr>
            <w:lang w:val="en-US"/>
          </w:rPr>
          <w:t xml:space="preserve">thus </w:t>
        </w:r>
      </w:ins>
      <w:r w:rsidRPr="001E7696">
        <w:rPr>
          <w:lang w:val="en-US"/>
        </w:rPr>
        <w:t xml:space="preserve">verify it. </w:t>
      </w:r>
      <w:r w:rsidRPr="00867DB5">
        <w:rPr>
          <w:lang w:val="en-US"/>
        </w:rPr>
        <w:t xml:space="preserve">Replay protection is achieved </w:t>
      </w:r>
      <w:del w:id="3851" w:author="Keesmaat, N.W. (Iko)" w:date="2025-02-07T16:51:00Z">
        <w:r w:rsidRPr="00867DB5" w:rsidDel="002D71C2">
          <w:rPr>
            <w:lang w:val="en-US"/>
          </w:rPr>
          <w:delText>with the help of nonce</w:delText>
        </w:r>
      </w:del>
      <w:ins w:id="3852" w:author="Keesmaat, N.W. (Iko)" w:date="2025-02-07T16:34:00Z">
        <w:r>
          <w:rPr>
            <w:lang w:val="en-US"/>
          </w:rPr>
          <w:t>by m</w:t>
        </w:r>
      </w:ins>
      <w:ins w:id="3853" w:author="Keesmaat, N.W. (Iko)" w:date="2025-02-07T16:35:00Z">
        <w:r>
          <w:rPr>
            <w:lang w:val="en-US"/>
          </w:rPr>
          <w:t>arking used nonces as used</w:t>
        </w:r>
      </w:ins>
      <w:r w:rsidRPr="00867DB5">
        <w:rPr>
          <w:lang w:val="en-US"/>
        </w:rPr>
        <w:t>.</w:t>
      </w:r>
      <w:ins w:id="3854" w:author="SandeshMJ" w:date="2025-05-23T02:07:00Z">
        <w:r>
          <w:rPr>
            <w:lang w:val="en-US"/>
          </w:rPr>
          <w:t xml:space="preserve"> </w:t>
        </w:r>
      </w:ins>
      <w:del w:id="3855" w:author="SandeshMJ" w:date="2025-05-23T02:07:00Z">
        <w:r w:rsidDel="00306DF3">
          <w:rPr>
            <w:lang w:val="en-US"/>
          </w:rPr>
          <w:delText xml:space="preserve"> </w:delText>
        </w:r>
      </w:del>
      <w:ins w:id="3856" w:author="SandeshMJ" w:date="2025-05-23T02:07:00Z">
        <w:r w:rsidRPr="00306DF3">
          <w:rPr>
            <w:lang w:val="en-US"/>
          </w:rPr>
          <w:t>The use of nonce-IDs is not fully evaluated.</w:t>
        </w:r>
      </w:ins>
    </w:p>
    <w:p w14:paraId="7D8BA9E2" w14:textId="77777777" w:rsidR="003C4A68" w:rsidRDefault="003C4A68" w:rsidP="003C4A68">
      <w:pPr>
        <w:rPr>
          <w:lang w:val="en-US"/>
        </w:rPr>
      </w:pPr>
      <w:r w:rsidRPr="005F7E60">
        <w:rPr>
          <w:lang w:val="en-US"/>
        </w:rPr>
        <w:t>The solution remains valid even if the paging message does not contain any device specific information and provides one way authentication.</w:t>
      </w:r>
    </w:p>
    <w:p w14:paraId="72012BEC" w14:textId="77777777" w:rsidR="003C4A68" w:rsidRPr="005F7E60" w:rsidRDefault="003C4A68" w:rsidP="003C4A68">
      <w:pPr>
        <w:rPr>
          <w:ins w:id="3857" w:author="Keesmaat, N.W. (Iko)" w:date="2025-03-28T09:24:00Z"/>
          <w:lang w:val="en-US"/>
        </w:rPr>
      </w:pPr>
      <w:ins w:id="3858" w:author="Keesmaat, N.W. (Iko)" w:date="2025-03-28T09:24:00Z">
        <w:r w:rsidRPr="00120FD5">
          <w:rPr>
            <w:lang w:val="en-US"/>
          </w:rPr>
          <w:t>The solution using only the finite number of initially provisioned nonces is uniquely positioned to work for a single-use or limited-use AI</w:t>
        </w:r>
        <w:r>
          <w:rPr>
            <w:lang w:val="en-US"/>
          </w:rPr>
          <w:t>o</w:t>
        </w:r>
        <w:r w:rsidRPr="00120FD5">
          <w:rPr>
            <w:lang w:val="en-US"/>
          </w:rPr>
          <w:t>T devices (e.g., disposable AI</w:t>
        </w:r>
        <w:r>
          <w:rPr>
            <w:lang w:val="en-US"/>
          </w:rPr>
          <w:t>o</w:t>
        </w:r>
        <w:r w:rsidRPr="00120FD5">
          <w:rPr>
            <w:lang w:val="en-US"/>
          </w:rPr>
          <w:t>T device designed to answer the inventory page only once or limited number of times). Using the option to create new set of nonces for remediating nonce exhaustion attack adds extra complexity that might or might not be satisfactory for general AI</w:t>
        </w:r>
        <w:r>
          <w:rPr>
            <w:lang w:val="en-US"/>
          </w:rPr>
          <w:t>o</w:t>
        </w:r>
        <w:r w:rsidRPr="00120FD5">
          <w:rPr>
            <w:lang w:val="en-US"/>
          </w:rPr>
          <w:t>T use cases. This added complexity creates weakness in this solution.</w:t>
        </w:r>
      </w:ins>
    </w:p>
    <w:p w14:paraId="21EDCEEC" w14:textId="31FF016F" w:rsidR="00EA5609" w:rsidRDefault="003C4A68" w:rsidP="003C4A68">
      <w:pPr>
        <w:pStyle w:val="EditorsNote"/>
        <w:ind w:left="0" w:firstLine="0"/>
      </w:pPr>
      <w:del w:id="3859" w:author="Keesmaat, N.W. (Iko)" w:date="2025-03-28T09:25:00Z">
        <w:r w:rsidRPr="009F4AFA" w:rsidDel="00B25614">
          <w:rPr>
            <w:lang w:eastAsia="zh-CN"/>
          </w:rPr>
          <w:delText>Editor’s Note: Further evaluation is FFS</w:delText>
        </w:r>
      </w:del>
    </w:p>
    <w:p w14:paraId="666C4E3D" w14:textId="77777777" w:rsidR="007915BC" w:rsidRPr="00DA1267" w:rsidRDefault="007915BC" w:rsidP="007915BC">
      <w:pPr>
        <w:pStyle w:val="Heading2"/>
      </w:pPr>
      <w:bookmarkStart w:id="3860" w:name="_Toc191304941"/>
      <w:bookmarkStart w:id="3861" w:name="_Toc199248921"/>
      <w:bookmarkStart w:id="3862" w:name="_Toc182841273"/>
      <w:bookmarkStart w:id="3863" w:name="_Toc182899354"/>
      <w:r w:rsidRPr="00DA1267">
        <w:t>6.</w:t>
      </w:r>
      <w:r>
        <w:t>43</w:t>
      </w:r>
      <w:r w:rsidRPr="00DA1267">
        <w:tab/>
        <w:t>Solution #</w:t>
      </w:r>
      <w:r>
        <w:t>43</w:t>
      </w:r>
      <w:bookmarkEnd w:id="3860"/>
      <w:ins w:id="3864" w:author="Author">
        <w:r>
          <w:t>: Authentication between AIoT Device and 5GC</w:t>
        </w:r>
        <w:bookmarkEnd w:id="3861"/>
        <w:r>
          <w:t xml:space="preserve"> </w:t>
        </w:r>
      </w:ins>
    </w:p>
    <w:p w14:paraId="64026202" w14:textId="77777777" w:rsidR="007915BC" w:rsidRPr="00EA5609" w:rsidRDefault="007915BC" w:rsidP="007915BC">
      <w:pPr>
        <w:rPr>
          <w:lang w:eastAsia="zh-CN"/>
        </w:rPr>
      </w:pPr>
    </w:p>
    <w:p w14:paraId="4A76DD7D" w14:textId="77777777" w:rsidR="007915BC" w:rsidRDefault="007915BC" w:rsidP="007915BC">
      <w:pPr>
        <w:pStyle w:val="Heading3"/>
      </w:pPr>
      <w:bookmarkStart w:id="3865" w:name="_Toc191304942"/>
      <w:bookmarkStart w:id="3866" w:name="_Toc199248922"/>
      <w:r>
        <w:t>6.43.1</w:t>
      </w:r>
      <w:r>
        <w:tab/>
        <w:t>Introduction</w:t>
      </w:r>
      <w:bookmarkEnd w:id="3865"/>
      <w:bookmarkEnd w:id="3866"/>
    </w:p>
    <w:p w14:paraId="4D1BDA6D" w14:textId="77777777" w:rsidR="007915BC" w:rsidRDefault="007915BC" w:rsidP="007915BC">
      <w:r>
        <w:t>This solution addresses KI#5 (</w:t>
      </w:r>
      <w:r>
        <w:rPr>
          <w:lang w:val="en-US"/>
        </w:rPr>
        <w:t>Authentication in Ambient IoT service)</w:t>
      </w:r>
      <w:r>
        <w:t xml:space="preserve"> </w:t>
      </w:r>
    </w:p>
    <w:p w14:paraId="40977585" w14:textId="77777777" w:rsidR="007915BC" w:rsidRDefault="007915BC" w:rsidP="007915BC">
      <w:pPr>
        <w:pStyle w:val="Heading3"/>
      </w:pPr>
      <w:bookmarkStart w:id="3867" w:name="_Toc191304943"/>
      <w:bookmarkStart w:id="3868" w:name="_Toc199248923"/>
      <w:r>
        <w:t>6.43.2</w:t>
      </w:r>
      <w:r>
        <w:tab/>
        <w:t>Solution details</w:t>
      </w:r>
      <w:bookmarkEnd w:id="3867"/>
      <w:bookmarkEnd w:id="3868"/>
    </w:p>
    <w:p w14:paraId="0D8434B4" w14:textId="77777777" w:rsidR="007915BC" w:rsidRDefault="007915BC" w:rsidP="007915BC">
      <w:r>
        <w:t xml:space="preserve">It is assumed that Device and 5GC share a cryptographic key K, called the primary key. The figure below outlines a mutual authentication protocol between the AIoT device and 5GC. </w:t>
      </w:r>
    </w:p>
    <w:p w14:paraId="23E69883" w14:textId="77777777" w:rsidR="007915BC" w:rsidRDefault="007915BC" w:rsidP="007915BC"/>
    <w:p w14:paraId="60759921" w14:textId="77777777" w:rsidR="007915BC" w:rsidRDefault="007915BC" w:rsidP="007915BC">
      <w:pPr>
        <w:jc w:val="center"/>
      </w:pPr>
      <w:r w:rsidRPr="00EE4D61">
        <w:rPr>
          <w:noProof/>
          <w:sz w:val="16"/>
        </w:rPr>
        <w:object w:dxaOrig="11445" w:dyaOrig="15675" w14:anchorId="11FB07F0">
          <v:shape id="_x0000_i1086" type="#_x0000_t75" style="width:393.1pt;height:565.1pt" o:ole="">
            <v:imagedata r:id="rId142" o:title=""/>
          </v:shape>
          <o:OLEObject Type="Embed" ProgID="Visio.Drawing.15" ShapeID="_x0000_i1086" DrawAspect="Content" ObjectID="_1809862597" r:id="rId143"/>
        </w:object>
      </w:r>
    </w:p>
    <w:p w14:paraId="1A806207" w14:textId="77777777" w:rsidR="007915BC" w:rsidRPr="00F56F04" w:rsidRDefault="007915BC" w:rsidP="007915BC">
      <w:pPr>
        <w:jc w:val="center"/>
        <w:rPr>
          <w:lang w:val="en-US"/>
        </w:rPr>
      </w:pPr>
      <w:r>
        <w:rPr>
          <w:lang w:val="en-US"/>
        </w:rPr>
        <w:t>Figure 43.1: Authentication between AIoT device and 5GC</w:t>
      </w:r>
    </w:p>
    <w:p w14:paraId="4A3D749E" w14:textId="77777777" w:rsidR="007915BC" w:rsidRDefault="007915BC" w:rsidP="007915BC"/>
    <w:p w14:paraId="32AFB594" w14:textId="77777777" w:rsidR="007915BC" w:rsidRDefault="007915BC" w:rsidP="007915BC">
      <w:r>
        <w:t>The figure is explained step-by-step in the following:</w:t>
      </w:r>
    </w:p>
    <w:p w14:paraId="19D5C2FD" w14:textId="77777777" w:rsidR="007915BC" w:rsidRDefault="007915BC" w:rsidP="007915BC">
      <w:pPr>
        <w:pStyle w:val="B1"/>
        <w:ind w:left="284" w:firstLine="0"/>
        <w:rPr>
          <w:lang w:eastAsia="zh-CN"/>
        </w:rPr>
      </w:pPr>
      <w:r>
        <w:t xml:space="preserve">0. Once the 5G core network decides to reach an AIoT device, it generates a random authentication challenge Rand1. </w:t>
      </w:r>
    </w:p>
    <w:p w14:paraId="38A61DAE" w14:textId="77777777" w:rsidR="007915BC" w:rsidRDefault="007915BC" w:rsidP="007915BC">
      <w:pPr>
        <w:pStyle w:val="B1"/>
        <w:ind w:left="284" w:firstLine="0"/>
        <w:rPr>
          <w:lang w:eastAsia="zh-CN"/>
        </w:rPr>
      </w:pPr>
      <w:r>
        <w:t>1. 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the paging identifier is a concealed version of the permanent identifier of the target AIoT device — the concealment is done using the primary key K.</w:t>
      </w:r>
    </w:p>
    <w:p w14:paraId="57CD77C6" w14:textId="77777777" w:rsidR="007915BC" w:rsidRDefault="007915BC" w:rsidP="007915BC">
      <w:pPr>
        <w:pStyle w:val="B1"/>
        <w:ind w:left="284" w:firstLine="0"/>
        <w:rPr>
          <w:lang w:eastAsia="zh-CN"/>
        </w:rPr>
      </w:pPr>
      <w:r>
        <w:rPr>
          <w:lang w:eastAsia="zh-CN"/>
        </w:rPr>
        <w:t>2. The AIoT reader/gNB broadcasts the paging identifier and challenge Rand1.</w:t>
      </w:r>
    </w:p>
    <w:p w14:paraId="0078BF6D" w14:textId="77777777" w:rsidR="007915BC" w:rsidRDefault="007915BC" w:rsidP="007915BC">
      <w:pPr>
        <w:pStyle w:val="B1"/>
        <w:ind w:left="284" w:firstLine="0"/>
        <w:rPr>
          <w:lang w:eastAsia="zh-CN"/>
        </w:rPr>
      </w:pPr>
      <w:r>
        <w:rPr>
          <w:lang w:eastAsia="zh-CN"/>
        </w:rPr>
        <w:t>3. 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p>
    <w:p w14:paraId="33545991" w14:textId="77777777" w:rsidR="007915BC" w:rsidRDefault="007915BC" w:rsidP="007915BC">
      <w:pPr>
        <w:pStyle w:val="B1"/>
        <w:ind w:left="284" w:firstLine="0"/>
        <w:rPr>
          <w:lang w:eastAsia="zh-CN"/>
        </w:rPr>
      </w:pPr>
      <w:r>
        <w:rPr>
          <w:lang w:eastAsia="zh-CN"/>
        </w:rPr>
        <w:t xml:space="preserve">4. If the paging is meant for the device, then the device starts the random access procedure. </w:t>
      </w:r>
    </w:p>
    <w:p w14:paraId="45FCE685" w14:textId="77777777" w:rsidR="007915BC" w:rsidRDefault="007915BC" w:rsidP="007915BC">
      <w:pPr>
        <w:pStyle w:val="B1"/>
        <w:ind w:left="284" w:firstLine="0"/>
        <w:rPr>
          <w:lang w:eastAsia="zh-CN"/>
        </w:rPr>
      </w:pPr>
      <w:r>
        <w:rPr>
          <w:lang w:eastAsia="zh-CN"/>
        </w:rPr>
        <w:t>5. The device sends random access message 1 to the AIoT reader/gNB</w:t>
      </w:r>
    </w:p>
    <w:p w14:paraId="12244F4D" w14:textId="77777777" w:rsidR="007915BC" w:rsidRDefault="007915BC" w:rsidP="007915BC">
      <w:pPr>
        <w:pStyle w:val="B1"/>
        <w:ind w:left="284" w:firstLine="0"/>
        <w:rPr>
          <w:lang w:eastAsia="zh-CN"/>
        </w:rPr>
      </w:pPr>
      <w:r>
        <w:rPr>
          <w:lang w:eastAsia="zh-CN"/>
        </w:rPr>
        <w:t>6. The reader checks if it sent a paging message recently or not. If not paging message was sent recently, the reader abandon the procedure.</w:t>
      </w:r>
    </w:p>
    <w:p w14:paraId="16030A00" w14:textId="77777777" w:rsidR="007915BC" w:rsidRDefault="007915BC" w:rsidP="007915BC">
      <w:pPr>
        <w:pStyle w:val="B1"/>
        <w:ind w:left="284" w:firstLine="0"/>
        <w:rPr>
          <w:lang w:eastAsia="zh-CN"/>
        </w:rPr>
      </w:pPr>
      <w:r>
        <w:rPr>
          <w:lang w:eastAsia="zh-CN"/>
        </w:rPr>
        <w:t>7. AIoT reader/gNB sends random access message 2 to the AIoT device.</w:t>
      </w:r>
    </w:p>
    <w:p w14:paraId="0DA3715A" w14:textId="77777777" w:rsidR="007915BC" w:rsidRDefault="007915BC" w:rsidP="007915BC">
      <w:pPr>
        <w:pStyle w:val="B1"/>
        <w:ind w:left="284" w:firstLine="0"/>
        <w:rPr>
          <w:lang w:eastAsia="zh-CN"/>
        </w:rPr>
      </w:pPr>
      <w:r>
        <w:rPr>
          <w:lang w:eastAsia="zh-CN"/>
        </w:rPr>
        <w:t>8. 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p>
    <w:p w14:paraId="52404AE2" w14:textId="77777777" w:rsidR="007915BC" w:rsidRDefault="007915BC" w:rsidP="007915BC">
      <w:pPr>
        <w:pStyle w:val="B1"/>
        <w:ind w:left="284" w:firstLine="0"/>
        <w:rPr>
          <w:lang w:eastAsia="zh-CN"/>
        </w:rPr>
      </w:pPr>
      <w:r>
        <w:rPr>
          <w:lang w:eastAsia="zh-CN"/>
        </w:rPr>
        <w:t xml:space="preserve">9. </w:t>
      </w:r>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p>
    <w:p w14:paraId="07859AFE" w14:textId="77777777" w:rsidR="007915BC" w:rsidRDefault="007915BC" w:rsidP="007915BC">
      <w:pPr>
        <w:pStyle w:val="B1"/>
        <w:ind w:left="284" w:firstLine="0"/>
        <w:rPr>
          <w:lang w:eastAsia="zh-CN"/>
        </w:rPr>
      </w:pPr>
      <w:r>
        <w:rPr>
          <w:lang w:eastAsia="zh-CN"/>
        </w:rPr>
        <w:t xml:space="preserve">10. 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p>
    <w:p w14:paraId="2B97C26A" w14:textId="77777777" w:rsidR="007915BC" w:rsidRDefault="007915BC" w:rsidP="007915BC">
      <w:pPr>
        <w:pStyle w:val="B1"/>
        <w:ind w:left="284" w:firstLine="0"/>
        <w:rPr>
          <w:lang w:eastAsia="zh-CN"/>
        </w:rPr>
      </w:pPr>
      <w:r>
        <w:rPr>
          <w:lang w:eastAsia="zh-CN"/>
        </w:rPr>
        <w:t>11. 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p>
    <w:p w14:paraId="780A2290" w14:textId="77777777" w:rsidR="007915BC" w:rsidRDefault="007915BC" w:rsidP="007915BC">
      <w:pPr>
        <w:pStyle w:val="B1"/>
        <w:ind w:left="284" w:firstLine="0"/>
        <w:rPr>
          <w:lang w:eastAsia="zh-CN"/>
        </w:rPr>
      </w:pPr>
      <w:r>
        <w:rPr>
          <w:lang w:eastAsia="zh-CN"/>
        </w:rPr>
        <w:t>12. 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p>
    <w:p w14:paraId="37DCE826" w14:textId="77777777" w:rsidR="007915BC" w:rsidRPr="00BA0E25" w:rsidRDefault="007915BC" w:rsidP="007915BC">
      <w:pPr>
        <w:pStyle w:val="B1"/>
        <w:ind w:left="284" w:firstLine="0"/>
        <w:rPr>
          <w:lang w:eastAsia="zh-CN"/>
        </w:rPr>
      </w:pPr>
      <w:r>
        <w:rPr>
          <w:lang w:eastAsia="zh-CN"/>
        </w:rPr>
        <w:t xml:space="preserve">13. 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p>
    <w:p w14:paraId="30C2BAC5" w14:textId="77777777" w:rsidR="007915BC" w:rsidRDefault="007915BC" w:rsidP="007915BC">
      <w:pPr>
        <w:pStyle w:val="B1"/>
        <w:ind w:left="284" w:firstLine="0"/>
        <w:rPr>
          <w:lang w:eastAsia="zh-CN"/>
        </w:rPr>
      </w:pPr>
      <w:r>
        <w:rPr>
          <w:lang w:eastAsia="zh-CN"/>
        </w:rPr>
        <w:t>14. 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p>
    <w:p w14:paraId="3983DD8D" w14:textId="77777777" w:rsidR="007915BC" w:rsidRDefault="007915BC" w:rsidP="007915BC">
      <w:pPr>
        <w:pStyle w:val="B1"/>
        <w:ind w:left="284" w:firstLine="0"/>
        <w:rPr>
          <w:lang w:eastAsia="zh-CN"/>
        </w:rPr>
      </w:pPr>
      <w:r>
        <w:rPr>
          <w:lang w:eastAsia="zh-CN"/>
        </w:rPr>
        <w:t>15. The AIoT device sends command execution acknowledgement to the AIoT reader/gNB</w:t>
      </w:r>
    </w:p>
    <w:p w14:paraId="12D736BA" w14:textId="77777777" w:rsidR="007915BC" w:rsidRDefault="007915BC" w:rsidP="007915BC">
      <w:pPr>
        <w:pStyle w:val="B1"/>
        <w:ind w:left="284" w:firstLine="0"/>
        <w:rPr>
          <w:lang w:eastAsia="zh-CN"/>
        </w:rPr>
      </w:pPr>
      <w:r>
        <w:rPr>
          <w:lang w:eastAsia="zh-CN"/>
        </w:rPr>
        <w:t>16. The AIoT reader/gNB forwards the command execution acknowledgement to the 5GC.</w:t>
      </w:r>
    </w:p>
    <w:p w14:paraId="655B4281" w14:textId="77777777" w:rsidR="007915BC" w:rsidRDefault="007915BC" w:rsidP="007915BC">
      <w:pPr>
        <w:pStyle w:val="B1"/>
        <w:ind w:left="284" w:firstLine="0"/>
        <w:rPr>
          <w:lang w:eastAsia="zh-CN"/>
        </w:rPr>
      </w:pPr>
      <w:r>
        <w:rPr>
          <w:lang w:eastAsia="zh-CN"/>
        </w:rPr>
        <w:t>17. The 5GC stores the TID mapped with the permanent identity of the device.</w:t>
      </w:r>
    </w:p>
    <w:p w14:paraId="79132CE5" w14:textId="77777777" w:rsidR="007915BC" w:rsidRDefault="007915BC" w:rsidP="007915BC">
      <w:pPr>
        <w:pStyle w:val="B1"/>
        <w:ind w:left="284" w:firstLine="0"/>
        <w:rPr>
          <w:lang w:eastAsia="zh-CN"/>
        </w:rPr>
      </w:pPr>
      <w:r>
        <w:rPr>
          <w:lang w:eastAsia="zh-CN"/>
        </w:rPr>
        <w:t xml:space="preserve">18. </w:t>
      </w:r>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p>
    <w:p w14:paraId="6FAE4BD1" w14:textId="77777777" w:rsidR="007915BC" w:rsidRDefault="007915BC" w:rsidP="007915BC">
      <w:pPr>
        <w:pStyle w:val="NO"/>
        <w:rPr>
          <w:lang w:eastAsia="zh-CN"/>
        </w:rPr>
      </w:pPr>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p>
    <w:p w14:paraId="0C9F903B" w14:textId="77777777" w:rsidR="007915BC" w:rsidRDefault="007915BC" w:rsidP="007915BC">
      <w:pPr>
        <w:pStyle w:val="NO"/>
      </w:pPr>
      <w:r>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p>
    <w:p w14:paraId="606CF249" w14:textId="77777777" w:rsidR="007915BC" w:rsidRDefault="007915BC" w:rsidP="007915BC">
      <w:pPr>
        <w:pStyle w:val="NO"/>
        <w:rPr>
          <w:ins w:id="3869" w:author="Author"/>
        </w:rPr>
      </w:pPr>
      <w:r>
        <w:t>NOTE 3: If a device is already registered in the network, the 5GC may decide to send the command directly starting from Step 11 without running the authentication protocol from the beginning.</w:t>
      </w:r>
    </w:p>
    <w:p w14:paraId="4E97C5F7" w14:textId="77777777" w:rsidR="007915BC" w:rsidRDefault="007915BC" w:rsidP="007915BC">
      <w:ins w:id="3870" w:author="Author">
        <w:r>
          <w:t>Whenever an AIoT reader/gNB sends out a paging request (aka inventory request), a carrier wave is made available so that the devices can do backscattering and harness energy needed for processing the paging request and sending uplink response. Compared to radio transmission operations, symmetric key based cryptographic operations require negligible power and energy.</w:t>
        </w:r>
      </w:ins>
    </w:p>
    <w:p w14:paraId="2F9280B4" w14:textId="77777777" w:rsidR="007915BC" w:rsidRPr="00E043BF" w:rsidDel="00104DF0" w:rsidRDefault="007915BC" w:rsidP="007915BC">
      <w:pPr>
        <w:pStyle w:val="NO"/>
        <w:rPr>
          <w:del w:id="3871" w:author="Author"/>
          <w:color w:val="FF0000"/>
        </w:rPr>
      </w:pPr>
      <w:del w:id="3872" w:author="Author">
        <w:r w:rsidRPr="00E043BF" w:rsidDel="00104DF0">
          <w:rPr>
            <w:color w:val="FF0000"/>
            <w:lang w:val="en-US"/>
          </w:rPr>
          <w:delText>Editor's Note: It is FFS how to prevent power and resource exhaustion in the AIoT devices when all of devices in the paging area always have to decrypt the Device ID.</w:delText>
        </w:r>
      </w:del>
    </w:p>
    <w:p w14:paraId="2260496B" w14:textId="77777777" w:rsidR="007915BC" w:rsidRDefault="007915BC" w:rsidP="007915BC">
      <w:pPr>
        <w:pStyle w:val="Heading3"/>
      </w:pPr>
      <w:bookmarkStart w:id="3873" w:name="_Toc191304944"/>
      <w:bookmarkStart w:id="3874" w:name="_Toc199248924"/>
      <w:r>
        <w:t>6.43.3</w:t>
      </w:r>
      <w:r>
        <w:tab/>
        <w:t>Evaluation</w:t>
      </w:r>
      <w:bookmarkEnd w:id="3873"/>
      <w:bookmarkEnd w:id="3874"/>
    </w:p>
    <w:p w14:paraId="62ED410C" w14:textId="77777777" w:rsidR="007915BC" w:rsidRDefault="007915BC" w:rsidP="007915BC">
      <w:r>
        <w:t xml:space="preserve">The solution fulfils the potential security requirement in KI#5. </w:t>
      </w:r>
    </w:p>
    <w:p w14:paraId="42E54585" w14:textId="77777777" w:rsidR="007915BC" w:rsidRDefault="007915BC" w:rsidP="007915BC">
      <w:pPr>
        <w:rPr>
          <w:ins w:id="3875" w:author="Author"/>
        </w:rPr>
      </w:pPr>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p>
    <w:p w14:paraId="70A8E930" w14:textId="77777777" w:rsidR="007915BC" w:rsidDel="00430EB8" w:rsidRDefault="007915BC" w:rsidP="007915BC">
      <w:pPr>
        <w:rPr>
          <w:del w:id="3876" w:author="Author"/>
        </w:rPr>
      </w:pPr>
      <w:ins w:id="3877" w:author="Author">
        <w:r>
          <w:t>The solution requires all AIoT devices in the paging area to decrypt all the paging messages broadcasted by the AIoT reader/gNB.</w:t>
        </w:r>
      </w:ins>
    </w:p>
    <w:p w14:paraId="3E3141F2" w14:textId="1B06C988" w:rsidR="00F56F04" w:rsidRDefault="007915BC" w:rsidP="007915BC">
      <w:pPr>
        <w:pStyle w:val="EditorsNote"/>
      </w:pPr>
      <w:del w:id="3878" w:author="Author">
        <w:r w:rsidDel="00430EB8">
          <w:delText>Editor’s Note: Further evaluation is FFS.</w:delText>
        </w:r>
      </w:del>
    </w:p>
    <w:p w14:paraId="6789CA1B" w14:textId="1E8E0637" w:rsidR="00E6063E" w:rsidRDefault="00E6063E" w:rsidP="00E6063E">
      <w:pPr>
        <w:keepNext/>
        <w:keepLines/>
        <w:spacing w:before="180"/>
        <w:ind w:left="1134" w:hanging="1134"/>
        <w:outlineLvl w:val="1"/>
        <w:rPr>
          <w:rFonts w:ascii="Arial" w:hAnsi="Arial"/>
          <w:sz w:val="32"/>
        </w:rPr>
      </w:pPr>
      <w:r>
        <w:rPr>
          <w:rFonts w:ascii="Arial" w:hAnsi="Arial"/>
          <w:sz w:val="32"/>
        </w:rPr>
        <w:t>6.</w:t>
      </w:r>
      <w:r>
        <w:rPr>
          <w:rFonts w:ascii="Arial" w:hAnsi="Arial"/>
          <w:sz w:val="32"/>
          <w:lang w:eastAsia="zh-CN"/>
        </w:rPr>
        <w:t>44</w:t>
      </w:r>
      <w:r>
        <w:rPr>
          <w:rFonts w:ascii="Arial" w:hAnsi="Arial"/>
          <w:sz w:val="32"/>
        </w:rPr>
        <w:tab/>
        <w:t>Solution #</w:t>
      </w:r>
      <w:r>
        <w:rPr>
          <w:rFonts w:ascii="Arial" w:hAnsi="Arial"/>
          <w:sz w:val="32"/>
          <w:lang w:eastAsia="zh-CN"/>
        </w:rPr>
        <w:t>44</w:t>
      </w:r>
      <w:r>
        <w:rPr>
          <w:rFonts w:ascii="Arial" w:hAnsi="Arial"/>
          <w:sz w:val="32"/>
        </w:rPr>
        <w:t xml:space="preserve">: </w:t>
      </w:r>
      <w:r>
        <w:rPr>
          <w:rFonts w:ascii="Arial" w:hAnsi="Arial" w:hint="eastAsia"/>
          <w:sz w:val="32"/>
          <w:lang w:eastAsia="zh-CN"/>
        </w:rPr>
        <w:t xml:space="preserve">Lightweight authentication and privacy protection for </w:t>
      </w:r>
      <w:r>
        <w:rPr>
          <w:rFonts w:ascii="Arial" w:hAnsi="Arial" w:cs="Arial"/>
          <w:bCs/>
          <w:sz w:val="32"/>
          <w:lang w:eastAsia="zh-CN"/>
        </w:rPr>
        <w:t xml:space="preserve">inventory </w:t>
      </w:r>
      <w:r>
        <w:rPr>
          <w:rFonts w:ascii="Arial" w:hAnsi="Arial" w:cs="Arial" w:hint="eastAsia"/>
          <w:bCs/>
          <w:sz w:val="32"/>
          <w:lang w:val="en-US" w:eastAsia="zh-CN"/>
        </w:rPr>
        <w:t xml:space="preserve">and command </w:t>
      </w:r>
      <w:r>
        <w:rPr>
          <w:rFonts w:ascii="Arial" w:hAnsi="Arial" w:cs="Arial"/>
          <w:bCs/>
          <w:sz w:val="32"/>
          <w:lang w:eastAsia="zh-CN"/>
        </w:rPr>
        <w:t>procedure</w:t>
      </w:r>
      <w:r>
        <w:rPr>
          <w:rFonts w:ascii="Arial" w:hAnsi="Arial"/>
          <w:bCs/>
          <w:sz w:val="32"/>
        </w:rPr>
        <w:t xml:space="preserve"> </w:t>
      </w:r>
    </w:p>
    <w:p w14:paraId="2C1B51C4" w14:textId="2B7ED079"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1</w:t>
      </w:r>
      <w:r>
        <w:rPr>
          <w:rFonts w:ascii="Arial" w:hAnsi="Arial"/>
          <w:sz w:val="28"/>
        </w:rPr>
        <w:tab/>
        <w:t>Introduction</w:t>
      </w:r>
    </w:p>
    <w:p w14:paraId="2F1C8B85" w14:textId="3230DD14" w:rsidR="00E6063E" w:rsidRDefault="00E6063E" w:rsidP="00E6063E">
      <w:r>
        <w:rPr>
          <w:lang w:eastAsia="zh-CN"/>
        </w:rPr>
        <w:t>This solution addresses k</w:t>
      </w:r>
      <w:r>
        <w:t>ey issue</w:t>
      </w:r>
      <w:r>
        <w:rPr>
          <w:rFonts w:hint="eastAsia"/>
          <w:lang w:eastAsia="zh-CN"/>
        </w:rPr>
        <w:t>s</w:t>
      </w:r>
      <w:r>
        <w:t xml:space="preserve"> on authentication</w:t>
      </w:r>
      <w:r>
        <w:rPr>
          <w:rFonts w:hint="eastAsia"/>
          <w:lang w:eastAsia="zh-CN"/>
        </w:rPr>
        <w:t xml:space="preserve"> and privacy protection (KI#3 &amp; KI</w:t>
      </w:r>
      <w:r w:rsidR="008D2C06">
        <w:rPr>
          <w:lang w:eastAsia="zh-CN"/>
        </w:rPr>
        <w:t>#</w:t>
      </w:r>
      <w:r>
        <w:rPr>
          <w:rFonts w:hint="eastAsia"/>
          <w:lang w:eastAsia="zh-CN"/>
        </w:rPr>
        <w:t>5)</w:t>
      </w:r>
      <w:r>
        <w:t xml:space="preserve">.  </w:t>
      </w:r>
    </w:p>
    <w:p w14:paraId="75213372" w14:textId="77777777" w:rsidR="00E6063E" w:rsidRDefault="00E6063E" w:rsidP="00E6063E">
      <w:pPr>
        <w:rPr>
          <w:lang w:eastAsia="zh-CN"/>
        </w:rPr>
      </w:pPr>
      <w:r>
        <w:rPr>
          <w:rFonts w:hint="eastAsia"/>
          <w:lang w:eastAsia="zh-CN"/>
        </w:rPr>
        <w:t xml:space="preserve">As indicated that AIoT device may not always write successfully at all times after receiving triggers, it implies that AIoT device may be failed to get parameters from message after triggering. That may cause authentication failure. </w:t>
      </w:r>
    </w:p>
    <w:p w14:paraId="15BF9D38" w14:textId="77777777" w:rsidR="00E6063E" w:rsidRDefault="00E6063E" w:rsidP="00E6063E">
      <w:r>
        <w:rPr>
          <w:rFonts w:hint="eastAsia"/>
          <w:lang w:eastAsia="zh-CN"/>
        </w:rPr>
        <w:t xml:space="preserve">This solution is proposing a </w:t>
      </w:r>
      <w:r>
        <w:rPr>
          <w:lang w:eastAsia="zh-CN"/>
        </w:rPr>
        <w:t>solution</w:t>
      </w:r>
      <w:r>
        <w:rPr>
          <w:rFonts w:hint="eastAsia"/>
          <w:lang w:eastAsia="zh-CN"/>
        </w:rPr>
        <w:t xml:space="preserve"> with no parameter after triggering. It based on pseudo-identifiers to make network authentication on AIoT device side, and provide parameter to network for further authentications. As a result, it can provide one-time pseudo-identifiers for each triggering. It means privacy protection for AIoT device also. </w:t>
      </w:r>
    </w:p>
    <w:p w14:paraId="72FF2A1C" w14:textId="6FE119B7"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2</w:t>
      </w:r>
      <w:r>
        <w:rPr>
          <w:rFonts w:ascii="Arial" w:hAnsi="Arial"/>
          <w:sz w:val="28"/>
        </w:rPr>
        <w:tab/>
        <w:t>Solution details</w:t>
      </w:r>
    </w:p>
    <w:p w14:paraId="41FF59ED" w14:textId="77777777" w:rsidR="00E6063E" w:rsidRDefault="00E6063E" w:rsidP="00E6063E">
      <w:pPr>
        <w:jc w:val="center"/>
      </w:pPr>
      <w:r>
        <w:rPr>
          <w:noProof/>
        </w:rPr>
        <w:drawing>
          <wp:inline distT="0" distB="0" distL="114300" distR="114300" wp14:anchorId="354EF48B" wp14:editId="07527129">
            <wp:extent cx="5309235" cy="2721610"/>
            <wp:effectExtent l="0" t="0" r="9525" b="6350"/>
            <wp:docPr id="811771401" name="图片 2"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771401" name="图片 2" descr="A computer screen shot of a computer&#10;&#10;AI-generated content may be incorrect."/>
                    <pic:cNvPicPr>
                      <a:picLocks noChangeAspect="1"/>
                    </pic:cNvPicPr>
                  </pic:nvPicPr>
                  <pic:blipFill>
                    <a:blip r:embed="rId144"/>
                    <a:stretch>
                      <a:fillRect/>
                    </a:stretch>
                  </pic:blipFill>
                  <pic:spPr>
                    <a:xfrm>
                      <a:off x="0" y="0"/>
                      <a:ext cx="5309235" cy="2721610"/>
                    </a:xfrm>
                    <a:prstGeom prst="rect">
                      <a:avLst/>
                    </a:prstGeom>
                    <a:noFill/>
                    <a:ln>
                      <a:noFill/>
                    </a:ln>
                  </pic:spPr>
                </pic:pic>
              </a:graphicData>
            </a:graphic>
          </wp:inline>
        </w:drawing>
      </w:r>
    </w:p>
    <w:p w14:paraId="7C29A658" w14:textId="6F41BD1D" w:rsidR="00E6063E" w:rsidRDefault="00E6063E" w:rsidP="00E6063E">
      <w:pPr>
        <w:jc w:val="center"/>
      </w:pPr>
      <w:r>
        <w:rPr>
          <w:rFonts w:hint="eastAsia"/>
          <w:lang w:val="en-US" w:eastAsia="zh-CN"/>
        </w:rPr>
        <w:t>Figure 6.</w:t>
      </w:r>
      <w:r>
        <w:rPr>
          <w:lang w:val="en-US" w:eastAsia="zh-CN"/>
        </w:rPr>
        <w:t>44</w:t>
      </w:r>
      <w:r>
        <w:rPr>
          <w:rFonts w:hint="eastAsia"/>
          <w:lang w:val="en-US" w:eastAsia="zh-CN"/>
        </w:rPr>
        <w:t>.2-1:</w:t>
      </w:r>
      <w:r>
        <w:t xml:space="preserve"> </w:t>
      </w:r>
      <w:r>
        <w:rPr>
          <w:rFonts w:hint="eastAsia"/>
        </w:rPr>
        <w:t>Protection for inventory and</w:t>
      </w:r>
      <w:r>
        <w:rPr>
          <w:rFonts w:hint="eastAsia"/>
          <w:lang w:val="en-US" w:eastAsia="zh-CN"/>
        </w:rPr>
        <w:t>/or</w:t>
      </w:r>
      <w:r>
        <w:rPr>
          <w:rFonts w:hint="eastAsia"/>
        </w:rPr>
        <w:t xml:space="preserve"> command procedure</w:t>
      </w:r>
    </w:p>
    <w:p w14:paraId="64DF8896" w14:textId="77777777" w:rsidR="00E6063E" w:rsidRDefault="00E6063E" w:rsidP="00E6063E">
      <w:pPr>
        <w:rPr>
          <w:lang w:val="en-US" w:eastAsia="zh-CN"/>
        </w:rPr>
      </w:pPr>
      <w:r>
        <w:rPr>
          <w:rFonts w:hint="eastAsia"/>
          <w:lang w:val="en-US" w:eastAsia="zh-CN"/>
        </w:rPr>
        <w:t>Pre-condition:</w:t>
      </w:r>
    </w:p>
    <w:p w14:paraId="6E87BDD4" w14:textId="77777777" w:rsidR="00E6063E" w:rsidRDefault="00E6063E" w:rsidP="00E6063E">
      <w:pPr>
        <w:rPr>
          <w:lang w:val="en-US" w:eastAsia="zh-CN"/>
        </w:rPr>
      </w:pPr>
      <w:r>
        <w:rPr>
          <w:rFonts w:hint="eastAsia"/>
          <w:lang w:val="en-US" w:eastAsia="zh-CN"/>
        </w:rPr>
        <w:t xml:space="preserve">The AIoT device and AIoT authentication Function shares same identity of AIoT Device as </w:t>
      </w:r>
      <w:r w:rsidRPr="00A26FA1">
        <w:rPr>
          <w:i/>
          <w:iCs/>
          <w:lang w:val="en-US" w:eastAsia="zh-CN"/>
        </w:rPr>
        <w:t>ID</w:t>
      </w:r>
      <w:r>
        <w:rPr>
          <w:rFonts w:hint="eastAsia"/>
          <w:lang w:val="en-US" w:eastAsia="zh-CN"/>
        </w:rPr>
        <w:t xml:space="preserve">, pre-shared root key as </w:t>
      </w:r>
      <w:r w:rsidRPr="00A26FA1">
        <w:rPr>
          <w:i/>
          <w:iCs/>
          <w:lang w:val="en-US" w:eastAsia="zh-CN"/>
        </w:rPr>
        <w:t>K</w:t>
      </w:r>
      <w:r>
        <w:rPr>
          <w:rFonts w:hint="eastAsia"/>
          <w:lang w:val="en-US" w:eastAsia="zh-CN"/>
        </w:rPr>
        <w:t xml:space="preserve">, and a pre-shared random number as </w:t>
      </w:r>
      <w:r w:rsidRPr="00A26FA1">
        <w:rPr>
          <w:i/>
          <w:iCs/>
          <w:lang w:val="en-US" w:eastAsia="zh-CN"/>
        </w:rPr>
        <w:t>nonce</w:t>
      </w:r>
      <w:r>
        <w:rPr>
          <w:rFonts w:hint="eastAsia"/>
          <w:lang w:val="en-US" w:eastAsia="zh-CN"/>
        </w:rPr>
        <w:t>.</w:t>
      </w:r>
    </w:p>
    <w:p w14:paraId="688A57F6" w14:textId="77777777" w:rsidR="00E6063E" w:rsidRDefault="00E6063E" w:rsidP="00E6063E">
      <w:pPr>
        <w:rPr>
          <w:lang w:val="en-US" w:eastAsia="zh-CN"/>
        </w:rPr>
      </w:pPr>
      <w:r>
        <w:rPr>
          <w:rFonts w:hint="eastAsia"/>
          <w:lang w:val="en-US" w:eastAsia="zh-CN"/>
        </w:rPr>
        <w:t xml:space="preserve">AIoT device and AIoT authentication Function calculate pseudo-identity separately as </w:t>
      </w:r>
    </w:p>
    <w:p w14:paraId="1E5D7294" w14:textId="77777777" w:rsidR="00E6063E" w:rsidRDefault="00E6063E" w:rsidP="00E6063E">
      <w:pPr>
        <w:jc w:val="center"/>
        <w:rPr>
          <w:lang w:val="en-US" w:eastAsia="zh-CN"/>
        </w:rPr>
      </w:pPr>
      <w:r>
        <w:rPr>
          <w:rFonts w:hint="eastAsia"/>
          <w:lang w:val="en-US" w:eastAsia="zh-CN"/>
        </w:rPr>
        <w:t>pID=E(ID, K, nonce),</w:t>
      </w:r>
    </w:p>
    <w:p w14:paraId="02015510" w14:textId="77777777" w:rsidR="00E6063E" w:rsidRDefault="00E6063E" w:rsidP="00E6063E">
      <w:pPr>
        <w:jc w:val="both"/>
        <w:rPr>
          <w:lang w:val="en-US" w:eastAsia="zh-CN"/>
        </w:rPr>
      </w:pPr>
      <w:r>
        <w:rPr>
          <w:rFonts w:hint="eastAsia"/>
          <w:lang w:val="en-US" w:eastAsia="zh-CN"/>
        </w:rPr>
        <w:t>which  E means to encryption operation.</w:t>
      </w:r>
    </w:p>
    <w:p w14:paraId="0828EA42" w14:textId="77777777" w:rsidR="00E6063E" w:rsidRDefault="00E6063E" w:rsidP="00E6063E">
      <w:pPr>
        <w:pStyle w:val="NO"/>
        <w:rPr>
          <w:lang w:val="en-US" w:eastAsia="zh-CN"/>
        </w:rPr>
      </w:pPr>
      <w:r>
        <w:rPr>
          <w:rFonts w:hint="eastAsia"/>
          <w:lang w:val="en-US" w:eastAsia="zh-CN"/>
        </w:rPr>
        <w:t>Note: To distinguish, in AIoT device side it can be marked as pId=E(ID, K, nonce), which should be the same result as pID in authentication Function side.</w:t>
      </w:r>
    </w:p>
    <w:p w14:paraId="24AF963C" w14:textId="77777777" w:rsidR="00E6063E" w:rsidRDefault="00E6063E" w:rsidP="00E6063E">
      <w:pPr>
        <w:jc w:val="both"/>
        <w:rPr>
          <w:lang w:val="en-US" w:eastAsia="zh-CN"/>
        </w:rPr>
      </w:pPr>
      <w:r>
        <w:rPr>
          <w:rFonts w:hint="eastAsia"/>
          <w:lang w:val="en-US" w:eastAsia="zh-CN"/>
        </w:rPr>
        <w:t>Procedure:</w:t>
      </w:r>
    </w:p>
    <w:p w14:paraId="7F23455D" w14:textId="77777777" w:rsidR="00E6063E" w:rsidRDefault="00E6063E" w:rsidP="00E6063E">
      <w:pPr>
        <w:numPr>
          <w:ilvl w:val="0"/>
          <w:numId w:val="31"/>
        </w:numPr>
        <w:jc w:val="both"/>
        <w:rPr>
          <w:lang w:val="en-US" w:eastAsia="zh-CN"/>
        </w:rPr>
      </w:pPr>
      <w:r>
        <w:rPr>
          <w:rFonts w:hint="eastAsia"/>
          <w:lang w:val="en-US" w:eastAsia="zh-CN"/>
        </w:rPr>
        <w:t xml:space="preserve">When AIoT NF wants to trigger inventory or command procedure, it sends authentication request to Authentication Function procedure with specific AIoT device </w:t>
      </w:r>
      <w:r w:rsidRPr="00A26FA1">
        <w:rPr>
          <w:i/>
          <w:iCs/>
          <w:lang w:val="en-US" w:eastAsia="zh-CN"/>
        </w:rPr>
        <w:t>ID</w:t>
      </w:r>
      <w:r>
        <w:rPr>
          <w:rFonts w:hint="eastAsia"/>
          <w:lang w:val="en-US" w:eastAsia="zh-CN"/>
        </w:rPr>
        <w:t>, to retrieve its pseudo-identity.</w:t>
      </w:r>
    </w:p>
    <w:p w14:paraId="0728FFFB" w14:textId="77777777" w:rsidR="00E6063E" w:rsidRDefault="00E6063E" w:rsidP="00E6063E">
      <w:pPr>
        <w:numPr>
          <w:ilvl w:val="0"/>
          <w:numId w:val="31"/>
        </w:numPr>
        <w:jc w:val="both"/>
        <w:rPr>
          <w:lang w:val="en-US" w:eastAsia="zh-CN"/>
        </w:rPr>
      </w:pPr>
      <w:r>
        <w:rPr>
          <w:rFonts w:hint="eastAsia"/>
          <w:lang w:val="en-US" w:eastAsia="zh-CN"/>
        </w:rPr>
        <w:t xml:space="preserve">AIoT authentication Function responds with pseudo-identity </w:t>
      </w:r>
      <w:r w:rsidRPr="00A26FA1">
        <w:rPr>
          <w:i/>
          <w:iCs/>
          <w:lang w:val="en-US" w:eastAsia="zh-CN"/>
        </w:rPr>
        <w:t>pID</w:t>
      </w:r>
      <w:r>
        <w:rPr>
          <w:rFonts w:hint="eastAsia"/>
          <w:lang w:val="en-US" w:eastAsia="zh-CN"/>
        </w:rPr>
        <w:t xml:space="preserve"> in authentication response.</w:t>
      </w:r>
    </w:p>
    <w:p w14:paraId="4AF0ED5D" w14:textId="77777777" w:rsidR="00E6063E" w:rsidRDefault="00E6063E" w:rsidP="00E6063E">
      <w:pPr>
        <w:numPr>
          <w:ilvl w:val="0"/>
          <w:numId w:val="31"/>
        </w:numPr>
        <w:jc w:val="both"/>
        <w:rPr>
          <w:lang w:val="en-US" w:eastAsia="zh-CN"/>
        </w:rPr>
      </w:pPr>
      <w:r>
        <w:rPr>
          <w:rFonts w:hint="eastAsia"/>
          <w:lang w:val="en-US" w:eastAsia="zh-CN"/>
        </w:rPr>
        <w:t xml:space="preserve">The AIoT NF tries to trigger AIoT device through paging-like procedure by using </w:t>
      </w:r>
      <w:r w:rsidRPr="00A26FA1">
        <w:rPr>
          <w:i/>
          <w:iCs/>
          <w:lang w:val="en-US" w:eastAsia="zh-CN"/>
        </w:rPr>
        <w:t>pID</w:t>
      </w:r>
      <w:r>
        <w:rPr>
          <w:rFonts w:hint="eastAsia"/>
          <w:lang w:val="en-US" w:eastAsia="zh-CN"/>
        </w:rPr>
        <w:t>.</w:t>
      </w:r>
    </w:p>
    <w:p w14:paraId="17CEF6EF" w14:textId="77777777" w:rsidR="00E6063E" w:rsidRDefault="00E6063E" w:rsidP="00E6063E">
      <w:pPr>
        <w:numPr>
          <w:ilvl w:val="0"/>
          <w:numId w:val="31"/>
        </w:numPr>
        <w:jc w:val="both"/>
        <w:rPr>
          <w:lang w:val="en-US" w:eastAsia="zh-CN"/>
        </w:rPr>
      </w:pPr>
      <w:r>
        <w:rPr>
          <w:rFonts w:hint="eastAsia"/>
          <w:lang w:val="en-US" w:eastAsia="zh-CN"/>
        </w:rPr>
        <w:t xml:space="preserve">As only the specific AIoT device owns same </w:t>
      </w:r>
      <w:r w:rsidRPr="00A26FA1">
        <w:rPr>
          <w:i/>
          <w:iCs/>
          <w:lang w:val="en-US" w:eastAsia="zh-CN"/>
        </w:rPr>
        <w:t>pId</w:t>
      </w:r>
      <w:r>
        <w:rPr>
          <w:rFonts w:hint="eastAsia"/>
          <w:lang w:val="en-US" w:eastAsia="zh-CN"/>
        </w:rPr>
        <w:t xml:space="preserve">, only this device can be correctly triggered. </w:t>
      </w:r>
    </w:p>
    <w:p w14:paraId="79E3E2BF" w14:textId="77777777" w:rsidR="00E6063E" w:rsidRDefault="00E6063E" w:rsidP="00E6063E">
      <w:pPr>
        <w:numPr>
          <w:ilvl w:val="0"/>
          <w:numId w:val="31"/>
        </w:numPr>
        <w:jc w:val="both"/>
        <w:rPr>
          <w:lang w:val="en-US" w:eastAsia="zh-CN"/>
        </w:rPr>
      </w:pPr>
      <w:r>
        <w:rPr>
          <w:rFonts w:hint="eastAsia"/>
          <w:lang w:val="en-US" w:eastAsia="zh-CN"/>
        </w:rPr>
        <w:t xml:space="preserve">After that, the device generates random numbers used for device authentication as Rand. </w:t>
      </w:r>
    </w:p>
    <w:p w14:paraId="367EB4DF" w14:textId="77777777" w:rsidR="00E6063E" w:rsidRDefault="00E6063E" w:rsidP="00E6063E">
      <w:pPr>
        <w:numPr>
          <w:ilvl w:val="255"/>
          <w:numId w:val="0"/>
        </w:numPr>
        <w:ind w:left="420"/>
        <w:jc w:val="both"/>
        <w:rPr>
          <w:lang w:val="en-US" w:eastAsia="zh-CN"/>
        </w:rPr>
      </w:pPr>
      <w:r>
        <w:rPr>
          <w:rFonts w:hint="eastAsia"/>
          <w:lang w:val="en-US" w:eastAsia="zh-CN"/>
        </w:rPr>
        <w:t>5a. Optionally, if AIoT device needs to update its pseudo-identity based on network indicationg or local policy, it can generate another random number for next round as nonce'. Then device generates next round pseudo-identity pId1=E(ID, K, nonce').</w:t>
      </w:r>
    </w:p>
    <w:p w14:paraId="35ED8FAD" w14:textId="77777777" w:rsidR="00E6063E" w:rsidRDefault="00E6063E" w:rsidP="00E6063E">
      <w:pPr>
        <w:pStyle w:val="NO"/>
        <w:rPr>
          <w:lang w:val="en-US" w:eastAsia="zh-CN"/>
        </w:rPr>
      </w:pPr>
      <w:r>
        <w:rPr>
          <w:rFonts w:hint="eastAsia"/>
          <w:lang w:val="en-US" w:eastAsia="zh-CN"/>
        </w:rPr>
        <w:t>NOTE: How frequent to update pseudo-identity is a tradeoff between security and device cost.</w:t>
      </w:r>
    </w:p>
    <w:p w14:paraId="75ADB051" w14:textId="77777777" w:rsidR="00E6063E" w:rsidRDefault="00E6063E" w:rsidP="00E6063E">
      <w:pPr>
        <w:numPr>
          <w:ilvl w:val="0"/>
          <w:numId w:val="31"/>
        </w:numPr>
        <w:jc w:val="both"/>
        <w:rPr>
          <w:lang w:val="en-US" w:eastAsia="zh-CN"/>
        </w:rPr>
      </w:pPr>
      <w:r>
        <w:rPr>
          <w:rFonts w:hint="eastAsia"/>
          <w:lang w:val="en-US" w:eastAsia="zh-CN"/>
        </w:rPr>
        <w:t>The AIoT device responds with Rand, encrypted E(Rand), and optional encrypted E(nonce') if available.</w:t>
      </w:r>
    </w:p>
    <w:p w14:paraId="235216C7" w14:textId="77777777" w:rsidR="00E6063E" w:rsidRDefault="00E6063E" w:rsidP="00E6063E">
      <w:pPr>
        <w:numPr>
          <w:ilvl w:val="0"/>
          <w:numId w:val="31"/>
        </w:numPr>
        <w:jc w:val="both"/>
        <w:rPr>
          <w:lang w:val="en-US" w:eastAsia="zh-CN"/>
        </w:rPr>
      </w:pPr>
      <w:r>
        <w:rPr>
          <w:rFonts w:hint="eastAsia"/>
          <w:lang w:val="en-US" w:eastAsia="zh-CN"/>
        </w:rPr>
        <w:t>When AIoT NF receives response, it verifies whether Rand can be equal to D(E(Rand)), which D means decryption operation.</w:t>
      </w:r>
    </w:p>
    <w:p w14:paraId="1F4093CE" w14:textId="77777777" w:rsidR="00E6063E" w:rsidRDefault="00E6063E" w:rsidP="00E6063E">
      <w:pPr>
        <w:numPr>
          <w:ilvl w:val="0"/>
          <w:numId w:val="31"/>
        </w:numPr>
        <w:jc w:val="both"/>
        <w:rPr>
          <w:lang w:val="en-US" w:eastAsia="zh-CN"/>
        </w:rPr>
      </w:pPr>
      <w:r>
        <w:rPr>
          <w:rFonts w:hint="eastAsia"/>
          <w:lang w:val="en-US" w:eastAsia="zh-CN"/>
        </w:rPr>
        <w:t xml:space="preserve">After that, if E(nonce') is available, AIoT NF forwards E(nonce') to AIoT NF authentication Function. </w:t>
      </w:r>
    </w:p>
    <w:p w14:paraId="0B731291" w14:textId="77777777" w:rsidR="00E6063E" w:rsidRDefault="00E6063E" w:rsidP="00E6063E">
      <w:pPr>
        <w:numPr>
          <w:ilvl w:val="0"/>
          <w:numId w:val="31"/>
        </w:numPr>
        <w:jc w:val="both"/>
        <w:rPr>
          <w:lang w:val="en-US" w:eastAsia="zh-CN"/>
        </w:rPr>
      </w:pPr>
      <w:r>
        <w:rPr>
          <w:rFonts w:hint="eastAsia"/>
          <w:lang w:val="en-US" w:eastAsia="zh-CN"/>
        </w:rPr>
        <w:t>When authentication Function gets nonce' from E(nonce'), it calculates pseudo-identity pID1=E(ID, K, nonce') for next round authentication.</w:t>
      </w:r>
    </w:p>
    <w:p w14:paraId="589BF826"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y pseudo-identifiers can make network authentication on AIoT device side.</w:t>
      </w:r>
    </w:p>
    <w:p w14:paraId="728BC1D6"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y pseudo-identifiers can provide parameter to network for further authentications.</w:t>
      </w:r>
    </w:p>
    <w:p w14:paraId="76982E7E"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at AIoT authentication Function means.</w:t>
      </w:r>
    </w:p>
    <w:p w14:paraId="473C8C70" w14:textId="77777777" w:rsidR="00E6063E" w:rsidRPr="00C12D25" w:rsidRDefault="00E6063E" w:rsidP="00E6063E">
      <w:pPr>
        <w:pStyle w:val="EditorsNote"/>
        <w:rPr>
          <w:u w:val="single"/>
          <w:lang w:val="en-US" w:eastAsia="zh-CN"/>
        </w:rPr>
      </w:pPr>
      <w:r>
        <w:rPr>
          <w:lang w:val="en-US" w:eastAsia="zh-CN"/>
        </w:rPr>
        <w:t>Editor’s note</w:t>
      </w:r>
      <w:r w:rsidRPr="00C12D25">
        <w:rPr>
          <w:lang w:val="en-US" w:eastAsia="zh-CN"/>
        </w:rPr>
        <w:t>: It is not clear what the impacts are to the device that is not paged.</w:t>
      </w:r>
    </w:p>
    <w:p w14:paraId="78E4777B" w14:textId="618E8A22" w:rsidR="00E6063E" w:rsidRDefault="00E6063E" w:rsidP="00E6063E">
      <w:pPr>
        <w:pStyle w:val="EditorsNote"/>
        <w:rPr>
          <w:lang w:val="en-US" w:eastAsia="zh-CN"/>
        </w:rPr>
      </w:pPr>
      <w:r>
        <w:rPr>
          <w:lang w:val="en-US" w:eastAsia="zh-CN"/>
        </w:rPr>
        <w:t>Editor’s note</w:t>
      </w:r>
      <w:r w:rsidRPr="00C12D25">
        <w:rPr>
          <w:lang w:val="en-US" w:eastAsia="zh-CN"/>
        </w:rPr>
        <w:t>: It is not clear what key is used for encryption/decryption without K.</w:t>
      </w:r>
    </w:p>
    <w:p w14:paraId="6FC89EDE" w14:textId="47D1F7D7" w:rsidR="00E6063E" w:rsidRDefault="00E6063E" w:rsidP="00E6063E">
      <w:pPr>
        <w:pStyle w:val="EditorsNote"/>
        <w:rPr>
          <w:lang w:val="en-US" w:eastAsia="zh-CN"/>
        </w:rPr>
      </w:pPr>
      <w:r>
        <w:rPr>
          <w:lang w:val="en-US" w:eastAsia="zh-CN"/>
        </w:rPr>
        <w:t>Editor’s note</w:t>
      </w:r>
      <w:r w:rsidRPr="00C12D25">
        <w:rPr>
          <w:lang w:val="en-US" w:eastAsia="zh-CN"/>
        </w:rPr>
        <w:t>:</w:t>
      </w:r>
      <w:r>
        <w:rPr>
          <w:lang w:val="en-US" w:eastAsia="zh-CN"/>
        </w:rPr>
        <w:t xml:space="preserve"> It is not clear how the AIOTF can page the device if it loses the nonce returned.</w:t>
      </w:r>
    </w:p>
    <w:p w14:paraId="7E83AE25" w14:textId="77777777" w:rsidR="00E6063E" w:rsidRPr="00C12D25" w:rsidRDefault="00E6063E" w:rsidP="00E6063E">
      <w:pPr>
        <w:pStyle w:val="NO"/>
        <w:rPr>
          <w:lang w:val="en-US" w:eastAsia="zh-CN"/>
        </w:rPr>
      </w:pPr>
    </w:p>
    <w:p w14:paraId="1CBCB941" w14:textId="2282B1A4" w:rsidR="00E6063E" w:rsidRDefault="00E6063E" w:rsidP="00E6063E">
      <w:pPr>
        <w:keepNext/>
        <w:keepLines/>
        <w:spacing w:before="120"/>
        <w:ind w:left="1134" w:hanging="1134"/>
        <w:outlineLvl w:val="2"/>
        <w:rPr>
          <w:rFonts w:ascii="Arial" w:hAnsi="Arial"/>
          <w:sz w:val="28"/>
        </w:rPr>
      </w:pPr>
      <w:r>
        <w:rPr>
          <w:rFonts w:ascii="Arial" w:hAnsi="Arial"/>
          <w:sz w:val="28"/>
        </w:rPr>
        <w:t>6.44.3</w:t>
      </w:r>
      <w:r>
        <w:rPr>
          <w:rFonts w:ascii="Arial" w:hAnsi="Arial"/>
          <w:sz w:val="28"/>
        </w:rPr>
        <w:tab/>
        <w:t>Evaluation</w:t>
      </w:r>
    </w:p>
    <w:p w14:paraId="0E28199B" w14:textId="0F1BB72D" w:rsidR="00E6063E" w:rsidRDefault="00E6063E" w:rsidP="00E6063E">
      <w:pPr>
        <w:pStyle w:val="EditorsNote"/>
        <w:rPr>
          <w:lang w:val="en-US" w:eastAsia="zh-CN"/>
        </w:rPr>
      </w:pPr>
      <w:r>
        <w:rPr>
          <w:rFonts w:hint="eastAsia"/>
          <w:lang w:val="en-US" w:eastAsia="zh-CN"/>
        </w:rPr>
        <w:t>Editor's Note: Further evaluation is FFS.</w:t>
      </w:r>
    </w:p>
    <w:p w14:paraId="73C3D6FC" w14:textId="28FB8A77" w:rsidR="008D2C06" w:rsidRDefault="008D2C06" w:rsidP="008D2C06">
      <w:pPr>
        <w:pStyle w:val="Heading2"/>
        <w:rPr>
          <w:lang w:val="en-US" w:eastAsia="zh-CN"/>
        </w:rPr>
      </w:pPr>
      <w:bookmarkStart w:id="3879" w:name="_Toc199248925"/>
      <w:r>
        <w:t>6.45</w:t>
      </w:r>
      <w:r>
        <w:tab/>
        <w:t xml:space="preserve">Solution #45: </w:t>
      </w:r>
      <w:r>
        <w:rPr>
          <w:rFonts w:hint="eastAsia"/>
          <w:iCs/>
          <w:lang w:eastAsia="zh-CN"/>
        </w:rPr>
        <w:t xml:space="preserve">Temp ID based privacy protection </w:t>
      </w:r>
      <w:r>
        <w:t xml:space="preserve">for Ambient IoT </w:t>
      </w:r>
      <w:r>
        <w:rPr>
          <w:rFonts w:hint="eastAsia"/>
          <w:lang w:val="en-US" w:eastAsia="zh-CN"/>
        </w:rPr>
        <w:t>device identifier</w:t>
      </w:r>
      <w:bookmarkEnd w:id="3879"/>
    </w:p>
    <w:p w14:paraId="3B1B6594" w14:textId="6CF60BD4" w:rsidR="008D2C06" w:rsidRDefault="008D2C06" w:rsidP="008D2C06">
      <w:pPr>
        <w:pStyle w:val="Heading3"/>
      </w:pPr>
      <w:bookmarkStart w:id="3880" w:name="_Toc199248926"/>
      <w:r>
        <w:t>6.45.1</w:t>
      </w:r>
      <w:r>
        <w:tab/>
        <w:t>Introduction</w:t>
      </w:r>
      <w:bookmarkEnd w:id="3880"/>
    </w:p>
    <w:p w14:paraId="2514A520" w14:textId="77777777" w:rsidR="008D2C06" w:rsidRDefault="008D2C06" w:rsidP="008D2C06">
      <w:pPr>
        <w:jc w:val="both"/>
        <w:rPr>
          <w:rFonts w:eastAsia="DengXian"/>
          <w:lang w:val="en-US" w:eastAsia="zh-CN"/>
        </w:rPr>
      </w:pPr>
      <w:r>
        <w:rPr>
          <w:lang w:eastAsia="zh-CN"/>
        </w:rPr>
        <w:t>This solution addresses key issue #</w:t>
      </w:r>
      <w:r>
        <w:rPr>
          <w:rFonts w:hint="eastAsia"/>
          <w:lang w:val="en-US" w:eastAsia="zh-CN"/>
        </w:rPr>
        <w:t>3</w:t>
      </w:r>
      <w:r>
        <w:rPr>
          <w:lang w:eastAsia="zh-CN"/>
        </w:rPr>
        <w:t xml:space="preserve"> on </w:t>
      </w:r>
      <w:r>
        <w:rPr>
          <w:rFonts w:hint="eastAsia"/>
          <w:lang w:val="en-US" w:eastAsia="zh-CN"/>
        </w:rPr>
        <w:t>privacy by</w:t>
      </w:r>
      <w:r>
        <w:rPr>
          <w:lang w:eastAsia="zh-CN"/>
        </w:rPr>
        <w:t xml:space="preserve"> protecti</w:t>
      </w:r>
      <w:r>
        <w:rPr>
          <w:rFonts w:hint="eastAsia"/>
          <w:lang w:val="en-US" w:eastAsia="zh-CN"/>
        </w:rPr>
        <w:t xml:space="preserve">ng </w:t>
      </w:r>
      <w:r>
        <w:rPr>
          <w:lang w:eastAsia="zh-CN"/>
        </w:rPr>
        <w:t xml:space="preserve">AIoT </w:t>
      </w:r>
      <w:r>
        <w:rPr>
          <w:rFonts w:hint="eastAsia"/>
          <w:lang w:val="en-US" w:eastAsia="zh-CN"/>
        </w:rPr>
        <w:t>device identifiers.</w:t>
      </w:r>
      <w:r>
        <w:rPr>
          <w:lang w:eastAsia="zh-CN"/>
        </w:rPr>
        <w:t xml:space="preserve"> It </w:t>
      </w:r>
      <w:r>
        <w:rPr>
          <w:rFonts w:hint="eastAsia"/>
          <w:lang w:val="en-US" w:eastAsia="zh-CN"/>
        </w:rPr>
        <w:t xml:space="preserve">is based on a temp ID </w:t>
      </w:r>
      <w:r>
        <w:rPr>
          <w:rFonts w:eastAsia="DengXian"/>
          <w:lang w:eastAsia="zh-CN"/>
        </w:rPr>
        <w:t>generated</w:t>
      </w:r>
      <w:r>
        <w:rPr>
          <w:rFonts w:eastAsia="DengXian" w:hint="eastAsia"/>
          <w:lang w:eastAsia="zh-CN"/>
        </w:rPr>
        <w:t xml:space="preserve"> by Ambient IoT device</w:t>
      </w:r>
      <w:r>
        <w:rPr>
          <w:rFonts w:eastAsia="DengXian" w:hint="eastAsia"/>
          <w:lang w:val="en-US" w:eastAsia="zh-CN"/>
        </w:rPr>
        <w:t xml:space="preserve">. Compared to the solutions with </w:t>
      </w:r>
      <w:r>
        <w:rPr>
          <w:rFonts w:hint="eastAsia"/>
          <w:lang w:val="en-US" w:eastAsia="zh-CN"/>
        </w:rPr>
        <w:t>temp ID assigned by 5GC, this solution can avoid frequent sync-up procedures (writing operations) between 5GC and Ambient IoT Device due to failure of writing operation or AIoT device out of power. T</w:t>
      </w:r>
      <w:r>
        <w:rPr>
          <w:rFonts w:eastAsia="DengXian" w:hint="eastAsia"/>
          <w:lang w:eastAsia="zh-CN"/>
        </w:rPr>
        <w:t xml:space="preserve">he main points </w:t>
      </w:r>
      <w:r>
        <w:rPr>
          <w:rFonts w:eastAsia="DengXian" w:hint="eastAsia"/>
          <w:lang w:val="en-US" w:eastAsia="zh-CN"/>
        </w:rPr>
        <w:t xml:space="preserve">of this solution </w:t>
      </w:r>
      <w:r>
        <w:rPr>
          <w:rFonts w:eastAsia="DengXian" w:hint="eastAsia"/>
          <w:lang w:eastAsia="zh-CN"/>
        </w:rPr>
        <w:t>are as follows:</w:t>
      </w:r>
    </w:p>
    <w:p w14:paraId="240F859B"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1)  </w:t>
      </w:r>
      <w:r>
        <w:rPr>
          <w:rFonts w:eastAsia="DengXian"/>
          <w:lang w:val="en-US" w:eastAsia="zh-CN"/>
        </w:rPr>
        <w:t xml:space="preserve">The ambient IoT device assigns the temp ID, not </w:t>
      </w:r>
      <w:r>
        <w:rPr>
          <w:rFonts w:eastAsia="DengXian" w:hint="eastAsia"/>
          <w:lang w:val="en-US" w:eastAsia="zh-CN"/>
        </w:rPr>
        <w:t>5GC</w:t>
      </w:r>
      <w:r>
        <w:rPr>
          <w:rFonts w:eastAsia="DengXian"/>
          <w:lang w:val="en-US" w:eastAsia="zh-CN"/>
        </w:rPr>
        <w:t xml:space="preserve">. </w:t>
      </w:r>
    </w:p>
    <w:p w14:paraId="02856201"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2)  </w:t>
      </w:r>
      <w:r>
        <w:rPr>
          <w:rFonts w:eastAsia="DengXian"/>
          <w:lang w:val="en-US" w:eastAsia="zh-CN"/>
        </w:rPr>
        <w:t>The Ambient IoT temp ID is synced between the ambient IoT device and 5GC by standard inventory procedure.  Thus, there is no writing</w:t>
      </w:r>
      <w:r>
        <w:rPr>
          <w:rFonts w:eastAsia="DengXian" w:hint="eastAsia"/>
          <w:lang w:val="en-US" w:eastAsia="zh-CN"/>
        </w:rPr>
        <w:t xml:space="preserve"> signaling</w:t>
      </w:r>
      <w:r>
        <w:rPr>
          <w:rFonts w:eastAsia="DengXian"/>
          <w:lang w:val="en-US" w:eastAsia="zh-CN"/>
        </w:rPr>
        <w:t xml:space="preserve"> between 5GC and the Ambient IoT Device</w:t>
      </w:r>
      <w:r>
        <w:rPr>
          <w:rFonts w:hint="eastAsia"/>
          <w:lang w:val="en-US" w:eastAsia="zh-CN"/>
        </w:rPr>
        <w:t>.</w:t>
      </w:r>
      <w:r>
        <w:rPr>
          <w:rFonts w:hint="eastAsia"/>
          <w:iCs/>
          <w:lang w:val="en-US" w:eastAsia="zh-CN"/>
        </w:rPr>
        <w:t xml:space="preserve"> </w:t>
      </w:r>
    </w:p>
    <w:p w14:paraId="520D79E8"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3)  </w:t>
      </w:r>
      <w:r>
        <w:rPr>
          <w:rFonts w:eastAsia="DengXian"/>
          <w:lang w:val="en-US" w:eastAsia="zh-CN"/>
        </w:rPr>
        <w:t>5GC will obtain and maintain the binding relationship between temp ID and permanent device ID via standard inventory procedure.</w:t>
      </w:r>
    </w:p>
    <w:p w14:paraId="6A0AA64D"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4)  5GC will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p>
    <w:p w14:paraId="359AD3D5" w14:textId="77777777" w:rsidR="008D2C06" w:rsidRDefault="008D2C06" w:rsidP="008D2C06">
      <w:pPr>
        <w:ind w:leftChars="100" w:left="200"/>
        <w:jc w:val="both"/>
        <w:rPr>
          <w:rFonts w:eastAsia="DengXian"/>
          <w:lang w:val="en-US" w:eastAsia="zh-CN"/>
        </w:rPr>
      </w:pPr>
      <w:r>
        <w:rPr>
          <w:rFonts w:eastAsia="DengXian" w:hint="eastAsia"/>
          <w:lang w:val="en-US" w:eastAsia="zh-CN"/>
        </w:rPr>
        <w:t>5) 5GC can use Temp ID to replace permanent device ID as the target ambient device filter info in inventory message from 5GC to ambient IoT devices to realize downlink privacy protection</w:t>
      </w:r>
    </w:p>
    <w:p w14:paraId="0FBD4F86" w14:textId="77777777" w:rsidR="008D2C06" w:rsidRDefault="008D2C06" w:rsidP="008D2C06">
      <w:pPr>
        <w:jc w:val="both"/>
        <w:rPr>
          <w:rFonts w:eastAsia="DengXian"/>
          <w:lang w:val="en-US" w:eastAsia="zh-CN"/>
        </w:rPr>
      </w:pPr>
    </w:p>
    <w:p w14:paraId="14B18F51" w14:textId="77777777" w:rsidR="007915BC" w:rsidRDefault="007915BC" w:rsidP="007915BC">
      <w:pPr>
        <w:pStyle w:val="Heading3"/>
      </w:pPr>
      <w:bookmarkStart w:id="3881" w:name="_Toc191304947"/>
      <w:bookmarkStart w:id="3882" w:name="_Toc199248927"/>
      <w:r>
        <w:t>6.45.2</w:t>
      </w:r>
      <w:r>
        <w:tab/>
        <w:t>Solution details</w:t>
      </w:r>
      <w:bookmarkEnd w:id="3881"/>
      <w:bookmarkEnd w:id="3882"/>
    </w:p>
    <w:p w14:paraId="7AD3C3E7" w14:textId="77777777" w:rsidR="007915BC" w:rsidRDefault="007915BC" w:rsidP="007915BC">
      <w:pPr>
        <w:rPr>
          <w:lang w:eastAsia="zh-CN"/>
        </w:rPr>
      </w:pPr>
    </w:p>
    <w:p w14:paraId="290F7EF0" w14:textId="77777777" w:rsidR="007915BC" w:rsidRDefault="007915BC" w:rsidP="007915BC">
      <w:pPr>
        <w:jc w:val="both"/>
        <w:rPr>
          <w:rFonts w:eastAsia="DengXian"/>
          <w:b/>
          <w:bCs/>
          <w:lang w:val="en-US" w:eastAsia="zh-CN"/>
        </w:rPr>
      </w:pPr>
      <w:r>
        <w:rPr>
          <w:rFonts w:eastAsia="DengXian"/>
          <w:b/>
          <w:bCs/>
          <w:lang w:val="en-US" w:eastAsia="zh-CN"/>
        </w:rPr>
        <w:t>Temp ID generation and sync up procedure between device and 5GC</w:t>
      </w:r>
    </w:p>
    <w:p w14:paraId="52858724" w14:textId="77777777" w:rsidR="007915BC" w:rsidRDefault="007915BC" w:rsidP="007915BC">
      <w:pPr>
        <w:jc w:val="center"/>
        <w:rPr>
          <w:rFonts w:eastAsia="DengXian"/>
          <w:lang w:val="en-US" w:eastAsia="zh-CN"/>
        </w:rPr>
      </w:pPr>
      <w:r>
        <w:rPr>
          <w:noProof/>
        </w:rPr>
        <w:drawing>
          <wp:inline distT="0" distB="0" distL="114300" distR="114300" wp14:anchorId="015B05A3" wp14:editId="1BF3E8ED">
            <wp:extent cx="6118225" cy="2919095"/>
            <wp:effectExtent l="0" t="0" r="317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45"/>
                    <a:stretch>
                      <a:fillRect/>
                    </a:stretch>
                  </pic:blipFill>
                  <pic:spPr>
                    <a:xfrm>
                      <a:off x="0" y="0"/>
                      <a:ext cx="6118225" cy="2919095"/>
                    </a:xfrm>
                    <a:prstGeom prst="rect">
                      <a:avLst/>
                    </a:prstGeom>
                    <a:noFill/>
                    <a:ln>
                      <a:noFill/>
                    </a:ln>
                  </pic:spPr>
                </pic:pic>
              </a:graphicData>
            </a:graphic>
          </wp:inline>
        </w:drawing>
      </w:r>
      <w:del w:id="3883" w:author="cmcc 8" w:date="2025-03-24T22:10:00Z">
        <w:r>
          <w:rPr>
            <w:rFonts w:eastAsia="DengXian"/>
            <w:noProof/>
            <w:lang w:val="en-US" w:eastAsia="zh-CN"/>
          </w:rPr>
          <w:drawing>
            <wp:inline distT="0" distB="0" distL="0" distR="0" wp14:anchorId="773B941A" wp14:editId="43ADA424">
              <wp:extent cx="5398770" cy="3180080"/>
              <wp:effectExtent l="0" t="0" r="11430" b="7620"/>
              <wp:docPr id="496771041"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771041" name="Picture 1" descr="A diagram of a diagram&#10;&#10;Description automatically generated with medium confidence"/>
                      <pic:cNvPicPr>
                        <a:picLocks noChangeAspect="1"/>
                      </pic:cNvPicPr>
                    </pic:nvPicPr>
                    <pic:blipFill>
                      <a:blip r:embed="rId146"/>
                      <a:stretch>
                        <a:fillRect/>
                      </a:stretch>
                    </pic:blipFill>
                    <pic:spPr>
                      <a:xfrm>
                        <a:off x="0" y="0"/>
                        <a:ext cx="5398770" cy="3180080"/>
                      </a:xfrm>
                      <a:prstGeom prst="rect">
                        <a:avLst/>
                      </a:prstGeom>
                    </pic:spPr>
                  </pic:pic>
                </a:graphicData>
              </a:graphic>
            </wp:inline>
          </w:drawing>
        </w:r>
      </w:del>
    </w:p>
    <w:p w14:paraId="679E54A1" w14:textId="77777777" w:rsidR="007915BC" w:rsidRDefault="007915BC" w:rsidP="007915BC">
      <w:pPr>
        <w:jc w:val="center"/>
        <w:rPr>
          <w:lang w:val="en-US" w:eastAsia="zh-CN"/>
        </w:rPr>
      </w:pPr>
      <w:r>
        <w:t xml:space="preserve">Figure </w:t>
      </w:r>
      <w:r>
        <w:rPr>
          <w:lang w:val="en-US" w:eastAsia="zh-CN"/>
        </w:rPr>
        <w:t>6.45.2-1</w:t>
      </w:r>
      <w:r>
        <w:t xml:space="preserve">: </w:t>
      </w:r>
      <w:r>
        <w:rPr>
          <w:rFonts w:hint="eastAsia"/>
          <w:lang w:val="en-US" w:eastAsia="zh-CN"/>
        </w:rPr>
        <w:t xml:space="preserve">Procedure for </w:t>
      </w:r>
      <w:r>
        <w:rPr>
          <w:lang w:val="en-US" w:eastAsia="zh-CN"/>
        </w:rPr>
        <w:t>Temp ID generation and sync up between device and 5GC</w:t>
      </w:r>
    </w:p>
    <w:p w14:paraId="40219B8D" w14:textId="77777777" w:rsidR="007915BC" w:rsidRDefault="007915BC" w:rsidP="007915BC">
      <w:pPr>
        <w:jc w:val="center"/>
        <w:rPr>
          <w:lang w:val="en-US" w:eastAsia="zh-CN"/>
        </w:rPr>
      </w:pPr>
    </w:p>
    <w:p w14:paraId="64593BC0" w14:textId="77777777" w:rsidR="007915BC" w:rsidRDefault="007915BC" w:rsidP="007915BC">
      <w:pPr>
        <w:jc w:val="both"/>
        <w:rPr>
          <w:lang w:val="en-US" w:eastAsia="zh-CN"/>
        </w:rPr>
      </w:pPr>
      <w:r>
        <w:rPr>
          <w:rFonts w:hint="eastAsia"/>
          <w:lang w:val="en-US" w:eastAsia="zh-CN"/>
        </w:rPr>
        <w:t>Procedure:</w:t>
      </w:r>
    </w:p>
    <w:p w14:paraId="4E56122F" w14:textId="77777777" w:rsidR="007915BC" w:rsidRDefault="007915BC" w:rsidP="007915BC">
      <w:pPr>
        <w:jc w:val="both"/>
        <w:rPr>
          <w:lang w:val="en-US" w:eastAsia="zh-CN"/>
        </w:rPr>
      </w:pPr>
      <w:r>
        <w:rPr>
          <w:lang w:val="en-US" w:eastAsia="zh-CN"/>
        </w:rPr>
        <w:t xml:space="preserve">1. </w:t>
      </w:r>
      <w:r>
        <w:rPr>
          <w:rFonts w:hint="eastAsia"/>
          <w:lang w:val="en-US" w:eastAsia="zh-CN"/>
        </w:rPr>
        <w:t>When AF wants to trigger inventory request to an AIoT device, it sends request with AIoT permanent device ID and AF ID.</w:t>
      </w:r>
    </w:p>
    <w:p w14:paraId="57048252" w14:textId="77777777" w:rsidR="007915BC" w:rsidRDefault="007915BC" w:rsidP="007915BC">
      <w:pPr>
        <w:jc w:val="both"/>
        <w:rPr>
          <w:lang w:val="en-US" w:eastAsia="zh-CN"/>
        </w:rPr>
      </w:pPr>
      <w:r>
        <w:rPr>
          <w:lang w:val="en-US" w:eastAsia="zh-CN"/>
        </w:rPr>
        <w:t xml:space="preserve">2. </w:t>
      </w:r>
      <w:r>
        <w:rPr>
          <w:rFonts w:hint="eastAsia"/>
          <w:lang w:val="en-US" w:eastAsia="zh-CN"/>
        </w:rPr>
        <w:t xml:space="preserve">When 5G network receives the request, it enables privacy protection based on AF ID. After that, it checks whether there is temporary ID mapped to the permanent device ID. If no, it sends inventory request with AIoT permanent device ID and ID response indication, which is set to represent "report both Temp ID </w:t>
      </w:r>
      <w:r>
        <w:rPr>
          <w:lang w:val="en-US" w:eastAsia="zh-CN"/>
        </w:rPr>
        <w:t>and</w:t>
      </w:r>
      <w:r>
        <w:rPr>
          <w:rFonts w:hint="eastAsia"/>
          <w:lang w:val="en-US" w:eastAsia="zh-CN"/>
        </w:rPr>
        <w:t xml:space="preserve"> Permanent device ID".</w:t>
      </w:r>
    </w:p>
    <w:p w14:paraId="6308572F" w14:textId="77777777" w:rsidR="007915BC" w:rsidRDefault="007915BC" w:rsidP="007915BC">
      <w:pPr>
        <w:jc w:val="both"/>
        <w:rPr>
          <w:lang w:val="en-US" w:eastAsia="zh-CN"/>
        </w:rPr>
      </w:pPr>
      <w:r>
        <w:rPr>
          <w:lang w:val="en-US" w:eastAsia="zh-CN"/>
        </w:rPr>
        <w:t xml:space="preserve">3. </w:t>
      </w:r>
      <w:r>
        <w:rPr>
          <w:rFonts w:hint="eastAsia"/>
          <w:lang w:val="en-US" w:eastAsia="zh-CN"/>
        </w:rPr>
        <w:t xml:space="preserve">When AIoT device receives this request, it generates temp ID based on the indication, and write it locally. After that, it sends inventory response with its permanent device ID and temp ID together. </w:t>
      </w:r>
    </w:p>
    <w:p w14:paraId="52058648" w14:textId="77777777" w:rsidR="007915BC" w:rsidRDefault="007915BC" w:rsidP="007915BC">
      <w:pPr>
        <w:jc w:val="both"/>
        <w:rPr>
          <w:ins w:id="3884" w:author="cmcc 8" w:date="2025-03-26T15:05:00Z"/>
          <w:lang w:val="en-US" w:eastAsia="zh-CN"/>
        </w:rPr>
      </w:pPr>
      <w:r>
        <w:rPr>
          <w:lang w:val="en-US" w:eastAsia="zh-CN"/>
        </w:rPr>
        <w:t xml:space="preserve">4. </w:t>
      </w:r>
      <w:r>
        <w:rPr>
          <w:rFonts w:hint="eastAsia"/>
          <w:lang w:val="en-US" w:eastAsia="zh-CN"/>
        </w:rPr>
        <w:t>5G network gets the binding relationship between permanent ID and temp ID from received response. Then 5G network forward permanent ID to AF in inventory response message.</w:t>
      </w:r>
    </w:p>
    <w:p w14:paraId="31202F71" w14:textId="77777777" w:rsidR="007915BC" w:rsidRDefault="007915BC" w:rsidP="007915BC">
      <w:pPr>
        <w:pStyle w:val="BodyTextFirstIndent"/>
        <w:rPr>
          <w:lang w:val="en-US" w:eastAsia="zh-CN"/>
        </w:rPr>
      </w:pPr>
      <w:ins w:id="3885" w:author="cmcc 8" w:date="2025-03-26T15:05:00Z">
        <w:r>
          <w:rPr>
            <w:rFonts w:hint="eastAsia"/>
            <w:lang w:val="en-US" w:eastAsia="zh-CN"/>
          </w:rPr>
          <w:t xml:space="preserve">Note: The </w:t>
        </w:r>
      </w:ins>
      <w:ins w:id="3886" w:author="cmcc 8" w:date="2025-03-26T15:06:00Z">
        <w:r>
          <w:rPr>
            <w:rFonts w:hint="eastAsia"/>
            <w:lang w:val="en-US" w:eastAsia="zh-CN"/>
          </w:rPr>
          <w:t xml:space="preserve">uniqueness of Temp ID can be realized by the </w:t>
        </w:r>
      </w:ins>
      <w:ins w:id="3887" w:author="cmcc 8" w:date="2025-03-26T15:07:00Z">
        <w:r>
          <w:rPr>
            <w:rFonts w:hint="eastAsia"/>
            <w:lang w:val="en-US" w:eastAsia="zh-CN"/>
          </w:rPr>
          <w:t>algorithms on AIoT device side</w:t>
        </w:r>
      </w:ins>
      <w:ins w:id="3888" w:author="cmcc 8" w:date="2025-03-26T15:11:00Z">
        <w:r>
          <w:rPr>
            <w:rFonts w:hint="eastAsia"/>
            <w:lang w:val="en-US" w:eastAsia="zh-CN"/>
          </w:rPr>
          <w:t>,</w:t>
        </w:r>
      </w:ins>
      <w:ins w:id="3889" w:author="cmcc 8" w:date="2025-03-26T15:07:00Z">
        <w:r>
          <w:rPr>
            <w:rFonts w:hint="eastAsia"/>
            <w:lang w:val="en-US" w:eastAsia="zh-CN"/>
          </w:rPr>
          <w:t xml:space="preserve"> and/or </w:t>
        </w:r>
      </w:ins>
      <w:ins w:id="3890" w:author="cmcc 8" w:date="2025-03-26T15:08:00Z">
        <w:r>
          <w:rPr>
            <w:rFonts w:hint="eastAsia"/>
            <w:lang w:val="en-US" w:eastAsia="zh-CN"/>
          </w:rPr>
          <w:t xml:space="preserve">by </w:t>
        </w:r>
      </w:ins>
      <w:ins w:id="3891" w:author="cmcc 8" w:date="2025-03-26T15:10:00Z">
        <w:r>
          <w:rPr>
            <w:rFonts w:hint="eastAsia"/>
            <w:lang w:val="en-US" w:eastAsia="zh-CN"/>
          </w:rPr>
          <w:t xml:space="preserve">re-sending the inventory request </w:t>
        </w:r>
      </w:ins>
      <w:ins w:id="3892" w:author="cmcc 8" w:date="2025-03-26T15:13:00Z">
        <w:r>
          <w:rPr>
            <w:rFonts w:hint="eastAsia"/>
            <w:lang w:val="en-US" w:eastAsia="zh-CN"/>
          </w:rPr>
          <w:t>to AIoT device after</w:t>
        </w:r>
      </w:ins>
      <w:ins w:id="3893" w:author="cmcc 8" w:date="2025-03-26T15:10:00Z">
        <w:r>
          <w:rPr>
            <w:rFonts w:hint="eastAsia"/>
            <w:lang w:val="en-US" w:eastAsia="zh-CN"/>
          </w:rPr>
          <w:t xml:space="preserve"> </w:t>
        </w:r>
      </w:ins>
      <w:ins w:id="3894" w:author="cmcc 8" w:date="2025-03-26T15:12:00Z">
        <w:r>
          <w:rPr>
            <w:rFonts w:hint="eastAsia"/>
            <w:lang w:val="en-US" w:eastAsia="zh-CN"/>
          </w:rPr>
          <w:t>5G network</w:t>
        </w:r>
      </w:ins>
      <w:ins w:id="3895" w:author="cmcc 8" w:date="2025-03-26T15:13:00Z">
        <w:r>
          <w:rPr>
            <w:rFonts w:hint="eastAsia"/>
            <w:lang w:val="en-US" w:eastAsia="zh-CN"/>
          </w:rPr>
          <w:t xml:space="preserve"> verifies the Temp ID isn</w:t>
        </w:r>
        <w:r>
          <w:rPr>
            <w:lang w:val="en-US" w:eastAsia="zh-CN"/>
          </w:rPr>
          <w:t>’</w:t>
        </w:r>
        <w:r>
          <w:rPr>
            <w:rFonts w:hint="eastAsia"/>
            <w:lang w:val="en-US" w:eastAsia="zh-CN"/>
          </w:rPr>
          <w:t>t unique.</w:t>
        </w:r>
      </w:ins>
    </w:p>
    <w:p w14:paraId="3AC8CF87" w14:textId="77777777" w:rsidR="007915BC" w:rsidRDefault="007915BC" w:rsidP="007915BC">
      <w:pPr>
        <w:pStyle w:val="EditorsNote"/>
      </w:pPr>
      <w:del w:id="3896" w:author="cmcc 8" w:date="2025-03-31T11:05:00Z">
        <w:r>
          <w:rPr>
            <w:lang w:val="en-US"/>
          </w:rPr>
          <w:delText>Editor’s n</w:delText>
        </w:r>
      </w:del>
      <w:ins w:id="3897" w:author="cmcc 8" w:date="2025-03-31T11:05:00Z">
        <w:r>
          <w:rPr>
            <w:rFonts w:hint="eastAsia"/>
            <w:lang w:val="en-US" w:eastAsia="zh-CN"/>
          </w:rPr>
          <w:t>N</w:t>
        </w:r>
      </w:ins>
      <w:r>
        <w:t xml:space="preserve">ote: </w:t>
      </w:r>
      <w:ins w:id="3898" w:author="cmcc 8" w:date="2025-03-31T11:13:00Z">
        <w:r>
          <w:rPr>
            <w:rFonts w:hint="eastAsia"/>
            <w:lang w:val="en-US" w:eastAsia="zh-CN"/>
          </w:rPr>
          <w:t xml:space="preserve">How </w:t>
        </w:r>
      </w:ins>
      <w:del w:id="3899" w:author="cmcc 8" w:date="2025-03-31T11:06:00Z">
        <w:r>
          <w:rPr>
            <w:lang w:val="en-US"/>
          </w:rPr>
          <w:delText xml:space="preserve">It’s not clear how </w:delText>
        </w:r>
      </w:del>
      <w:ins w:id="3900" w:author="cmcc 8" w:date="2025-03-31T11:13:00Z">
        <w:r>
          <w:rPr>
            <w:rFonts w:hint="eastAsia"/>
            <w:lang w:val="en-US" w:eastAsia="zh-CN"/>
          </w:rPr>
          <w:t>t</w:t>
        </w:r>
      </w:ins>
      <w:del w:id="3901" w:author="cmcc 8" w:date="2025-03-31T11:06:00Z">
        <w:r>
          <w:delText>t</w:delText>
        </w:r>
      </w:del>
      <w:r>
        <w:t>he permanent ID is protected in up and downlink</w:t>
      </w:r>
      <w:ins w:id="3902" w:author="cmcc 8" w:date="2025-03-31T11:13:00Z">
        <w:r>
          <w:rPr>
            <w:rFonts w:hint="eastAsia"/>
            <w:lang w:val="en-US" w:eastAsia="zh-CN"/>
          </w:rPr>
          <w:t xml:space="preserve"> is not </w:t>
        </w:r>
      </w:ins>
      <w:ins w:id="3903" w:author="Loopy Qi 2023" w:date="2025-05-23T07:58:00Z">
        <w:r>
          <w:rPr>
            <w:rFonts w:hint="eastAsia"/>
            <w:lang w:val="en-US" w:eastAsia="zh-CN"/>
          </w:rPr>
          <w:t>addresse</w:t>
        </w:r>
      </w:ins>
      <w:ins w:id="3904" w:author="Loopy Qi 2023" w:date="2025-05-22T10:50:00Z">
        <w:r>
          <w:rPr>
            <w:rFonts w:hint="eastAsia"/>
            <w:lang w:val="en-US" w:eastAsia="zh-CN"/>
          </w:rPr>
          <w:t>d</w:t>
        </w:r>
      </w:ins>
      <w:ins w:id="3905" w:author="cmcc 8" w:date="2025-03-31T11:14:00Z">
        <w:r>
          <w:rPr>
            <w:rFonts w:hint="eastAsia"/>
            <w:lang w:val="en-US" w:eastAsia="zh-CN"/>
          </w:rPr>
          <w:t xml:space="preserve"> in the present document</w:t>
        </w:r>
      </w:ins>
      <w:r>
        <w:t>.</w:t>
      </w:r>
    </w:p>
    <w:p w14:paraId="6A8CE64E" w14:textId="182CFCAF" w:rsidR="007915BC" w:rsidRPr="007915BC" w:rsidRDefault="007915BC" w:rsidP="007915BC">
      <w:pPr>
        <w:pStyle w:val="EditorsNote"/>
        <w:rPr>
          <w:lang w:val="en-US" w:eastAsia="zh-CN"/>
        </w:rPr>
      </w:pPr>
      <w:del w:id="3906" w:author="cmcc 8" w:date="2025-03-27T16:56:00Z">
        <w:r>
          <w:rPr>
            <w:rFonts w:hint="eastAsia"/>
            <w:lang w:val="en-US" w:eastAsia="zh-CN"/>
          </w:rPr>
          <w:delText>Editor</w:delText>
        </w:r>
        <w:r>
          <w:rPr>
            <w:lang w:val="en-US" w:eastAsia="zh-CN"/>
          </w:rPr>
          <w:delText>’</w:delText>
        </w:r>
        <w:r>
          <w:rPr>
            <w:rFonts w:hint="eastAsia"/>
            <w:lang w:val="en-US" w:eastAsia="zh-CN"/>
          </w:rPr>
          <w:delText>s note: It is FFS how to keep uniqueness of temp ID.</w:delText>
        </w:r>
      </w:del>
    </w:p>
    <w:p w14:paraId="3A6C2C68" w14:textId="77777777" w:rsidR="007915BC" w:rsidRDefault="007915BC" w:rsidP="007915BC">
      <w:pPr>
        <w:pStyle w:val="EditorsNote"/>
        <w:rPr>
          <w:del w:id="3907" w:author="cmcc 8" w:date="2025-03-31T11:18:00Z"/>
          <w:lang w:eastAsia="zh-CN"/>
        </w:rPr>
      </w:pPr>
      <w:del w:id="3908" w:author="cmcc 8" w:date="2025-03-31T11:18:00Z">
        <w:r>
          <w:delText xml:space="preserve">Editor’s note: </w:delText>
        </w:r>
        <w:r>
          <w:rPr>
            <w:rFonts w:hint="eastAsia"/>
            <w:lang w:eastAsia="zh-CN"/>
          </w:rPr>
          <w:delText>The sequence number of message needs to be added in Figure</w:delText>
        </w:r>
        <w:r>
          <w:rPr>
            <w:lang w:eastAsia="zh-CN"/>
          </w:rPr>
          <w:delText xml:space="preserve"> 6.45.2-1</w:delText>
        </w:r>
        <w:r>
          <w:rPr>
            <w:rFonts w:hint="eastAsia"/>
            <w:lang w:eastAsia="zh-CN"/>
          </w:rPr>
          <w:delText>.</w:delText>
        </w:r>
      </w:del>
    </w:p>
    <w:p w14:paraId="62F0651A" w14:textId="77777777" w:rsidR="007915BC" w:rsidRDefault="007915BC" w:rsidP="007915BC">
      <w:pPr>
        <w:pStyle w:val="BodyTextFirstIndent"/>
        <w:rPr>
          <w:lang w:val="en-US" w:eastAsia="zh-CN"/>
        </w:rPr>
      </w:pPr>
    </w:p>
    <w:p w14:paraId="3B636FAF" w14:textId="77777777" w:rsidR="007915BC" w:rsidRDefault="007915BC" w:rsidP="007915BC">
      <w:pPr>
        <w:jc w:val="both"/>
        <w:rPr>
          <w:rFonts w:eastAsia="DengXian"/>
          <w:b/>
          <w:bCs/>
          <w:lang w:val="en-US" w:eastAsia="zh-CN"/>
        </w:rPr>
      </w:pPr>
      <w:r>
        <w:rPr>
          <w:rFonts w:eastAsia="DengXian"/>
          <w:b/>
          <w:bCs/>
          <w:lang w:eastAsia="zh-CN"/>
        </w:rPr>
        <w:t>Downlink and Uplink Privacy protection based on Temp ID</w:t>
      </w:r>
    </w:p>
    <w:p w14:paraId="70C07339" w14:textId="77777777" w:rsidR="007915BC" w:rsidRDefault="007915BC" w:rsidP="007915BC">
      <w:pPr>
        <w:jc w:val="center"/>
        <w:rPr>
          <w:rFonts w:eastAsia="DengXian"/>
          <w:lang w:val="en-US" w:eastAsia="zh-CN"/>
        </w:rPr>
      </w:pPr>
      <w:r>
        <w:rPr>
          <w:noProof/>
        </w:rPr>
        <w:drawing>
          <wp:inline distT="0" distB="0" distL="114300" distR="114300" wp14:anchorId="777ED084" wp14:editId="5712572E">
            <wp:extent cx="6114415" cy="2884805"/>
            <wp:effectExtent l="0" t="0" r="6985" b="1079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47"/>
                    <a:stretch>
                      <a:fillRect/>
                    </a:stretch>
                  </pic:blipFill>
                  <pic:spPr>
                    <a:xfrm>
                      <a:off x="0" y="0"/>
                      <a:ext cx="6114415" cy="2884805"/>
                    </a:xfrm>
                    <a:prstGeom prst="rect">
                      <a:avLst/>
                    </a:prstGeom>
                    <a:noFill/>
                    <a:ln>
                      <a:noFill/>
                    </a:ln>
                  </pic:spPr>
                </pic:pic>
              </a:graphicData>
            </a:graphic>
          </wp:inline>
        </w:drawing>
      </w:r>
      <w:del w:id="3909" w:author="cmcc 8" w:date="2025-03-24T22:13:00Z">
        <w:r>
          <w:rPr>
            <w:rFonts w:eastAsia="DengXian"/>
            <w:noProof/>
            <w:lang w:val="en-US" w:eastAsia="zh-CN"/>
          </w:rPr>
          <w:drawing>
            <wp:inline distT="0" distB="0" distL="0" distR="0" wp14:anchorId="75A76A08" wp14:editId="329BAB72">
              <wp:extent cx="5684520" cy="3314700"/>
              <wp:effectExtent l="0" t="0" r="5080" b="0"/>
              <wp:docPr id="168370798" name="Picture 1" descr="A diagram of a pro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70798" name="Picture 1" descr="A diagram of a project&#10;&#10;Description automatically generated with medium confidence"/>
                      <pic:cNvPicPr>
                        <a:picLocks noChangeAspect="1"/>
                      </pic:cNvPicPr>
                    </pic:nvPicPr>
                    <pic:blipFill>
                      <a:blip r:embed="rId148"/>
                      <a:stretch>
                        <a:fillRect/>
                      </a:stretch>
                    </pic:blipFill>
                    <pic:spPr>
                      <a:xfrm>
                        <a:off x="0" y="0"/>
                        <a:ext cx="5716093" cy="3332866"/>
                      </a:xfrm>
                      <a:prstGeom prst="rect">
                        <a:avLst/>
                      </a:prstGeom>
                    </pic:spPr>
                  </pic:pic>
                </a:graphicData>
              </a:graphic>
            </wp:inline>
          </w:drawing>
        </w:r>
      </w:del>
    </w:p>
    <w:p w14:paraId="22114C11" w14:textId="77777777" w:rsidR="007915BC" w:rsidRDefault="007915BC" w:rsidP="007915BC">
      <w:pPr>
        <w:jc w:val="both"/>
        <w:rPr>
          <w:rFonts w:eastAsia="DengXian"/>
          <w:lang w:val="en-US" w:eastAsia="zh-CN"/>
        </w:rPr>
      </w:pPr>
    </w:p>
    <w:p w14:paraId="0C9FF37B" w14:textId="77777777" w:rsidR="007915BC" w:rsidRDefault="007915BC" w:rsidP="007915BC">
      <w:pPr>
        <w:jc w:val="center"/>
        <w:rPr>
          <w:lang w:val="en-US" w:eastAsia="zh-CN"/>
        </w:rPr>
      </w:pPr>
      <w:r>
        <w:t xml:space="preserve">Figure </w:t>
      </w:r>
      <w:r>
        <w:rPr>
          <w:lang w:val="en-US" w:eastAsia="zh-CN"/>
        </w:rPr>
        <w:t>6.45.2-2</w:t>
      </w:r>
      <w:r>
        <w:t xml:space="preserve">: </w:t>
      </w:r>
      <w:r>
        <w:rPr>
          <w:rFonts w:hint="eastAsia"/>
          <w:lang w:val="en-US" w:eastAsia="zh-CN"/>
        </w:rPr>
        <w:t xml:space="preserve">Procedure for </w:t>
      </w:r>
      <w:r>
        <w:rPr>
          <w:rFonts w:eastAsia="DengXian"/>
          <w:lang w:eastAsia="zh-CN"/>
        </w:rPr>
        <w:t>Downlink and Uplink Privacy protection based on Temp ID</w:t>
      </w:r>
    </w:p>
    <w:p w14:paraId="6F4C7E36" w14:textId="77777777" w:rsidR="007915BC" w:rsidRDefault="007915BC" w:rsidP="007915BC">
      <w:pPr>
        <w:jc w:val="both"/>
        <w:rPr>
          <w:lang w:val="en-US" w:eastAsia="zh-CN"/>
        </w:rPr>
      </w:pPr>
      <w:r>
        <w:rPr>
          <w:rFonts w:hint="eastAsia"/>
          <w:lang w:val="en-US" w:eastAsia="zh-CN"/>
        </w:rPr>
        <w:t>Procedure:</w:t>
      </w:r>
    </w:p>
    <w:p w14:paraId="6492D739" w14:textId="77777777" w:rsidR="007915BC" w:rsidRDefault="007915BC" w:rsidP="007915BC">
      <w:pPr>
        <w:numPr>
          <w:ilvl w:val="0"/>
          <w:numId w:val="32"/>
        </w:numPr>
        <w:jc w:val="both"/>
        <w:rPr>
          <w:lang w:val="en-US" w:eastAsia="zh-CN"/>
        </w:rPr>
      </w:pPr>
      <w:r>
        <w:rPr>
          <w:rFonts w:hint="eastAsia"/>
          <w:lang w:val="en-US" w:eastAsia="zh-CN"/>
        </w:rPr>
        <w:t>When AF wants to trigger inventory request to an AIoT device, it sends request with AIoT permanent device ID and AF ID.</w:t>
      </w:r>
    </w:p>
    <w:p w14:paraId="70579E6A" w14:textId="77777777" w:rsidR="007915BC" w:rsidRDefault="007915BC" w:rsidP="007915BC">
      <w:pPr>
        <w:numPr>
          <w:ilvl w:val="0"/>
          <w:numId w:val="32"/>
        </w:numPr>
        <w:jc w:val="both"/>
        <w:rPr>
          <w:lang w:val="en-US" w:eastAsia="zh-CN"/>
        </w:rPr>
      </w:pPr>
      <w:r>
        <w:rPr>
          <w:rFonts w:hint="eastAsia"/>
          <w:lang w:val="en-US" w:eastAsia="zh-CN"/>
        </w:rPr>
        <w:t>When 5G network receives the request, it enables privacy protection based on AF ID. After that, it checks whether there is temporary ID mapped to the permanent device ID. If yes, it sends inventory request with temp ID to provide privacy protection, and ID response indication which is set to represent "report Temp ID only".</w:t>
      </w:r>
    </w:p>
    <w:p w14:paraId="6C653A3F" w14:textId="77777777" w:rsidR="007915BC" w:rsidRDefault="007915BC" w:rsidP="007915BC">
      <w:pPr>
        <w:numPr>
          <w:ilvl w:val="0"/>
          <w:numId w:val="32"/>
        </w:numPr>
        <w:jc w:val="both"/>
        <w:rPr>
          <w:ins w:id="3910" w:author="cmcc 8" w:date="2025-03-24T22:13:00Z"/>
          <w:lang w:val="en-US" w:eastAsia="zh-CN"/>
        </w:rPr>
      </w:pPr>
      <w:r>
        <w:rPr>
          <w:rFonts w:hint="eastAsia"/>
          <w:lang w:val="en-US" w:eastAsia="zh-CN"/>
        </w:rPr>
        <w:t xml:space="preserve">When AIoT device receives this request based on its temp ID, it sends inventory response with its temp ID. </w:t>
      </w:r>
    </w:p>
    <w:p w14:paraId="027878E7" w14:textId="77777777" w:rsidR="007915BC" w:rsidRDefault="007915BC">
      <w:pPr>
        <w:pStyle w:val="BodyTextFirstIndent"/>
        <w:ind w:firstLine="0"/>
        <w:rPr>
          <w:ins w:id="3911" w:author="cmcc 8" w:date="2025-03-24T22:13:00Z"/>
          <w:lang w:val="en-US" w:eastAsia="zh-CN"/>
        </w:rPr>
        <w:pPrChange w:id="3912" w:author="cmcc 8" w:date="2025-03-24T22:13:00Z">
          <w:pPr>
            <w:pStyle w:val="BodyTextFirstIndent"/>
          </w:pPr>
        </w:pPrChange>
      </w:pPr>
      <w:ins w:id="3913" w:author="cmcc 8" w:date="2025-03-24T22:13:00Z">
        <w:r>
          <w:rPr>
            <w:rFonts w:hint="eastAsia"/>
            <w:lang w:val="en-US" w:eastAsia="zh-CN"/>
          </w:rPr>
          <w:t xml:space="preserve">3a. If 5G network could not retrieve AIoT device permanent ID or failed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ins>
    </w:p>
    <w:p w14:paraId="62C2ECB0" w14:textId="77777777" w:rsidR="007915BC" w:rsidRDefault="007915BC" w:rsidP="007915BC">
      <w:pPr>
        <w:pStyle w:val="BodyTextFirstIndent"/>
        <w:rPr>
          <w:lang w:val="en-US" w:eastAsia="zh-CN"/>
        </w:rPr>
      </w:pPr>
    </w:p>
    <w:p w14:paraId="6AFF13AC" w14:textId="77777777" w:rsidR="007915BC" w:rsidRDefault="007915BC" w:rsidP="007915BC">
      <w:pPr>
        <w:numPr>
          <w:ilvl w:val="0"/>
          <w:numId w:val="32"/>
        </w:numPr>
        <w:jc w:val="both"/>
        <w:rPr>
          <w:lang w:val="en-US" w:eastAsia="zh-CN"/>
        </w:rPr>
      </w:pPr>
      <w:r>
        <w:rPr>
          <w:rFonts w:hint="eastAsia"/>
          <w:lang w:val="en-US" w:eastAsia="zh-CN"/>
        </w:rPr>
        <w:t>5G network gets the binding relationship between permanent ID and temp ID from received response retrieve its permanent ID by using temp ID from received response. Then 5G network forward permanent ID to AF in inventory response message.</w:t>
      </w:r>
    </w:p>
    <w:p w14:paraId="56A2A85E" w14:textId="77777777" w:rsidR="007915BC" w:rsidRDefault="007915BC" w:rsidP="007915BC">
      <w:pPr>
        <w:pStyle w:val="BodyTextFirstIndent"/>
        <w:rPr>
          <w:del w:id="3914" w:author="cmcc 8" w:date="2025-03-24T22:13:00Z"/>
          <w:lang w:val="en-US" w:eastAsia="zh-CN"/>
        </w:rPr>
      </w:pPr>
      <w:del w:id="3915" w:author="cmcc 8" w:date="2025-03-24T22:13:00Z">
        <w:r>
          <w:rPr>
            <w:rFonts w:hint="eastAsia"/>
            <w:lang w:val="en-US" w:eastAsia="zh-CN"/>
          </w:rPr>
          <w:delText xml:space="preserve">4a. If 5G network could not retrieve AIoT device permanent ID or failed to get response. It needs to relaunch inventory request with AIoT permanent device ID and "report both Temp ID </w:delText>
        </w:r>
        <w:r>
          <w:rPr>
            <w:lang w:val="en-US" w:eastAsia="zh-CN"/>
          </w:rPr>
          <w:delText>and</w:delText>
        </w:r>
        <w:r>
          <w:rPr>
            <w:rFonts w:hint="eastAsia"/>
            <w:lang w:val="en-US" w:eastAsia="zh-CN"/>
          </w:rPr>
          <w:delText xml:space="preserve"> Permanent device ID" ID response indication.</w:delText>
        </w:r>
      </w:del>
    </w:p>
    <w:p w14:paraId="3921F3CB" w14:textId="77777777" w:rsidR="007915BC" w:rsidRDefault="007915BC" w:rsidP="007915BC">
      <w:pPr>
        <w:pStyle w:val="EditorsNote"/>
        <w:rPr>
          <w:del w:id="3916" w:author="cmcc 8" w:date="2025-03-24T22:12:00Z"/>
          <w:lang w:eastAsia="zh-CN"/>
        </w:rPr>
      </w:pPr>
      <w:del w:id="3917" w:author="cmcc 8" w:date="2025-03-24T22:12:00Z">
        <w:r>
          <w:delText xml:space="preserve">Editor’s note: </w:delText>
        </w:r>
        <w:r>
          <w:rPr>
            <w:rFonts w:hint="eastAsia"/>
            <w:lang w:eastAsia="zh-CN"/>
          </w:rPr>
          <w:delText>The sequence number of message needs to be added in Figure.</w:delText>
        </w:r>
      </w:del>
    </w:p>
    <w:p w14:paraId="66927DD2" w14:textId="77777777" w:rsidR="007915BC" w:rsidRDefault="007915BC" w:rsidP="007915BC">
      <w:pPr>
        <w:jc w:val="both"/>
        <w:rPr>
          <w:rFonts w:eastAsia="DengXian"/>
          <w:b/>
          <w:bCs/>
          <w:lang w:eastAsia="zh-CN"/>
        </w:rPr>
      </w:pPr>
      <w:r>
        <w:rPr>
          <w:rFonts w:eastAsia="DengXian"/>
          <w:b/>
          <w:bCs/>
          <w:lang w:eastAsia="zh-CN"/>
        </w:rPr>
        <w:t>Temp ID update and sync up procedure</w:t>
      </w:r>
    </w:p>
    <w:p w14:paraId="1CF1E1A5" w14:textId="77777777" w:rsidR="007915BC" w:rsidRDefault="007915BC" w:rsidP="007915BC">
      <w:pPr>
        <w:jc w:val="center"/>
        <w:rPr>
          <w:rFonts w:eastAsia="DengXian"/>
          <w:lang w:val="en-US" w:eastAsia="zh-CN"/>
        </w:rPr>
      </w:pPr>
      <w:r>
        <w:rPr>
          <w:noProof/>
        </w:rPr>
        <w:drawing>
          <wp:inline distT="0" distB="0" distL="114300" distR="114300" wp14:anchorId="190CF5AE" wp14:editId="2139CFB5">
            <wp:extent cx="6118225" cy="2996565"/>
            <wp:effectExtent l="0" t="0" r="3175"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9"/>
                    <a:stretch>
                      <a:fillRect/>
                    </a:stretch>
                  </pic:blipFill>
                  <pic:spPr>
                    <a:xfrm>
                      <a:off x="0" y="0"/>
                      <a:ext cx="6118225" cy="2996565"/>
                    </a:xfrm>
                    <a:prstGeom prst="rect">
                      <a:avLst/>
                    </a:prstGeom>
                    <a:noFill/>
                    <a:ln>
                      <a:noFill/>
                    </a:ln>
                  </pic:spPr>
                </pic:pic>
              </a:graphicData>
            </a:graphic>
          </wp:inline>
        </w:drawing>
      </w:r>
      <w:del w:id="3918" w:author="cmcc 8" w:date="2025-03-24T22:14:00Z">
        <w:r>
          <w:rPr>
            <w:rFonts w:eastAsia="DengXian"/>
            <w:noProof/>
            <w:lang w:val="en-US" w:eastAsia="zh-CN"/>
          </w:rPr>
          <w:drawing>
            <wp:inline distT="0" distB="0" distL="0" distR="0" wp14:anchorId="41E20EC6" wp14:editId="185D885D">
              <wp:extent cx="5299075" cy="2842895"/>
              <wp:effectExtent l="0" t="0" r="9525" b="1905"/>
              <wp:docPr id="373923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92321" name="Picture 1" descr="A screenshot of a computer&#10;&#10;Description automatically generated"/>
                      <pic:cNvPicPr>
                        <a:picLocks noChangeAspect="1"/>
                      </pic:cNvPicPr>
                    </pic:nvPicPr>
                    <pic:blipFill>
                      <a:blip r:embed="rId150"/>
                      <a:stretch>
                        <a:fillRect/>
                      </a:stretch>
                    </pic:blipFill>
                    <pic:spPr>
                      <a:xfrm>
                        <a:off x="0" y="0"/>
                        <a:ext cx="5310209" cy="2848985"/>
                      </a:xfrm>
                      <a:prstGeom prst="rect">
                        <a:avLst/>
                      </a:prstGeom>
                    </pic:spPr>
                  </pic:pic>
                </a:graphicData>
              </a:graphic>
            </wp:inline>
          </w:drawing>
        </w:r>
      </w:del>
    </w:p>
    <w:p w14:paraId="066A3031" w14:textId="77777777" w:rsidR="007915BC" w:rsidRDefault="007915BC" w:rsidP="007915BC">
      <w:pPr>
        <w:jc w:val="center"/>
        <w:rPr>
          <w:lang w:val="en-US" w:eastAsia="zh-CN"/>
        </w:rPr>
      </w:pPr>
      <w:r>
        <w:t xml:space="preserve">Figure </w:t>
      </w:r>
      <w:r>
        <w:rPr>
          <w:rFonts w:hint="eastAsia"/>
          <w:lang w:val="en-US" w:eastAsia="zh-CN"/>
        </w:rPr>
        <w:t>z</w:t>
      </w:r>
      <w:r>
        <w:t xml:space="preserve">: </w:t>
      </w:r>
      <w:r>
        <w:rPr>
          <w:rFonts w:hint="eastAsia"/>
          <w:lang w:val="en-US" w:eastAsia="zh-CN"/>
        </w:rPr>
        <w:t xml:space="preserve">Procedure for </w:t>
      </w:r>
      <w:r>
        <w:rPr>
          <w:rFonts w:eastAsia="DengXian"/>
          <w:lang w:eastAsia="zh-CN"/>
        </w:rPr>
        <w:t>Temp ID update and sync up</w:t>
      </w:r>
    </w:p>
    <w:p w14:paraId="32C77296" w14:textId="77777777" w:rsidR="007915BC" w:rsidRDefault="007915BC" w:rsidP="007915BC">
      <w:pPr>
        <w:jc w:val="both"/>
        <w:rPr>
          <w:lang w:val="en-US" w:eastAsia="zh-CN"/>
        </w:rPr>
      </w:pPr>
      <w:r>
        <w:rPr>
          <w:rFonts w:hint="eastAsia"/>
          <w:lang w:val="en-US" w:eastAsia="zh-CN"/>
        </w:rPr>
        <w:t>Procedure:</w:t>
      </w:r>
    </w:p>
    <w:p w14:paraId="2883B378" w14:textId="77777777" w:rsidR="007915BC" w:rsidRDefault="007915BC" w:rsidP="007915BC">
      <w:pPr>
        <w:numPr>
          <w:ilvl w:val="0"/>
          <w:numId w:val="33"/>
        </w:numPr>
        <w:jc w:val="both"/>
        <w:rPr>
          <w:lang w:val="en-US" w:eastAsia="zh-CN"/>
        </w:rPr>
      </w:pPr>
      <w:r>
        <w:rPr>
          <w:rFonts w:hint="eastAsia"/>
          <w:lang w:val="en-US" w:eastAsia="zh-CN"/>
        </w:rPr>
        <w:t>When AF wants to trigger inventory request to an AIoT device, it sends request with AIoT permanent device ID and AF ID.</w:t>
      </w:r>
    </w:p>
    <w:p w14:paraId="5F88C74D" w14:textId="77777777" w:rsidR="007915BC" w:rsidRDefault="007915BC" w:rsidP="007915BC">
      <w:pPr>
        <w:numPr>
          <w:ilvl w:val="0"/>
          <w:numId w:val="33"/>
        </w:numPr>
        <w:jc w:val="both"/>
        <w:rPr>
          <w:lang w:val="en-US" w:eastAsia="zh-CN"/>
        </w:rPr>
      </w:pPr>
      <w:r>
        <w:rPr>
          <w:rFonts w:hint="eastAsia"/>
          <w:lang w:val="en-US" w:eastAsia="zh-CN"/>
        </w:rPr>
        <w:t>When 5G network receives the request, it enables privacy protection based on AF ID. After that, it checks whether there is temporary ID mapped to the permanent device ID. If yes, it may decide to update temp ID based on local policy. It sends inventory request with temp ID to provide privacy protection, and ID response indication which is set to represent "update temp ID, and report both temp ID and permanent device ID ".</w:t>
      </w:r>
    </w:p>
    <w:p w14:paraId="1D52C478" w14:textId="77777777" w:rsidR="007915BC" w:rsidRDefault="007915BC" w:rsidP="007915BC">
      <w:pPr>
        <w:numPr>
          <w:ilvl w:val="0"/>
          <w:numId w:val="33"/>
        </w:numPr>
        <w:jc w:val="both"/>
        <w:rPr>
          <w:ins w:id="3919" w:author="cmcc 8" w:date="2025-03-24T22:26:00Z"/>
          <w:lang w:val="en-US" w:eastAsia="zh-CN"/>
        </w:rPr>
      </w:pPr>
      <w:r>
        <w:rPr>
          <w:rFonts w:hint="eastAsia"/>
          <w:lang w:val="en-US" w:eastAsia="zh-CN"/>
        </w:rPr>
        <w:t xml:space="preserve">When AIoT device receives this request based on its temp ID, it calculates a new temp ID and save it locally, then sends inventory response with its new temp ID and </w:t>
      </w:r>
      <w:r>
        <w:rPr>
          <w:lang w:val="en-US" w:eastAsia="zh-CN"/>
        </w:rPr>
        <w:t>permanent</w:t>
      </w:r>
      <w:r>
        <w:rPr>
          <w:rFonts w:hint="eastAsia"/>
          <w:lang w:val="en-US" w:eastAsia="zh-CN"/>
        </w:rPr>
        <w:t xml:space="preserve"> ID together. </w:t>
      </w:r>
    </w:p>
    <w:p w14:paraId="0B47EDDD" w14:textId="77777777" w:rsidR="007915BC" w:rsidRDefault="007915BC" w:rsidP="007915BC">
      <w:pPr>
        <w:pStyle w:val="BodyTextFirstIndent"/>
        <w:ind w:firstLine="0"/>
        <w:rPr>
          <w:lang w:val="en-US" w:eastAsia="zh-CN"/>
        </w:rPr>
      </w:pPr>
      <w:ins w:id="3920" w:author="cmcc 8" w:date="2025-03-24T22:26:00Z">
        <w:r>
          <w:rPr>
            <w:rFonts w:hint="eastAsia"/>
            <w:lang w:val="en-US" w:eastAsia="zh-CN"/>
          </w:rPr>
          <w:t xml:space="preserve">3a. If 5G network fails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ins>
    </w:p>
    <w:p w14:paraId="617CE896" w14:textId="77777777" w:rsidR="007915BC" w:rsidRDefault="007915BC" w:rsidP="007915BC">
      <w:pPr>
        <w:numPr>
          <w:ilvl w:val="0"/>
          <w:numId w:val="33"/>
        </w:numPr>
        <w:jc w:val="both"/>
        <w:rPr>
          <w:ins w:id="3921" w:author="cmcc 8" w:date="2025-03-26T15:14:00Z"/>
          <w:lang w:val="en-US" w:eastAsia="zh-CN"/>
        </w:rPr>
      </w:pPr>
      <w:r>
        <w:rPr>
          <w:rFonts w:hint="eastAsia"/>
          <w:lang w:val="en-US" w:eastAsia="zh-CN"/>
        </w:rPr>
        <w:t>5G network gets the binding relationship between permanent ID and temp ID from received response and update its mapping table. Then 5G network forward permanent ID to AF in inventory response message.</w:t>
      </w:r>
    </w:p>
    <w:p w14:paraId="0FF3B044" w14:textId="77777777" w:rsidR="007915BC" w:rsidRDefault="007915BC" w:rsidP="007915BC">
      <w:pPr>
        <w:pStyle w:val="BodyTextFirstIndent"/>
        <w:rPr>
          <w:lang w:val="en-US" w:eastAsia="zh-CN"/>
        </w:rPr>
      </w:pPr>
    </w:p>
    <w:p w14:paraId="12BDD827" w14:textId="77777777" w:rsidR="007915BC" w:rsidRDefault="007915BC" w:rsidP="007915BC">
      <w:pPr>
        <w:pStyle w:val="BodyTextFirstIndent"/>
        <w:rPr>
          <w:del w:id="3922" w:author="cmcc 8" w:date="2025-03-24T22:26:00Z"/>
          <w:lang w:val="en-US" w:eastAsia="zh-CN"/>
        </w:rPr>
      </w:pPr>
      <w:del w:id="3923" w:author="cmcc 8" w:date="2025-03-24T22:26:00Z">
        <w:r>
          <w:rPr>
            <w:rFonts w:hint="eastAsia"/>
            <w:lang w:val="en-US" w:eastAsia="zh-CN"/>
          </w:rPr>
          <w:delText xml:space="preserve">4a. If 5G network fails to get response. It needs to relaunch inventory request with AIoT permanent device ID and "report both Temp ID </w:delText>
        </w:r>
        <w:r>
          <w:rPr>
            <w:lang w:val="en-US" w:eastAsia="zh-CN"/>
          </w:rPr>
          <w:delText>and</w:delText>
        </w:r>
        <w:r>
          <w:rPr>
            <w:rFonts w:hint="eastAsia"/>
            <w:lang w:val="en-US" w:eastAsia="zh-CN"/>
          </w:rPr>
          <w:delText xml:space="preserve"> Permanent device ID" ID response indication.</w:delText>
        </w:r>
      </w:del>
    </w:p>
    <w:p w14:paraId="70931F2F" w14:textId="2433DED6" w:rsidR="007915BC" w:rsidRDefault="007915BC" w:rsidP="007915BC">
      <w:pPr>
        <w:pStyle w:val="BodyTextFirstIndent"/>
        <w:rPr>
          <w:lang w:val="en-US" w:eastAsia="zh-CN"/>
        </w:rPr>
      </w:pPr>
      <w:ins w:id="3924" w:author="cmcc 8" w:date="2025-03-27T16:59:00Z">
        <w:r>
          <w:rPr>
            <w:rFonts w:hint="eastAsia"/>
            <w:lang w:val="en-US" w:eastAsia="zh-CN"/>
          </w:rPr>
          <w:t>Note: The uniqueness of Temp ID can be realized by the algorithms on AIoT device side, and/or by re-sending the inventory request to AIoT device after 5G network verifies the Temp ID isn</w:t>
        </w:r>
        <w:r>
          <w:rPr>
            <w:lang w:val="en-US" w:eastAsia="zh-CN"/>
          </w:rPr>
          <w:t>’</w:t>
        </w:r>
        <w:r>
          <w:rPr>
            <w:rFonts w:hint="eastAsia"/>
            <w:lang w:val="en-US" w:eastAsia="zh-CN"/>
          </w:rPr>
          <w:t>t unique.</w:t>
        </w:r>
      </w:ins>
    </w:p>
    <w:p w14:paraId="57204668" w14:textId="77777777" w:rsidR="007915BC" w:rsidRDefault="007915BC" w:rsidP="007915BC">
      <w:pPr>
        <w:pStyle w:val="EditorsNote"/>
        <w:rPr>
          <w:lang w:val="en-US" w:eastAsia="zh-CN"/>
        </w:rPr>
      </w:pPr>
      <w:del w:id="3925" w:author="cmcc 8" w:date="2025-03-31T11:16:00Z">
        <w:r>
          <w:rPr>
            <w:lang w:val="en-US" w:eastAsia="zh-CN"/>
          </w:rPr>
          <w:delText>Editor’s n</w:delText>
        </w:r>
      </w:del>
      <w:ins w:id="3926" w:author="cmcc 8" w:date="2025-03-31T11:02:00Z">
        <w:r>
          <w:rPr>
            <w:rFonts w:hint="eastAsia"/>
            <w:lang w:val="en-US" w:eastAsia="zh-CN"/>
          </w:rPr>
          <w:t>N</w:t>
        </w:r>
      </w:ins>
      <w:r>
        <w:rPr>
          <w:lang w:val="en-US" w:eastAsia="zh-CN"/>
        </w:rPr>
        <w:t xml:space="preserve">ote: </w:t>
      </w:r>
      <w:del w:id="3927" w:author="cmcc 8" w:date="2025-03-31T11:16:00Z">
        <w:r>
          <w:rPr>
            <w:lang w:val="en-US" w:eastAsia="zh-CN"/>
          </w:rPr>
          <w:delText>It is not clear h</w:delText>
        </w:r>
      </w:del>
      <w:ins w:id="3928" w:author="cmcc 8" w:date="2025-03-31T11:16:00Z">
        <w:r>
          <w:rPr>
            <w:rFonts w:hint="eastAsia"/>
            <w:lang w:val="en-US" w:eastAsia="zh-CN"/>
          </w:rPr>
          <w:t>H</w:t>
        </w:r>
      </w:ins>
      <w:r>
        <w:rPr>
          <w:lang w:val="en-US" w:eastAsia="zh-CN"/>
        </w:rPr>
        <w:t xml:space="preserve">ow the ID is </w:t>
      </w:r>
      <w:ins w:id="3929" w:author="cmcc 8" w:date="2025-03-31T11:03:00Z">
        <w:r>
          <w:rPr>
            <w:rFonts w:hint="eastAsia"/>
            <w:lang w:val="en-US" w:eastAsia="zh-CN"/>
          </w:rPr>
          <w:t xml:space="preserve"> </w:t>
        </w:r>
      </w:ins>
      <w:r>
        <w:rPr>
          <w:lang w:val="en-US" w:eastAsia="zh-CN"/>
        </w:rPr>
        <w:t xml:space="preserve">stored </w:t>
      </w:r>
      <w:del w:id="3930" w:author="cmcc 8" w:date="2025-03-31T11:16:00Z">
        <w:r>
          <w:rPr>
            <w:lang w:val="en-US" w:eastAsia="zh-CN"/>
          </w:rPr>
          <w:delText>in the</w:delText>
        </w:r>
      </w:del>
      <w:ins w:id="3931" w:author="cmcc 8" w:date="2025-03-31T11:16:00Z">
        <w:r>
          <w:rPr>
            <w:rFonts w:hint="eastAsia"/>
            <w:lang w:val="en-US" w:eastAsia="zh-CN"/>
          </w:rPr>
          <w:t xml:space="preserve">is not </w:t>
        </w:r>
      </w:ins>
      <w:ins w:id="3932" w:author="Loopy Qi 2023" w:date="2025-05-23T07:58:00Z">
        <w:r>
          <w:rPr>
            <w:rFonts w:hint="eastAsia"/>
            <w:lang w:val="en-US" w:eastAsia="zh-CN"/>
          </w:rPr>
          <w:t>addressed</w:t>
        </w:r>
      </w:ins>
      <w:ins w:id="3933" w:author="cmcc 8" w:date="2025-03-31T11:17:00Z">
        <w:r>
          <w:rPr>
            <w:rFonts w:hint="eastAsia"/>
            <w:lang w:val="en-US" w:eastAsia="zh-CN"/>
          </w:rPr>
          <w:t>.</w:t>
        </w:r>
      </w:ins>
      <w:r>
        <w:rPr>
          <w:lang w:val="en-US" w:eastAsia="zh-CN"/>
        </w:rPr>
        <w:t xml:space="preserve"> </w:t>
      </w:r>
      <w:del w:id="3934" w:author="cmcc 8" w:date="2025-03-31T11:04:00Z">
        <w:r>
          <w:rPr>
            <w:lang w:val="en-US" w:eastAsia="zh-CN"/>
          </w:rPr>
          <w:delText>solution</w:delText>
        </w:r>
      </w:del>
      <w:r>
        <w:rPr>
          <w:lang w:val="en-US" w:eastAsia="zh-CN"/>
        </w:rPr>
        <w:t>.</w:t>
      </w:r>
    </w:p>
    <w:p w14:paraId="0C39F933" w14:textId="77777777" w:rsidR="007915BC" w:rsidRDefault="007915BC" w:rsidP="007915BC">
      <w:pPr>
        <w:pStyle w:val="EditorsNote"/>
        <w:rPr>
          <w:lang w:val="en-US" w:eastAsia="zh-CN"/>
        </w:rPr>
      </w:pPr>
      <w:ins w:id="3935" w:author="cmcc 8" w:date="2025-03-31T10:39:00Z">
        <w:r>
          <w:rPr>
            <w:lang w:val="en-US" w:eastAsia="zh-CN"/>
          </w:rPr>
          <w:t>N</w:t>
        </w:r>
      </w:ins>
      <w:del w:id="3936" w:author="cmcc 8" w:date="2025-03-31T10:39:00Z">
        <w:r>
          <w:rPr>
            <w:lang w:val="en-US" w:eastAsia="zh-CN"/>
          </w:rPr>
          <w:delText>Editor’s n</w:delText>
        </w:r>
      </w:del>
      <w:r>
        <w:rPr>
          <w:lang w:val="en-US" w:eastAsia="zh-CN"/>
        </w:rPr>
        <w:t xml:space="preserve">ote: Tracking or tracing of AIoT device using the unprotected ID response indicator is not </w:t>
      </w:r>
      <w:del w:id="3937" w:author="cmcc 8" w:date="2025-03-31T11:12:00Z">
        <w:r>
          <w:rPr>
            <w:lang w:val="en-US" w:eastAsia="zh-CN"/>
          </w:rPr>
          <w:delText>addressed</w:delText>
        </w:r>
      </w:del>
      <w:ins w:id="3938" w:author="Loopy Qi 2023" w:date="2025-05-23T07:58:00Z">
        <w:r>
          <w:rPr>
            <w:rFonts w:hint="eastAsia"/>
            <w:lang w:val="en-US" w:eastAsia="zh-CN"/>
          </w:rPr>
          <w:t>addresse</w:t>
        </w:r>
      </w:ins>
      <w:ins w:id="3939" w:author="Loopy Qi 2023" w:date="2025-05-22T10:50:00Z">
        <w:r>
          <w:rPr>
            <w:rFonts w:hint="eastAsia"/>
            <w:lang w:val="en-US" w:eastAsia="zh-CN"/>
          </w:rPr>
          <w:t>d</w:t>
        </w:r>
      </w:ins>
      <w:r>
        <w:rPr>
          <w:lang w:val="en-US" w:eastAsia="zh-CN"/>
        </w:rPr>
        <w:t xml:space="preserve"> in the present document.</w:t>
      </w:r>
    </w:p>
    <w:p w14:paraId="3A5CEB3F" w14:textId="2719BED8" w:rsidR="007915BC" w:rsidRDefault="007915BC" w:rsidP="007915BC">
      <w:pPr>
        <w:pStyle w:val="EditorsNote"/>
        <w:rPr>
          <w:lang w:val="en-US" w:eastAsia="zh-CN"/>
        </w:rPr>
      </w:pPr>
      <w:del w:id="3940" w:author="cmcc 8" w:date="2025-03-27T16:57:00Z">
        <w:r>
          <w:rPr>
            <w:rFonts w:hint="eastAsia"/>
            <w:lang w:val="en-US" w:eastAsia="zh-CN"/>
          </w:rPr>
          <w:delText>Editor</w:delText>
        </w:r>
        <w:r>
          <w:rPr>
            <w:lang w:val="en-US" w:eastAsia="zh-CN"/>
          </w:rPr>
          <w:delText>’</w:delText>
        </w:r>
        <w:r>
          <w:rPr>
            <w:rFonts w:hint="eastAsia"/>
            <w:lang w:val="en-US" w:eastAsia="zh-CN"/>
          </w:rPr>
          <w:delText>s note: It is FFS how to keep uniqueness of temp ID.</w:delText>
        </w:r>
      </w:del>
    </w:p>
    <w:p w14:paraId="6048DC4D" w14:textId="5300CF4A" w:rsidR="008D2C06" w:rsidRDefault="007915BC" w:rsidP="007915BC">
      <w:pPr>
        <w:pStyle w:val="EditorsNote"/>
        <w:rPr>
          <w:lang w:eastAsia="zh-CN"/>
        </w:rPr>
      </w:pPr>
      <w:del w:id="3941" w:author="cmcc 8" w:date="2025-03-31T11:18:00Z">
        <w:r>
          <w:delText xml:space="preserve">Editor’s note: </w:delText>
        </w:r>
        <w:r>
          <w:rPr>
            <w:rFonts w:hint="eastAsia"/>
            <w:lang w:eastAsia="zh-CN"/>
          </w:rPr>
          <w:delText>The sequence number of message needs to be added in Figure</w:delText>
        </w:r>
        <w:r>
          <w:rPr>
            <w:lang w:eastAsia="zh-CN"/>
          </w:rPr>
          <w:delText xml:space="preserve"> 6.45.2-2</w:delText>
        </w:r>
        <w:r>
          <w:rPr>
            <w:rFonts w:hint="eastAsia"/>
            <w:lang w:eastAsia="zh-CN"/>
          </w:rPr>
          <w:delText>.</w:delText>
        </w:r>
      </w:del>
    </w:p>
    <w:p w14:paraId="6DF1D1FC" w14:textId="77777777" w:rsidR="007915BC" w:rsidRDefault="007915BC" w:rsidP="007915BC">
      <w:pPr>
        <w:pStyle w:val="Heading3"/>
      </w:pPr>
      <w:bookmarkStart w:id="3942" w:name="_Toc191304948"/>
      <w:bookmarkStart w:id="3943" w:name="_Toc199248928"/>
      <w:r>
        <w:t>6.45.3</w:t>
      </w:r>
      <w:r>
        <w:tab/>
        <w:t>Evaluation</w:t>
      </w:r>
      <w:bookmarkEnd w:id="3942"/>
      <w:bookmarkEnd w:id="3943"/>
    </w:p>
    <w:p w14:paraId="7111A67B" w14:textId="77777777" w:rsidR="007915BC" w:rsidRDefault="007915BC" w:rsidP="007915BC">
      <w:pPr>
        <w:rPr>
          <w:ins w:id="3944" w:author="cmcc 8" w:date="2025-03-24T22:41:00Z"/>
          <w:lang w:val="en-US" w:eastAsia="zh-CN"/>
        </w:rPr>
      </w:pPr>
      <w:ins w:id="3945" w:author="cmcc 8" w:date="2025-03-24T22:38:00Z">
        <w:r>
          <w:rPr>
            <w:rFonts w:eastAsia="Malgun Gothic"/>
            <w:lang w:eastAsia="ko-KR"/>
          </w:rPr>
          <w:t>This solution addresses the requirement of Key Issue</w:t>
        </w:r>
      </w:ins>
      <w:ins w:id="3946" w:author="cmcc 8" w:date="2025-03-24T22:40:00Z">
        <w:r>
          <w:rPr>
            <w:lang w:eastAsia="zh-CN"/>
          </w:rPr>
          <w:t>#</w:t>
        </w:r>
        <w:r>
          <w:rPr>
            <w:rFonts w:hint="eastAsia"/>
            <w:lang w:val="en-US" w:eastAsia="zh-CN"/>
          </w:rPr>
          <w:t>3.</w:t>
        </w:r>
      </w:ins>
    </w:p>
    <w:p w14:paraId="4D2CB94A" w14:textId="77777777" w:rsidR="007915BC" w:rsidRDefault="007915BC" w:rsidP="007915BC">
      <w:pPr>
        <w:jc w:val="both"/>
        <w:rPr>
          <w:ins w:id="3947" w:author="cmcc 8" w:date="2025-03-24T23:05:00Z"/>
          <w:rFonts w:eastAsia="DengXian"/>
          <w:lang w:val="en-US" w:eastAsia="zh-CN"/>
        </w:rPr>
      </w:pPr>
      <w:ins w:id="3948" w:author="cmcc 8" w:date="2025-03-24T22:42:00Z">
        <w:r>
          <w:rPr>
            <w:rFonts w:hint="eastAsia"/>
            <w:lang w:val="en-US" w:eastAsia="zh-CN"/>
          </w:rPr>
          <w:t xml:space="preserve">This solution </w:t>
        </w:r>
      </w:ins>
      <w:ins w:id="3949" w:author="cmcc 8" w:date="2025-03-24T22:44:00Z">
        <w:r>
          <w:rPr>
            <w:rFonts w:hint="eastAsia"/>
            <w:lang w:val="en-US" w:eastAsia="zh-CN"/>
          </w:rPr>
          <w:t>uses Temp ID assigned by Ambient IoT device to realize privacy protection</w:t>
        </w:r>
      </w:ins>
      <w:ins w:id="3950" w:author="cmcc 8" w:date="2025-03-24T22:48:00Z">
        <w:r>
          <w:rPr>
            <w:rFonts w:hint="eastAsia"/>
            <w:lang w:val="en-US" w:eastAsia="zh-CN"/>
          </w:rPr>
          <w:t>,</w:t>
        </w:r>
      </w:ins>
      <w:ins w:id="3951" w:author="cmcc 8" w:date="2025-03-24T22:49:00Z">
        <w:r>
          <w:rPr>
            <w:rFonts w:hint="eastAsia"/>
            <w:lang w:val="en-US" w:eastAsia="zh-CN"/>
          </w:rPr>
          <w:t xml:space="preserve"> which</w:t>
        </w:r>
      </w:ins>
      <w:ins w:id="3952" w:author="cmcc 8" w:date="2025-03-24T22:48:00Z">
        <w:r>
          <w:rPr>
            <w:rFonts w:hint="eastAsia"/>
            <w:lang w:val="en-US" w:eastAsia="zh-CN"/>
          </w:rPr>
          <w:t xml:space="preserve"> can avoid frequent sync-up procedures (writing operations) between 5GC and Ambient IoT Device.</w:t>
        </w:r>
      </w:ins>
      <w:ins w:id="3953" w:author="cmcc 8" w:date="2025-03-24T23:02:00Z">
        <w:r>
          <w:rPr>
            <w:rFonts w:eastAsia="DengXian" w:hint="eastAsia"/>
            <w:lang w:val="en-US" w:eastAsia="zh-CN"/>
          </w:rPr>
          <w:t>No additional</w:t>
        </w:r>
        <w:r>
          <w:rPr>
            <w:rFonts w:eastAsia="DengXian"/>
            <w:lang w:val="en-US" w:eastAsia="zh-CN"/>
          </w:rPr>
          <w:t xml:space="preserve"> writing</w:t>
        </w:r>
        <w:r>
          <w:rPr>
            <w:rFonts w:eastAsia="DengXian" w:hint="eastAsia"/>
            <w:lang w:val="en-US" w:eastAsia="zh-CN"/>
          </w:rPr>
          <w:t xml:space="preserve"> signaling</w:t>
        </w:r>
        <w:r>
          <w:rPr>
            <w:rFonts w:eastAsia="DengXian"/>
            <w:lang w:val="en-US" w:eastAsia="zh-CN"/>
          </w:rPr>
          <w:t xml:space="preserve"> </w:t>
        </w:r>
        <w:r>
          <w:rPr>
            <w:rFonts w:eastAsia="DengXian" w:hint="eastAsia"/>
            <w:lang w:val="en-US" w:eastAsia="zh-CN"/>
          </w:rPr>
          <w:t xml:space="preserve">needed </w:t>
        </w:r>
        <w:r>
          <w:rPr>
            <w:rFonts w:eastAsia="DengXian"/>
            <w:lang w:val="en-US" w:eastAsia="zh-CN"/>
          </w:rPr>
          <w:t>between 5GC and the Ambient IoT Device</w:t>
        </w:r>
      </w:ins>
      <w:ins w:id="3954" w:author="cmcc 8" w:date="2025-03-24T23:03:00Z">
        <w:r>
          <w:rPr>
            <w:rFonts w:eastAsia="DengXian" w:hint="eastAsia"/>
            <w:lang w:val="en-US" w:eastAsia="zh-CN"/>
          </w:rPr>
          <w:t xml:space="preserve"> due to the</w:t>
        </w:r>
      </w:ins>
      <w:ins w:id="3955" w:author="cmcc 8" w:date="2025-03-24T22:48:00Z">
        <w:r>
          <w:rPr>
            <w:rFonts w:eastAsia="DengXian"/>
            <w:lang w:val="en-US" w:eastAsia="zh-CN"/>
          </w:rPr>
          <w:t xml:space="preserve"> temp ID </w:t>
        </w:r>
      </w:ins>
      <w:ins w:id="3956" w:author="cmcc 8" w:date="2025-03-24T23:03:00Z">
        <w:r>
          <w:rPr>
            <w:rFonts w:eastAsia="DengXian" w:hint="eastAsia"/>
            <w:lang w:val="en-US" w:eastAsia="zh-CN"/>
          </w:rPr>
          <w:t>being</w:t>
        </w:r>
      </w:ins>
      <w:ins w:id="3957" w:author="cmcc 8" w:date="2025-03-24T22:48:00Z">
        <w:r>
          <w:rPr>
            <w:rFonts w:eastAsia="DengXian"/>
            <w:lang w:val="en-US" w:eastAsia="zh-CN"/>
          </w:rPr>
          <w:t xml:space="preserve"> synced between the ambient IoT device and 5GC by standard inventory procedure.  </w:t>
        </w:r>
      </w:ins>
    </w:p>
    <w:p w14:paraId="47CD286B" w14:textId="77777777" w:rsidR="007915BC" w:rsidRDefault="007915BC" w:rsidP="007915BC">
      <w:pPr>
        <w:pStyle w:val="BodyTextFirstIndent"/>
        <w:ind w:firstLine="0"/>
        <w:rPr>
          <w:ins w:id="3958" w:author="cmcc 8" w:date="2025-03-24T22:41:00Z"/>
          <w:lang w:val="en-US" w:eastAsia="zh-CN"/>
        </w:rPr>
      </w:pPr>
      <w:ins w:id="3959" w:author="cmcc 8" w:date="2025-03-24T23:05:00Z">
        <w:r>
          <w:rPr>
            <w:rFonts w:eastAsia="DengXian" w:hint="eastAsia"/>
            <w:lang w:val="en-US" w:eastAsia="zh-CN"/>
          </w:rPr>
          <w:t xml:space="preserve">The solution needs to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ins>
    </w:p>
    <w:p w14:paraId="6EAEA430" w14:textId="6E37032B" w:rsidR="007915BC" w:rsidRDefault="007915BC" w:rsidP="007915BC">
      <w:pPr>
        <w:pStyle w:val="BodyTextFirstIndent"/>
        <w:rPr>
          <w:lang w:eastAsia="zh-CN"/>
        </w:rPr>
      </w:pPr>
      <w:ins w:id="3960" w:author="Loopy Qi 2023" w:date="2025-05-22T10:52:00Z">
        <w:r>
          <w:rPr>
            <w:rFonts w:hint="eastAsia"/>
            <w:lang w:eastAsia="zh-CN"/>
          </w:rPr>
          <w:t xml:space="preserve">The evaluation is </w:t>
        </w:r>
      </w:ins>
      <w:ins w:id="3961" w:author="Loopy Qi 2023" w:date="2025-05-23T07:57:00Z">
        <w:r>
          <w:rPr>
            <w:lang w:eastAsia="zh-CN"/>
          </w:rPr>
          <w:t>incomplete</w:t>
        </w:r>
      </w:ins>
      <w:ins w:id="3962" w:author="Loopy Qi 2023" w:date="2025-05-22T10:52:00Z">
        <w:r>
          <w:rPr>
            <w:rFonts w:hint="eastAsia"/>
            <w:lang w:eastAsia="zh-CN"/>
          </w:rPr>
          <w:t>.</w:t>
        </w:r>
      </w:ins>
    </w:p>
    <w:p w14:paraId="1BBEF4B1" w14:textId="06456E33" w:rsidR="008D2C06" w:rsidRDefault="007915BC" w:rsidP="007915BC">
      <w:pPr>
        <w:pStyle w:val="EditorsNote"/>
      </w:pPr>
      <w:del w:id="3963" w:author="cmcc 8" w:date="2025-03-24T22:38:00Z">
        <w:r>
          <w:delText>Editor’s Note: Further evaluation is FFS.</w:delText>
        </w:r>
      </w:del>
    </w:p>
    <w:p w14:paraId="39ECB0C9" w14:textId="5467385F" w:rsidR="00947A68" w:rsidRPr="00E1031A" w:rsidRDefault="00947A68" w:rsidP="00947A68">
      <w:pPr>
        <w:pStyle w:val="Heading2"/>
        <w:rPr>
          <w:lang w:val="en-US"/>
        </w:rPr>
      </w:pPr>
      <w:bookmarkStart w:id="3964" w:name="_Toc180279956"/>
      <w:bookmarkStart w:id="3965" w:name="_Toc199248929"/>
      <w:r>
        <w:t>6.46</w:t>
      </w:r>
      <w:r>
        <w:tab/>
        <w:t xml:space="preserve">Solution #46: </w:t>
      </w:r>
      <w:bookmarkEnd w:id="3964"/>
      <w:r w:rsidRPr="00E1031A">
        <w:t xml:space="preserve">AIoT </w:t>
      </w:r>
      <w:r>
        <w:t>command</w:t>
      </w:r>
      <w:r w:rsidRPr="00E1031A">
        <w:t xml:space="preserve"> message security </w:t>
      </w:r>
      <w:r>
        <w:t>protection</w:t>
      </w:r>
      <w:r w:rsidRPr="00E1031A">
        <w:t xml:space="preserve"> </w:t>
      </w:r>
      <w:r>
        <w:rPr>
          <w:lang w:val="en-US"/>
        </w:rPr>
        <w:t>procedure</w:t>
      </w:r>
      <w:bookmarkEnd w:id="3965"/>
    </w:p>
    <w:p w14:paraId="4846F2AD" w14:textId="61B4607D" w:rsidR="00947A68" w:rsidRDefault="00947A68" w:rsidP="00947A68">
      <w:pPr>
        <w:pStyle w:val="Heading3"/>
      </w:pPr>
      <w:bookmarkStart w:id="3966" w:name="_Toc180279957"/>
      <w:bookmarkStart w:id="3967" w:name="_Toc199248930"/>
      <w:r>
        <w:t>6.46.1</w:t>
      </w:r>
      <w:r>
        <w:tab/>
        <w:t>Introduction</w:t>
      </w:r>
      <w:bookmarkEnd w:id="3966"/>
      <w:bookmarkEnd w:id="3967"/>
    </w:p>
    <w:p w14:paraId="64D8A0A6" w14:textId="77777777" w:rsidR="00947A68" w:rsidRDefault="00947A68" w:rsidP="00947A68">
      <w:pPr>
        <w:rPr>
          <w:lang w:eastAsia="zh-CN"/>
        </w:rPr>
      </w:pPr>
      <w:r w:rsidRPr="00D75B96">
        <w:t xml:space="preserve">This solution addresses </w:t>
      </w:r>
      <w:r w:rsidRPr="001B72DF">
        <w:t>Key issue #</w:t>
      </w:r>
      <w:r>
        <w:t>4</w:t>
      </w:r>
      <w:r w:rsidRPr="001B72DF">
        <w:t xml:space="preserve">: </w:t>
      </w:r>
      <w:r w:rsidRPr="00BA3AD8">
        <w:t>Protection of information during AIoT service communication</w:t>
      </w:r>
      <w:r w:rsidRPr="00D75B96">
        <w:t>.</w:t>
      </w:r>
    </w:p>
    <w:p w14:paraId="6597FD48" w14:textId="77777777" w:rsidR="00947A68" w:rsidRDefault="00947A68" w:rsidP="00947A68">
      <w:pPr>
        <w:rPr>
          <w:lang w:val="en-US" w:eastAsia="zh-CN"/>
        </w:rPr>
      </w:pPr>
      <w:r w:rsidRPr="00BA3AD8">
        <w:rPr>
          <w:lang w:val="en-US" w:eastAsia="zh-CN"/>
        </w:rPr>
        <w:t xml:space="preserve">This solution focuses on what security related parameters may be required in the </w:t>
      </w:r>
      <w:r>
        <w:rPr>
          <w:rFonts w:hint="eastAsia"/>
          <w:lang w:val="en-US" w:eastAsia="zh-CN"/>
        </w:rPr>
        <w:t>c</w:t>
      </w:r>
      <w:r>
        <w:rPr>
          <w:lang w:val="en-US" w:eastAsia="zh-CN"/>
        </w:rPr>
        <w:t>ommand</w:t>
      </w:r>
      <w:r>
        <w:rPr>
          <w:rFonts w:hint="eastAsia"/>
          <w:lang w:val="en-US" w:eastAsia="zh-CN"/>
        </w:rPr>
        <w:t xml:space="preserve"> </w:t>
      </w:r>
      <w:r w:rsidRPr="00BA3AD8">
        <w:rPr>
          <w:lang w:val="en-US" w:eastAsia="zh-CN"/>
        </w:rPr>
        <w:t>operation messages of AIoT devices.</w:t>
      </w:r>
    </w:p>
    <w:p w14:paraId="12DCB276" w14:textId="77777777" w:rsidR="00947A68" w:rsidRDefault="00947A68" w:rsidP="00947A68">
      <w:pPr>
        <w:rPr>
          <w:lang w:val="en-US" w:eastAsia="zh-CN"/>
        </w:rPr>
      </w:pPr>
      <w:r>
        <w:rPr>
          <w:lang w:val="en-US" w:eastAsia="zh-CN"/>
        </w:rPr>
        <w:t>This solution is based on following assumptions:</w:t>
      </w:r>
    </w:p>
    <w:p w14:paraId="37B723A5"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t>The</w:t>
      </w:r>
      <w:r>
        <w:rPr>
          <w:rFonts w:hint="eastAsia"/>
          <w:lang w:eastAsia="zh-CN"/>
        </w:rPr>
        <w:t xml:space="preserve"> </w:t>
      </w:r>
      <w:r>
        <w:rPr>
          <w:lang w:val="en-US" w:eastAsia="zh-CN"/>
        </w:rPr>
        <w:t xml:space="preserve">security capabilities </w:t>
      </w:r>
      <w:r w:rsidRPr="00BD79CD">
        <w:rPr>
          <w:lang w:val="en-US" w:eastAsia="zh-CN"/>
        </w:rPr>
        <w:t xml:space="preserve">supported by AIoT </w:t>
      </w:r>
      <w:r>
        <w:rPr>
          <w:lang w:val="en-US" w:eastAsia="zh-CN"/>
        </w:rPr>
        <w:t>D</w:t>
      </w:r>
      <w:r w:rsidRPr="00BD79CD">
        <w:rPr>
          <w:lang w:val="en-US" w:eastAsia="zh-CN"/>
        </w:rPr>
        <w:t>evices may vary.</w:t>
      </w:r>
    </w:p>
    <w:p w14:paraId="07DF556D"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security </w:t>
      </w:r>
      <w:r>
        <w:rPr>
          <w:lang w:val="en-US" w:eastAsia="zh-CN"/>
        </w:rPr>
        <w:t>requirement</w:t>
      </w:r>
      <w:r w:rsidRPr="00331FFA">
        <w:rPr>
          <w:lang w:val="en-US" w:eastAsia="zh-CN"/>
        </w:rPr>
        <w:t xml:space="preserve"> for </w:t>
      </w:r>
      <w:r>
        <w:rPr>
          <w:rFonts w:hint="eastAsia"/>
          <w:lang w:val="en-US" w:eastAsia="zh-CN"/>
        </w:rPr>
        <w:t>a</w:t>
      </w:r>
      <w:r w:rsidRPr="00331FFA">
        <w:rPr>
          <w:lang w:val="en-US" w:eastAsia="zh-CN"/>
        </w:rPr>
        <w:t xml:space="preserve"> </w:t>
      </w:r>
      <w:r>
        <w:rPr>
          <w:lang w:val="en-US" w:eastAsia="zh-CN"/>
        </w:rPr>
        <w:t xml:space="preserve">AIoT </w:t>
      </w:r>
      <w:r w:rsidRPr="00331FFA">
        <w:rPr>
          <w:lang w:val="en-US" w:eastAsia="zh-CN"/>
        </w:rPr>
        <w:t>system may vary.</w:t>
      </w:r>
    </w:p>
    <w:p w14:paraId="1DDCD9F7"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w:t>
      </w:r>
      <w:r>
        <w:rPr>
          <w:lang w:val="en-US" w:eastAsia="zh-CN"/>
        </w:rPr>
        <w:t>cryptographic algorithm supported by AIoT Devices may vary</w:t>
      </w:r>
      <w:r w:rsidRPr="00331FFA">
        <w:rPr>
          <w:lang w:val="en-US" w:eastAsia="zh-CN"/>
        </w:rPr>
        <w:t>.</w:t>
      </w:r>
    </w:p>
    <w:p w14:paraId="3CA2A861" w14:textId="77777777" w:rsidR="00947A68" w:rsidRDefault="00947A68" w:rsidP="00947A68">
      <w:pPr>
        <w:overflowPunct w:val="0"/>
        <w:autoSpaceDE w:val="0"/>
        <w:autoSpaceDN w:val="0"/>
        <w:adjustRightInd w:val="0"/>
        <w:ind w:left="568" w:hanging="284"/>
        <w:textAlignment w:val="baseline"/>
        <w:rPr>
          <w:lang w:eastAsia="zh-CN"/>
        </w:rPr>
      </w:pPr>
      <w:bookmarkStart w:id="3968" w:name="_Toc180279958"/>
      <w:r>
        <w:rPr>
          <w:lang w:eastAsia="zh-CN"/>
        </w:rPr>
        <w:t>-</w:t>
      </w:r>
      <w:r>
        <w:rPr>
          <w:lang w:eastAsia="zh-CN"/>
        </w:rPr>
        <w:tab/>
      </w:r>
      <w:r>
        <w:rPr>
          <w:rFonts w:hint="eastAsia"/>
          <w:lang w:eastAsia="zh-CN"/>
        </w:rPr>
        <w:t>The AIoT Devices are stateless.</w:t>
      </w:r>
    </w:p>
    <w:p w14:paraId="47226E4D" w14:textId="77777777" w:rsidR="00947A68" w:rsidRPr="006F5570"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6F5570">
        <w:rPr>
          <w:lang w:eastAsia="zh-CN"/>
        </w:rPr>
        <w:t xml:space="preserve">The AIoT </w:t>
      </w:r>
      <w:r>
        <w:rPr>
          <w:rFonts w:hint="eastAsia"/>
          <w:lang w:eastAsia="zh-CN"/>
        </w:rPr>
        <w:t>D</w:t>
      </w:r>
      <w:r w:rsidRPr="006F5570">
        <w:rPr>
          <w:lang w:eastAsia="zh-CN"/>
        </w:rPr>
        <w:t>evice response messages for different AIoT device operation request messages can be returned in a mixed order.</w:t>
      </w:r>
    </w:p>
    <w:p w14:paraId="0EEE4A61" w14:textId="390C34F7" w:rsidR="00947A68" w:rsidRDefault="00947A68" w:rsidP="00947A68">
      <w:pPr>
        <w:pStyle w:val="Heading3"/>
      </w:pPr>
      <w:bookmarkStart w:id="3969" w:name="_Toc199248931"/>
      <w:r>
        <w:t>6.46.2</w:t>
      </w:r>
      <w:r>
        <w:tab/>
        <w:t>Solution details</w:t>
      </w:r>
      <w:bookmarkEnd w:id="3968"/>
      <w:bookmarkEnd w:id="3969"/>
    </w:p>
    <w:p w14:paraId="66A82CE0" w14:textId="71DA22AD" w:rsidR="00947A68" w:rsidRDefault="00947A68" w:rsidP="00947A68">
      <w:pPr>
        <w:rPr>
          <w:lang w:val="en-US" w:eastAsia="zh-CN"/>
        </w:rPr>
      </w:pPr>
      <w:r w:rsidRPr="001A2ACD">
        <w:rPr>
          <w:lang w:val="en-US" w:eastAsia="zh-CN"/>
        </w:rPr>
        <w:t>The</w:t>
      </w:r>
      <w:r w:rsidRPr="00E1031A">
        <w:t xml:space="preserve"> </w:t>
      </w:r>
      <w:r>
        <w:rPr>
          <w:lang w:val="en-US" w:eastAsia="zh-CN"/>
        </w:rPr>
        <w:t>g</w:t>
      </w:r>
      <w:r w:rsidRPr="00E1031A">
        <w:rPr>
          <w:lang w:val="en-US" w:eastAsia="zh-CN"/>
        </w:rPr>
        <w:t>eneral AIoT Device operation message security processing procedure</w:t>
      </w:r>
      <w:r>
        <w:rPr>
          <w:lang w:val="en-US" w:eastAsia="zh-CN"/>
        </w:rPr>
        <w:t xml:space="preserve"> is shown </w:t>
      </w:r>
      <w:r>
        <w:rPr>
          <w:rFonts w:hint="eastAsia"/>
          <w:lang w:val="en-US" w:eastAsia="zh-CN"/>
        </w:rPr>
        <w:t>in</w:t>
      </w:r>
      <w:r>
        <w:rPr>
          <w:lang w:val="en-US" w:eastAsia="zh-CN"/>
        </w:rPr>
        <w:t xml:space="preserve"> the following figure</w:t>
      </w:r>
      <w:r w:rsidR="001C4E46">
        <w:rPr>
          <w:rFonts w:hint="eastAsia"/>
          <w:lang w:val="en-US" w:eastAsia="zh-CN"/>
        </w:rPr>
        <w:t xml:space="preserve"> 6.26.2-1.</w:t>
      </w:r>
    </w:p>
    <w:p w14:paraId="5CCE6BB5" w14:textId="622B9386" w:rsidR="00947A68" w:rsidRPr="00D75B96" w:rsidRDefault="00947A68" w:rsidP="00947A68">
      <w:pPr>
        <w:pStyle w:val="TF"/>
        <w:rPr>
          <w:lang w:eastAsia="zh-CN"/>
        </w:rPr>
      </w:pPr>
      <w:r>
        <w:object w:dxaOrig="12211" w:dyaOrig="6270" w14:anchorId="20CB7FA5">
          <v:shape id="_x0000_i1087" type="#_x0000_t75" style="width:481.75pt;height:247.25pt" o:ole="">
            <v:imagedata r:id="rId151" o:title=""/>
          </v:shape>
          <o:OLEObject Type="Embed" ProgID="Visio.Drawing.15" ShapeID="_x0000_i1087" DrawAspect="Content" ObjectID="_1809862598" r:id="rId152"/>
        </w:object>
      </w:r>
      <w:r w:rsidDel="00FB6F32">
        <w:t xml:space="preserve"> </w:t>
      </w:r>
      <w:r w:rsidRPr="00D75B96">
        <w:t xml:space="preserve"> Figure</w:t>
      </w:r>
      <w:r w:rsidRPr="00D75B96">
        <w:rPr>
          <w:lang w:eastAsia="zh-CN"/>
        </w:rPr>
        <w:t xml:space="preserve"> 6.</w:t>
      </w:r>
      <w:r>
        <w:rPr>
          <w:lang w:eastAsia="zh-CN"/>
        </w:rPr>
        <w:t>46</w:t>
      </w:r>
      <w:r w:rsidRPr="00D75B96">
        <w:rPr>
          <w:rFonts w:hint="eastAsia"/>
          <w:lang w:eastAsia="zh-CN"/>
        </w:rPr>
        <w:t>.2</w:t>
      </w:r>
      <w:r w:rsidRPr="00D75B96">
        <w:rPr>
          <w:lang w:eastAsia="zh-CN"/>
        </w:rPr>
        <w:t>-1</w:t>
      </w:r>
      <w:r w:rsidRPr="00D75B96">
        <w:t xml:space="preserve">: </w:t>
      </w:r>
      <w:r w:rsidRPr="00E1031A">
        <w:rPr>
          <w:lang w:eastAsia="zh-CN"/>
        </w:rPr>
        <w:t>General AIoT Device operation message security processing procedure</w:t>
      </w:r>
    </w:p>
    <w:p w14:paraId="7606F2E4" w14:textId="77777777" w:rsidR="00947A68" w:rsidRDefault="00947A68" w:rsidP="00947A68">
      <w:pPr>
        <w:pStyle w:val="B1"/>
      </w:pPr>
      <w:r>
        <w:rPr>
          <w:rFonts w:hint="eastAsia"/>
          <w:lang w:eastAsia="zh-CN"/>
        </w:rPr>
        <w:t>0</w:t>
      </w:r>
      <w:r>
        <w:t>.</w:t>
      </w:r>
      <w:r>
        <w:tab/>
        <w:t>The AIoTF may provision a temporary ID to the AIoT Device. How the temporary ID is generated and provisioned are not addressed in this solution.</w:t>
      </w:r>
    </w:p>
    <w:p w14:paraId="03A10380" w14:textId="77777777" w:rsidR="00947A68" w:rsidRDefault="00947A68" w:rsidP="00947A68">
      <w:pPr>
        <w:pStyle w:val="B1"/>
      </w:pPr>
      <w:r>
        <w:t>1.</w:t>
      </w:r>
      <w:r>
        <w:tab/>
        <w:t xml:space="preserve">The AF sends an AIoT Device command operation request to </w:t>
      </w:r>
      <w:r>
        <w:rPr>
          <w:rFonts w:hint="eastAsia"/>
          <w:lang w:eastAsia="zh-CN"/>
        </w:rPr>
        <w:t xml:space="preserve">the </w:t>
      </w:r>
      <w:r>
        <w:t>Ambient IoT Function (AIoTF). The request includes:</w:t>
      </w:r>
    </w:p>
    <w:p w14:paraId="531003E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 xml:space="preserve">Device ID Info: </w:t>
      </w:r>
      <w:r w:rsidRPr="00351420">
        <w:t xml:space="preserve">It can be an AIoT </w:t>
      </w:r>
      <w:r>
        <w:t>D</w:t>
      </w:r>
      <w:r w:rsidRPr="00351420">
        <w:t>evice ID</w:t>
      </w:r>
      <w:r>
        <w:t xml:space="preserve"> or</w:t>
      </w:r>
      <w:r w:rsidRPr="00351420">
        <w:t xml:space="preserve"> AIoT </w:t>
      </w:r>
      <w:r>
        <w:t xml:space="preserve">Device </w:t>
      </w:r>
      <w:r w:rsidRPr="00351420">
        <w:t>group ID.</w:t>
      </w:r>
    </w:p>
    <w:p w14:paraId="28730D9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Operation.</w:t>
      </w:r>
    </w:p>
    <w:p w14:paraId="60DDFF3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Payload.</w:t>
      </w:r>
    </w:p>
    <w:p w14:paraId="3F942616" w14:textId="77777777" w:rsidR="00947A68" w:rsidRDefault="00947A68" w:rsidP="00947A68">
      <w:pPr>
        <w:pStyle w:val="B1"/>
      </w:pPr>
      <w:r>
        <w:t>2.</w:t>
      </w:r>
      <w:r>
        <w:tab/>
        <w:t xml:space="preserve">The </w:t>
      </w:r>
      <w:r w:rsidRPr="00654D0B">
        <w:t xml:space="preserve">AIoTF performs the following security operations on </w:t>
      </w:r>
      <w:r>
        <w:t xml:space="preserve">the </w:t>
      </w:r>
      <w:r w:rsidRPr="00654D0B">
        <w:t>AIoT device operation message</w:t>
      </w:r>
      <w:r>
        <w:t>:</w:t>
      </w:r>
    </w:p>
    <w:p w14:paraId="3185FCAD" w14:textId="77777777" w:rsidR="00947A68" w:rsidRPr="00FB5BD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654D0B">
        <w:rPr>
          <w:lang w:eastAsia="zh-CN"/>
        </w:rPr>
        <w:t xml:space="preserve">Retrieve </w:t>
      </w:r>
      <w:r>
        <w:rPr>
          <w:lang w:eastAsia="zh-CN"/>
        </w:rPr>
        <w:t xml:space="preserve">the </w:t>
      </w:r>
      <w:r>
        <w:rPr>
          <w:lang w:val="en-US" w:eastAsia="zh-CN"/>
        </w:rPr>
        <w:t xml:space="preserve">security profile for this operation using the Device ID Info The security profile includes privacy policy and security policy. The privacy policy specifies whether the device ID info needs to be encrypted. The privacy policy can be represented by a </w:t>
      </w:r>
      <w:r w:rsidRPr="003F0212">
        <w:rPr>
          <w:lang w:eastAsia="zh-CN"/>
        </w:rPr>
        <w:t>Device ID mask</w:t>
      </w:r>
      <w:r>
        <w:rPr>
          <w:lang w:eastAsia="zh-CN"/>
        </w:rPr>
        <w:t xml:space="preserve"> which describes which part of the Protected Device ID Info needs to be encrypted. </w:t>
      </w:r>
      <w:r>
        <w:rPr>
          <w:lang w:val="en-US" w:eastAsia="zh-CN"/>
        </w:rPr>
        <w:t>The security policy specifies how to s</w:t>
      </w:r>
      <w:r w:rsidRPr="00C6777F">
        <w:rPr>
          <w:lang w:val="en-US" w:eastAsia="zh-CN"/>
        </w:rPr>
        <w:t xml:space="preserve">ecure the </w:t>
      </w:r>
      <w:r>
        <w:rPr>
          <w:lang w:val="en-US" w:eastAsia="zh-CN"/>
        </w:rPr>
        <w:t>p</w:t>
      </w:r>
      <w:r w:rsidRPr="00C6777F">
        <w:rPr>
          <w:lang w:val="en-US" w:eastAsia="zh-CN"/>
        </w:rPr>
        <w:t>ayload based on the security policy, i.e. confidentiality and/or integrity protection.</w:t>
      </w:r>
    </w:p>
    <w:p w14:paraId="7C3B34C9"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Generate </w:t>
      </w:r>
      <w:r>
        <w:rPr>
          <w:lang w:val="en-US" w:eastAsia="zh-CN"/>
        </w:rPr>
        <w:t xml:space="preserve">a </w:t>
      </w:r>
      <w:r>
        <w:rPr>
          <w:lang w:eastAsia="zh-CN"/>
        </w:rPr>
        <w:t>Network</w:t>
      </w:r>
      <w:r>
        <w:rPr>
          <w:lang w:val="en-US" w:eastAsia="zh-CN"/>
        </w:rPr>
        <w:t xml:space="preserve"> </w:t>
      </w:r>
      <w:r>
        <w:rPr>
          <w:lang w:eastAsia="zh-CN"/>
        </w:rPr>
        <w:t>nonce</w:t>
      </w:r>
      <w:r>
        <w:rPr>
          <w:rFonts w:hint="eastAsia"/>
          <w:lang w:eastAsia="zh-CN"/>
        </w:rPr>
        <w:t xml:space="preserve"> </w:t>
      </w:r>
      <w:r>
        <w:rPr>
          <w:lang w:val="en-US" w:eastAsia="zh-CN"/>
        </w:rPr>
        <w:t>and derive the keys for protecting the message</w:t>
      </w:r>
      <w:r>
        <w:rPr>
          <w:lang w:eastAsia="zh-CN"/>
        </w:rPr>
        <w:t>.</w:t>
      </w:r>
    </w:p>
    <w:p w14:paraId="06650F3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w:t>
      </w:r>
      <w:r>
        <w:rPr>
          <w:lang w:eastAsia="zh-CN"/>
        </w:rPr>
        <w:t>, encrypt the masked AIoT Device Info</w:t>
      </w:r>
    </w:p>
    <w:p w14:paraId="6E055EC2" w14:textId="77777777" w:rsidR="00947A68" w:rsidRPr="00D946CB"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Generate</w:t>
      </w:r>
      <w:r>
        <w:rPr>
          <w:lang w:eastAsia="zh-CN"/>
        </w:rPr>
        <w:t xml:space="preserve"> a context</w:t>
      </w:r>
      <w:r>
        <w:rPr>
          <w:rFonts w:hint="eastAsia"/>
          <w:lang w:eastAsia="zh-CN"/>
        </w:rPr>
        <w:t xml:space="preserve"> </w:t>
      </w:r>
      <w:r>
        <w:rPr>
          <w:lang w:eastAsia="zh-CN"/>
        </w:rPr>
        <w:t>ID for the context related to this operation</w:t>
      </w:r>
      <w:r>
        <w:rPr>
          <w:rFonts w:hint="eastAsia"/>
          <w:lang w:eastAsia="zh-CN"/>
        </w:rPr>
        <w:t xml:space="preserve"> </w:t>
      </w:r>
      <w:r>
        <w:rPr>
          <w:lang w:eastAsia="zh-CN"/>
        </w:rPr>
        <w:t>request (e.g. the Network nonce)</w:t>
      </w:r>
      <w:r>
        <w:rPr>
          <w:rFonts w:hint="eastAsia"/>
          <w:lang w:eastAsia="zh-CN"/>
        </w:rPr>
        <w:t xml:space="preserve">, and then store the security </w:t>
      </w:r>
      <w:r>
        <w:rPr>
          <w:lang w:eastAsia="zh-CN"/>
        </w:rPr>
        <w:t>context</w:t>
      </w:r>
      <w:r>
        <w:rPr>
          <w:rFonts w:hint="eastAsia"/>
          <w:lang w:eastAsia="zh-CN"/>
        </w:rPr>
        <w:t xml:space="preserve"> for</w:t>
      </w:r>
      <w:r w:rsidRPr="00331DEE">
        <w:rPr>
          <w:lang w:eastAsia="zh-CN"/>
        </w:rPr>
        <w:t xml:space="preserve"> future use.</w:t>
      </w:r>
      <w:r>
        <w:rPr>
          <w:rFonts w:hint="eastAsia"/>
          <w:lang w:eastAsia="zh-CN"/>
        </w:rPr>
        <w:t xml:space="preserve"> </w:t>
      </w:r>
      <w:r w:rsidRPr="000213A9">
        <w:rPr>
          <w:lang w:val="en-US" w:eastAsia="zh-CN"/>
        </w:rPr>
        <w:t>Once the network considers an operation to be completed, it can release the context.</w:t>
      </w:r>
    </w:p>
    <w:p w14:paraId="5F113801" w14:textId="77777777" w:rsidR="00947A68" w:rsidRDefault="00947A68" w:rsidP="00947A68">
      <w:pPr>
        <w:pStyle w:val="B1"/>
      </w:pPr>
      <w:r>
        <w:t>3</w:t>
      </w:r>
      <w:r w:rsidRPr="00D75B96">
        <w:t>.</w:t>
      </w:r>
      <w:r w:rsidRPr="00D75B96">
        <w:tab/>
      </w:r>
      <w:r>
        <w:rPr>
          <w:rFonts w:hint="eastAsia"/>
          <w:lang w:eastAsia="zh-CN"/>
        </w:rPr>
        <w:t>The AIoTF s</w:t>
      </w:r>
      <w:r>
        <w:rPr>
          <w:lang w:eastAsia="zh-CN"/>
        </w:rPr>
        <w:t>end</w:t>
      </w:r>
      <w:r>
        <w:rPr>
          <w:rFonts w:hint="eastAsia"/>
          <w:lang w:eastAsia="zh-CN"/>
        </w:rPr>
        <w:t>s</w:t>
      </w:r>
      <w:r>
        <w:rPr>
          <w:lang w:eastAsia="zh-CN"/>
        </w:rPr>
        <w:t xml:space="preserve"> the</w:t>
      </w:r>
      <w:r>
        <w:rPr>
          <w:rFonts w:hint="eastAsia"/>
          <w:lang w:eastAsia="zh-CN"/>
        </w:rPr>
        <w:t xml:space="preserve"> </w:t>
      </w:r>
      <w:r>
        <w:rPr>
          <w:lang w:eastAsia="zh-CN"/>
        </w:rPr>
        <w:t>AIoT Device operation request message to the AIoT Device. The request includes:</w:t>
      </w:r>
    </w:p>
    <w:p w14:paraId="329E5E33"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3F0212">
        <w:rPr>
          <w:lang w:eastAsia="zh-CN"/>
        </w:rPr>
        <w:t>Secured Device ID Info</w:t>
      </w:r>
      <w:r>
        <w:rPr>
          <w:lang w:eastAsia="zh-CN"/>
        </w:rPr>
        <w:t xml:space="preserve">: If the privacy protection is not required, the </w:t>
      </w:r>
      <w:r w:rsidRPr="003F0212">
        <w:rPr>
          <w:lang w:eastAsia="zh-CN"/>
        </w:rPr>
        <w:t>Secured Device ID Info</w:t>
      </w:r>
      <w:r>
        <w:rPr>
          <w:lang w:eastAsia="zh-CN"/>
        </w:rPr>
        <w:t xml:space="preserve"> is in plaintext. It can also be the temporary ID </w:t>
      </w:r>
      <w:r>
        <w:rPr>
          <w:rFonts w:hint="eastAsia"/>
          <w:lang w:eastAsia="zh-CN"/>
        </w:rPr>
        <w:t>of</w:t>
      </w:r>
      <w:r>
        <w:rPr>
          <w:lang w:eastAsia="zh-CN"/>
        </w:rPr>
        <w:t xml:space="preserve"> the AIoT Device.</w:t>
      </w:r>
    </w:p>
    <w:p w14:paraId="00908A3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Device ID mask</w:t>
      </w:r>
      <w:r>
        <w:rPr>
          <w:lang w:eastAsia="zh-CN"/>
        </w:rPr>
        <w:t>: Describe which part of the Device ID Info is encrypted.</w:t>
      </w:r>
    </w:p>
    <w:p w14:paraId="441348F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It is bound to set security parameters used to protect this message in the AIoTF. The AIoT Device need</w:t>
      </w:r>
      <w:r>
        <w:rPr>
          <w:lang w:eastAsia="zh-CN"/>
        </w:rPr>
        <w:t>s</w:t>
      </w:r>
      <w:r>
        <w:rPr>
          <w:rFonts w:hint="eastAsia"/>
          <w:lang w:eastAsia="zh-CN"/>
        </w:rPr>
        <w:t xml:space="preserve"> to return it in its response message so that the AIoTF know which security parameters should be used to handle the response message</w:t>
      </w:r>
      <w:r>
        <w:rPr>
          <w:lang w:eastAsia="zh-CN"/>
        </w:rPr>
        <w:t>, e.g. the Network nonce</w:t>
      </w:r>
      <w:r>
        <w:rPr>
          <w:rFonts w:hint="eastAsia"/>
          <w:lang w:eastAsia="zh-CN"/>
        </w:rPr>
        <w:t>.</w:t>
      </w:r>
    </w:p>
    <w:p w14:paraId="32E2A4D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r>
        <w:rPr>
          <w:lang w:eastAsia="zh-CN"/>
        </w:rPr>
        <w:t xml:space="preserve">: Describe how the payload is protected, </w:t>
      </w:r>
      <w:r w:rsidRPr="003F347D">
        <w:rPr>
          <w:lang w:eastAsia="zh-CN"/>
        </w:rPr>
        <w:t>such as confidentiality and/or integrity protection.</w:t>
      </w:r>
    </w:p>
    <w:p w14:paraId="3BDA962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r>
        <w:rPr>
          <w:lang w:eastAsia="zh-CN"/>
        </w:rPr>
        <w:t>: For example, AES</w:t>
      </w:r>
    </w:p>
    <w:p w14:paraId="4BBE81E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Network</w:t>
      </w:r>
      <w:r>
        <w:rPr>
          <w:lang w:val="en-US" w:eastAsia="zh-CN"/>
        </w:rPr>
        <w:t xml:space="preserve"> </w:t>
      </w:r>
      <w:r>
        <w:rPr>
          <w:lang w:eastAsia="zh-CN"/>
        </w:rPr>
        <w:t>nonce</w:t>
      </w:r>
    </w:p>
    <w:p w14:paraId="66893AF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payload</w:t>
      </w:r>
    </w:p>
    <w:p w14:paraId="39A76E8B"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6748A468" w14:textId="77777777" w:rsidR="00947A68" w:rsidRDefault="00947A68" w:rsidP="00947A68">
      <w:pPr>
        <w:pStyle w:val="B1"/>
      </w:pPr>
      <w:r>
        <w:rPr>
          <w:rFonts w:hint="eastAsia"/>
          <w:lang w:eastAsia="zh-CN"/>
        </w:rPr>
        <w:t>4</w:t>
      </w:r>
      <w:r w:rsidRPr="00D75B96">
        <w:t>.</w:t>
      </w:r>
      <w:r w:rsidRPr="00D75B96">
        <w:tab/>
      </w:r>
      <w:r>
        <w:t>The AIoT Device performs the following security operations:</w:t>
      </w:r>
    </w:p>
    <w:p w14:paraId="68D828C8" w14:textId="77777777" w:rsidR="00947A68" w:rsidRPr="00AB5428"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 xml:space="preserve">Check if the </w:t>
      </w:r>
      <w:r w:rsidRPr="003F0212">
        <w:rPr>
          <w:lang w:eastAsia="zh-CN"/>
        </w:rPr>
        <w:t>Secured Device ID Info</w:t>
      </w:r>
      <w:r>
        <w:rPr>
          <w:rFonts w:hint="eastAsia"/>
          <w:lang w:eastAsia="zh-CN"/>
        </w:rPr>
        <w:t xml:space="preserve"> matches its locally stored filter </w:t>
      </w:r>
      <w:r>
        <w:rPr>
          <w:lang w:eastAsia="zh-CN"/>
        </w:rPr>
        <w:t>information</w:t>
      </w:r>
      <w:r>
        <w:rPr>
          <w:rFonts w:hint="eastAsia"/>
          <w:lang w:eastAsia="zh-CN"/>
        </w:rPr>
        <w:t>.</w:t>
      </w:r>
    </w:p>
    <w:p w14:paraId="47A17C4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network side.</w:t>
      </w:r>
    </w:p>
    <w:p w14:paraId="1929F17C"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 in the message</w:t>
      </w:r>
      <w:r>
        <w:rPr>
          <w:lang w:eastAsia="zh-CN"/>
        </w:rPr>
        <w:t xml:space="preserve">, </w:t>
      </w:r>
      <w:r>
        <w:rPr>
          <w:rFonts w:hint="eastAsia"/>
          <w:lang w:eastAsia="zh-CN"/>
        </w:rPr>
        <w:t>de</w:t>
      </w:r>
      <w:r>
        <w:rPr>
          <w:lang w:eastAsia="zh-CN"/>
        </w:rPr>
        <w:t xml:space="preserve">crypt the masked </w:t>
      </w:r>
      <w:r>
        <w:rPr>
          <w:rFonts w:hint="eastAsia"/>
          <w:lang w:eastAsia="zh-CN"/>
        </w:rPr>
        <w:t xml:space="preserve">Secured </w:t>
      </w:r>
      <w:r>
        <w:rPr>
          <w:lang w:eastAsia="zh-CN"/>
        </w:rPr>
        <w:t xml:space="preserve">AIoT Device Info </w:t>
      </w:r>
      <w:r>
        <w:rPr>
          <w:rFonts w:hint="eastAsia"/>
          <w:lang w:eastAsia="zh-CN"/>
        </w:rPr>
        <w:t xml:space="preserve">and then recheck </w:t>
      </w:r>
      <w:r w:rsidRPr="006E5A71">
        <w:rPr>
          <w:lang w:eastAsia="zh-CN"/>
        </w:rPr>
        <w:t>if the device ID matches.</w:t>
      </w:r>
    </w:p>
    <w:p w14:paraId="7921EA4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 xml:space="preserve">Decrypt and verify the </w:t>
      </w:r>
      <w:r>
        <w:rPr>
          <w:lang w:eastAsia="zh-CN"/>
        </w:rPr>
        <w:t>s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25258388"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Perform the operation based on the request</w:t>
      </w:r>
      <w:r>
        <w:rPr>
          <w:lang w:val="en-US" w:eastAsia="zh-CN"/>
        </w:rPr>
        <w:t>.</w:t>
      </w:r>
    </w:p>
    <w:p w14:paraId="2B33B4E0"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B41904">
        <w:rPr>
          <w:lang w:val="en-US" w:eastAsia="zh-CN"/>
        </w:rPr>
        <w:t xml:space="preserve">Generate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and </w:t>
      </w:r>
      <w:r>
        <w:rPr>
          <w:lang w:val="en-US" w:eastAsia="zh-CN"/>
        </w:rPr>
        <w:t xml:space="preserve">then </w:t>
      </w:r>
      <w:r w:rsidRPr="00B41904">
        <w:rPr>
          <w:lang w:val="en-US" w:eastAsia="zh-CN"/>
        </w:rPr>
        <w:t xml:space="preserve">use </w:t>
      </w:r>
      <w:r>
        <w:rPr>
          <w:lang w:val="en-US" w:eastAsia="zh-CN"/>
        </w:rPr>
        <w:t>the N</w:t>
      </w:r>
      <w:r w:rsidRPr="00B41904">
        <w:rPr>
          <w:lang w:val="en-US" w:eastAsia="zh-CN"/>
        </w:rPr>
        <w:t xml:space="preserve">etwork </w:t>
      </w:r>
      <w:r>
        <w:rPr>
          <w:lang w:val="en-US" w:eastAsia="zh-CN"/>
        </w:rPr>
        <w:t>nonce</w:t>
      </w:r>
      <w:r w:rsidRPr="00B41904">
        <w:rPr>
          <w:lang w:val="en-US" w:eastAsia="zh-CN"/>
        </w:rPr>
        <w:t xml:space="preserve"> and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to </w:t>
      </w:r>
      <w:r>
        <w:rPr>
          <w:lang w:val="en-US" w:eastAsia="zh-CN"/>
        </w:rPr>
        <w:t>derive</w:t>
      </w:r>
      <w:r w:rsidRPr="00B41904">
        <w:rPr>
          <w:lang w:val="en-US" w:eastAsia="zh-CN"/>
        </w:rPr>
        <w:t xml:space="preserve"> keys for protecting </w:t>
      </w:r>
      <w:r>
        <w:rPr>
          <w:lang w:val="en-US" w:eastAsia="zh-CN"/>
        </w:rPr>
        <w:t xml:space="preserve">the </w:t>
      </w:r>
      <w:r w:rsidRPr="00B41904">
        <w:rPr>
          <w:lang w:val="en-US" w:eastAsia="zh-CN"/>
        </w:rPr>
        <w:t>message</w:t>
      </w:r>
      <w:r>
        <w:rPr>
          <w:lang w:val="en-US" w:eastAsia="zh-CN"/>
        </w:rPr>
        <w:t xml:space="preserve"> sent to the network</w:t>
      </w:r>
      <w:r w:rsidRPr="00B41904">
        <w:rPr>
          <w:lang w:val="en-US" w:eastAsia="zh-CN"/>
        </w:rPr>
        <w:t>.</w:t>
      </w:r>
    </w:p>
    <w:p w14:paraId="79AEBF4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Generate a secured response message based on the locally stored security policy</w:t>
      </w:r>
      <w:r>
        <w:rPr>
          <w:lang w:eastAsia="zh-CN"/>
        </w:rPr>
        <w:t>.</w:t>
      </w:r>
    </w:p>
    <w:p w14:paraId="3FEBFE33" w14:textId="77777777" w:rsidR="00947A68" w:rsidRDefault="00947A68" w:rsidP="00947A68">
      <w:pPr>
        <w:pStyle w:val="B1"/>
      </w:pPr>
      <w:r>
        <w:rPr>
          <w:rFonts w:hint="eastAsia"/>
          <w:lang w:eastAsia="zh-CN"/>
        </w:rPr>
        <w:t>5</w:t>
      </w:r>
      <w:r w:rsidRPr="00D75B96">
        <w:t>.</w:t>
      </w:r>
      <w:r w:rsidRPr="00D75B96">
        <w:tab/>
      </w:r>
      <w:r>
        <w:rPr>
          <w:rFonts w:hint="eastAsia"/>
          <w:lang w:eastAsia="zh-CN"/>
        </w:rPr>
        <w:t>The AIoT Device s</w:t>
      </w:r>
      <w:r>
        <w:rPr>
          <w:lang w:eastAsia="zh-CN"/>
        </w:rPr>
        <w:t>end</w:t>
      </w:r>
      <w:r>
        <w:rPr>
          <w:rFonts w:hint="eastAsia"/>
          <w:lang w:eastAsia="zh-CN"/>
        </w:rPr>
        <w:t>s</w:t>
      </w:r>
      <w:r>
        <w:rPr>
          <w:lang w:eastAsia="zh-CN"/>
        </w:rPr>
        <w:t xml:space="preserve"> AIoT Device operation </w:t>
      </w:r>
      <w:r>
        <w:rPr>
          <w:rFonts w:hint="eastAsia"/>
          <w:lang w:eastAsia="zh-CN"/>
        </w:rPr>
        <w:t>response</w:t>
      </w:r>
      <w:r>
        <w:rPr>
          <w:lang w:eastAsia="zh-CN"/>
        </w:rPr>
        <w:t xml:space="preserve"> message to the AIoT</w:t>
      </w:r>
      <w:r>
        <w:rPr>
          <w:rFonts w:hint="eastAsia"/>
          <w:lang w:eastAsia="zh-CN"/>
        </w:rPr>
        <w:t>F</w:t>
      </w:r>
      <w:r>
        <w:rPr>
          <w:lang w:eastAsia="zh-CN"/>
        </w:rPr>
        <w:t xml:space="preserve">. The </w:t>
      </w:r>
      <w:r>
        <w:rPr>
          <w:rFonts w:hint="eastAsia"/>
          <w:lang w:eastAsia="zh-CN"/>
        </w:rPr>
        <w:t>response</w:t>
      </w:r>
      <w:r>
        <w:rPr>
          <w:lang w:eastAsia="zh-CN"/>
        </w:rPr>
        <w:t xml:space="preserve"> includes:</w:t>
      </w:r>
    </w:p>
    <w:p w14:paraId="5B83BF6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Device ID Info</w:t>
      </w:r>
      <w:r>
        <w:rPr>
          <w:lang w:eastAsia="zh-CN"/>
        </w:rPr>
        <w:t>: It can be</w:t>
      </w:r>
      <w:r>
        <w:rPr>
          <w:rFonts w:hint="eastAsia"/>
          <w:lang w:eastAsia="zh-CN"/>
        </w:rPr>
        <w:t xml:space="preserve"> </w:t>
      </w:r>
      <w:r>
        <w:rPr>
          <w:lang w:eastAsia="zh-CN"/>
        </w:rPr>
        <w:t>cryptographically protected AIoT Device ID</w:t>
      </w:r>
      <w:r>
        <w:rPr>
          <w:rFonts w:hint="eastAsia"/>
          <w:lang w:eastAsia="zh-CN"/>
        </w:rPr>
        <w:t xml:space="preserve"> </w:t>
      </w:r>
      <w:r>
        <w:rPr>
          <w:lang w:val="en-US" w:eastAsia="zh-CN"/>
        </w:rPr>
        <w:t xml:space="preserve">or </w:t>
      </w:r>
      <w:r>
        <w:rPr>
          <w:lang w:eastAsia="zh-CN"/>
        </w:rPr>
        <w:t xml:space="preserve">the temporary ID </w:t>
      </w:r>
      <w:r>
        <w:rPr>
          <w:rFonts w:hint="eastAsia"/>
          <w:lang w:eastAsia="zh-CN"/>
        </w:rPr>
        <w:t>of</w:t>
      </w:r>
      <w:r>
        <w:rPr>
          <w:lang w:eastAsia="zh-CN"/>
        </w:rPr>
        <w:t xml:space="preserve"> the AIoT Device. If the privacy protection is not required, the </w:t>
      </w:r>
      <w:r w:rsidRPr="003F0212">
        <w:rPr>
          <w:lang w:eastAsia="zh-CN"/>
        </w:rPr>
        <w:t>Secured Device ID Info</w:t>
      </w:r>
      <w:r>
        <w:rPr>
          <w:lang w:eastAsia="zh-CN"/>
        </w:rPr>
        <w:t xml:space="preserve"> is in plaintext.</w:t>
      </w:r>
    </w:p>
    <w:p w14:paraId="6853645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 xml:space="preserve">It is </w:t>
      </w:r>
      <w:r>
        <w:rPr>
          <w:lang w:val="en-US" w:eastAsia="zh-CN"/>
        </w:rPr>
        <w:t>obtained in the request message</w:t>
      </w:r>
      <w:r>
        <w:rPr>
          <w:rFonts w:hint="eastAsia"/>
          <w:lang w:eastAsia="zh-CN"/>
        </w:rPr>
        <w:t>.</w:t>
      </w:r>
    </w:p>
    <w:p w14:paraId="623DD3E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p>
    <w:p w14:paraId="78F6D40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p>
    <w:p w14:paraId="3031EB1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vice</w:t>
      </w:r>
      <w:r>
        <w:rPr>
          <w:lang w:val="en-US" w:eastAsia="zh-CN"/>
        </w:rPr>
        <w:t xml:space="preserve"> </w:t>
      </w:r>
      <w:r>
        <w:rPr>
          <w:lang w:eastAsia="zh-CN"/>
        </w:rPr>
        <w:t>nonce</w:t>
      </w:r>
    </w:p>
    <w:p w14:paraId="0614884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payload</w:t>
      </w:r>
    </w:p>
    <w:p w14:paraId="5CBCEB1A"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56942015" w14:textId="77777777" w:rsidR="00947A68" w:rsidRDefault="00947A68" w:rsidP="00947A68">
      <w:pPr>
        <w:pStyle w:val="B1"/>
      </w:pPr>
      <w:r>
        <w:t>6.</w:t>
      </w:r>
      <w:r>
        <w:tab/>
        <w:t xml:space="preserve">The </w:t>
      </w:r>
      <w:r w:rsidRPr="00654D0B">
        <w:t>AIoTF performs the following security operations</w:t>
      </w:r>
      <w:r>
        <w:t>:</w:t>
      </w:r>
    </w:p>
    <w:p w14:paraId="0B9FA51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Retrieve the security context based on the Context</w:t>
      </w:r>
      <w:r w:rsidRPr="003F0212">
        <w:rPr>
          <w:lang w:eastAsia="zh-CN"/>
        </w:rPr>
        <w:t xml:space="preserve"> ID</w:t>
      </w:r>
      <w:r>
        <w:rPr>
          <w:lang w:eastAsia="zh-CN"/>
        </w:rPr>
        <w:t xml:space="preserve"> in the response</w:t>
      </w:r>
      <w:r>
        <w:rPr>
          <w:lang w:val="en-US" w:eastAsia="zh-CN"/>
        </w:rPr>
        <w:t xml:space="preserve"> message</w:t>
      </w:r>
      <w:r>
        <w:rPr>
          <w:rFonts w:hint="eastAsia"/>
          <w:lang w:eastAsia="zh-CN"/>
        </w:rPr>
        <w:t>.</w:t>
      </w:r>
    </w:p>
    <w:p w14:paraId="068D2692"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Verify the AIoT Device ID</w:t>
      </w:r>
      <w:r>
        <w:rPr>
          <w:rFonts w:hint="eastAsia"/>
          <w:lang w:eastAsia="zh-CN"/>
        </w:rPr>
        <w:t>.</w:t>
      </w:r>
    </w:p>
    <w:p w14:paraId="700D5FE4"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w:t>
      </w:r>
      <w:r>
        <w:rPr>
          <w:lang w:eastAsia="zh-CN"/>
        </w:rPr>
        <w:t>AIoT Device</w:t>
      </w:r>
      <w:r w:rsidRPr="008A0F6F">
        <w:rPr>
          <w:lang w:eastAsia="zh-CN"/>
        </w:rPr>
        <w:t xml:space="preserve"> side.</w:t>
      </w:r>
    </w:p>
    <w:p w14:paraId="4C24982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Decrypt and verify the S</w:t>
      </w:r>
      <w:r>
        <w:rPr>
          <w:lang w:eastAsia="zh-CN"/>
        </w:rPr>
        <w:t>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32EDE06B" w14:textId="77777777" w:rsidR="00947A68" w:rsidRDefault="00947A68" w:rsidP="00947A68">
      <w:pPr>
        <w:pStyle w:val="B1"/>
      </w:pPr>
      <w:r>
        <w:t>7</w:t>
      </w:r>
      <w:r w:rsidRPr="00D75B96">
        <w:t>.</w:t>
      </w:r>
      <w:r w:rsidRPr="00D75B96">
        <w:tab/>
      </w:r>
      <w:r>
        <w:t xml:space="preserve">The AIoTF returns the </w:t>
      </w:r>
      <w:r>
        <w:rPr>
          <w:rFonts w:hint="eastAsia"/>
          <w:lang w:eastAsia="zh-CN"/>
        </w:rPr>
        <w:t>operation</w:t>
      </w:r>
      <w:r>
        <w:t xml:space="preserve"> </w:t>
      </w:r>
      <w:r>
        <w:rPr>
          <w:lang w:val="en-US" w:eastAsia="zh-CN"/>
        </w:rPr>
        <w:t>result to the AF</w:t>
      </w:r>
      <w:r>
        <w:t>.</w:t>
      </w:r>
    </w:p>
    <w:p w14:paraId="6AC730F3" w14:textId="77777777" w:rsidR="00947A68" w:rsidRDefault="00947A68" w:rsidP="00947A68">
      <w:pPr>
        <w:pStyle w:val="NO"/>
      </w:pPr>
      <w:bookmarkStart w:id="3970" w:name="_Toc180279961"/>
      <w:r>
        <w:t xml:space="preserve">NOTE 1: </w:t>
      </w:r>
      <w:r w:rsidRPr="00947A68">
        <w:t>It is not clear how the Operation Request message can accommodate the large number of parameters given the limited message size.</w:t>
      </w:r>
    </w:p>
    <w:p w14:paraId="76ADD070" w14:textId="77777777" w:rsidR="00947A68" w:rsidRDefault="00947A68" w:rsidP="00947A68">
      <w:pPr>
        <w:pStyle w:val="NO"/>
      </w:pPr>
      <w:r>
        <w:t xml:space="preserve">NOTE 2: </w:t>
      </w:r>
      <w:r w:rsidRPr="009E099F">
        <w:t>It is not clear whether the temp ID provisioned in the device is the same as the AIoT Device ID or the AIoT Device Group ID in the Device ID.</w:t>
      </w:r>
    </w:p>
    <w:p w14:paraId="052243C4" w14:textId="77777777" w:rsidR="00947A68" w:rsidRDefault="00947A68" w:rsidP="00947A68">
      <w:pPr>
        <w:pStyle w:val="NO"/>
      </w:pPr>
      <w:r>
        <w:t xml:space="preserve">NOTE 3: </w:t>
      </w:r>
      <w:r w:rsidRPr="009E099F">
        <w:t>It is not clear how the key is generated when the Device ID info contains the AIoT Device Group ID and what, if any, long term key is used to generate such key.</w:t>
      </w:r>
    </w:p>
    <w:p w14:paraId="0E8E590C" w14:textId="77777777" w:rsidR="00947A68" w:rsidRDefault="00947A68" w:rsidP="00947A68">
      <w:pPr>
        <w:pStyle w:val="NO"/>
      </w:pPr>
      <w:r>
        <w:t xml:space="preserve">NOTE 4: </w:t>
      </w:r>
      <w:r w:rsidRPr="009E099F">
        <w:t>If standardized device security capabilities are known/preconfigured in the network side in advanced,  IEs (at least including security policy/security algorithm/context ID) in the request/responses message are not needed.</w:t>
      </w:r>
    </w:p>
    <w:p w14:paraId="05FAE699" w14:textId="34A9F777" w:rsidR="00947A68" w:rsidRDefault="00947A68" w:rsidP="00947A68">
      <w:pPr>
        <w:pStyle w:val="Heading3"/>
      </w:pPr>
      <w:bookmarkStart w:id="3971" w:name="_Toc199248932"/>
      <w:r>
        <w:t>6.</w:t>
      </w:r>
      <w:r>
        <w:rPr>
          <w:lang w:eastAsia="zh-CN"/>
        </w:rPr>
        <w:t>46</w:t>
      </w:r>
      <w:r>
        <w:t>.3</w:t>
      </w:r>
      <w:r>
        <w:tab/>
        <w:t>Evaluation</w:t>
      </w:r>
      <w:bookmarkEnd w:id="3970"/>
      <w:bookmarkEnd w:id="3971"/>
    </w:p>
    <w:p w14:paraId="056D28C5" w14:textId="77777777" w:rsidR="00947A68" w:rsidRPr="00587282" w:rsidRDefault="00947A68" w:rsidP="00947A68">
      <w:pPr>
        <w:rPr>
          <w:lang w:val="en-US" w:eastAsia="zh-CN"/>
        </w:rPr>
      </w:pPr>
      <w:r w:rsidRPr="00587282">
        <w:rPr>
          <w:lang w:val="en-US" w:eastAsia="zh-CN"/>
        </w:rPr>
        <w:t>This solution addresses the Key Issue #</w:t>
      </w:r>
      <w:r>
        <w:rPr>
          <w:rFonts w:hint="eastAsia"/>
          <w:lang w:val="en-US" w:eastAsia="zh-CN"/>
        </w:rPr>
        <w:t>4</w:t>
      </w:r>
      <w:r>
        <w:rPr>
          <w:lang w:val="en-US" w:eastAsia="zh-CN"/>
        </w:rPr>
        <w:t>.</w:t>
      </w:r>
    </w:p>
    <w:p w14:paraId="47C1AEFC" w14:textId="77777777" w:rsidR="00947A68" w:rsidRDefault="00947A68" w:rsidP="00947A68">
      <w:pPr>
        <w:rPr>
          <w:lang w:val="en-US" w:eastAsia="zh-CN"/>
        </w:rPr>
      </w:pPr>
      <w:r w:rsidRPr="0084781D">
        <w:rPr>
          <w:lang w:val="en-US" w:eastAsia="zh-CN"/>
        </w:rPr>
        <w:t xml:space="preserve">This solution is based on some assumptions about AIoT </w:t>
      </w:r>
      <w:r>
        <w:rPr>
          <w:lang w:val="en-US" w:eastAsia="zh-CN"/>
        </w:rPr>
        <w:t>systems</w:t>
      </w:r>
      <w:r w:rsidRPr="0084781D">
        <w:rPr>
          <w:lang w:val="en-US" w:eastAsia="zh-CN"/>
        </w:rPr>
        <w:t xml:space="preserve"> and introduces </w:t>
      </w:r>
      <w:r>
        <w:rPr>
          <w:lang w:val="en-US" w:eastAsia="zh-CN"/>
        </w:rPr>
        <w:t xml:space="preserve">some </w:t>
      </w:r>
      <w:r w:rsidRPr="0084781D">
        <w:rPr>
          <w:lang w:val="en-US" w:eastAsia="zh-CN"/>
        </w:rPr>
        <w:t xml:space="preserve">potential security parameters in AIoT device operation requests and response messages </w:t>
      </w:r>
      <w:r>
        <w:rPr>
          <w:lang w:val="en-US" w:eastAsia="zh-CN"/>
        </w:rPr>
        <w:t>in</w:t>
      </w:r>
      <w:r>
        <w:rPr>
          <w:rFonts w:hint="eastAsia"/>
          <w:lang w:val="en-US" w:eastAsia="zh-CN"/>
        </w:rPr>
        <w:t xml:space="preserve"> </w:t>
      </w:r>
      <w:r>
        <w:rPr>
          <w:lang w:val="en-US" w:eastAsia="zh-CN"/>
        </w:rPr>
        <w:t xml:space="preserve">order </w:t>
      </w:r>
      <w:r w:rsidRPr="0084781D">
        <w:rPr>
          <w:lang w:val="en-US" w:eastAsia="zh-CN"/>
        </w:rPr>
        <w:t>to flexibly protect these messages or adapt to AIoT systems.</w:t>
      </w:r>
    </w:p>
    <w:p w14:paraId="6C62D3D5" w14:textId="77777777" w:rsidR="00947A68" w:rsidRDefault="00947A68" w:rsidP="00947A68">
      <w:pPr>
        <w:pStyle w:val="NO"/>
      </w:pPr>
      <w:r>
        <w:t xml:space="preserve">NOTE: </w:t>
      </w:r>
      <w:r w:rsidRPr="009E099F">
        <w:t>Further evaluation is not expected in the present document.</w:t>
      </w:r>
    </w:p>
    <w:p w14:paraId="6DD7A1CD" w14:textId="77777777" w:rsidR="00436BF2" w:rsidRPr="00317F07" w:rsidRDefault="00436BF2" w:rsidP="00436BF2">
      <w:pPr>
        <w:pStyle w:val="Heading2"/>
      </w:pPr>
      <w:bookmarkStart w:id="3972" w:name="_Toc191304953"/>
      <w:bookmarkStart w:id="3973" w:name="_Toc199248933"/>
      <w:r w:rsidRPr="00317F07">
        <w:t>6.</w:t>
      </w:r>
      <w:r>
        <w:t>47</w:t>
      </w:r>
      <w:r w:rsidRPr="00317F07">
        <w:tab/>
        <w:t>Solution #</w:t>
      </w:r>
      <w:r>
        <w:t>47</w:t>
      </w:r>
      <w:r w:rsidRPr="00317F07">
        <w:t xml:space="preserve">: </w:t>
      </w:r>
      <w:r>
        <w:t>A key provisioning for network layer security</w:t>
      </w:r>
      <w:bookmarkEnd w:id="3972"/>
      <w:bookmarkEnd w:id="3973"/>
      <w:r>
        <w:t xml:space="preserve"> </w:t>
      </w:r>
    </w:p>
    <w:p w14:paraId="04671C34" w14:textId="77777777" w:rsidR="00436BF2" w:rsidRPr="00317F07" w:rsidRDefault="00436BF2" w:rsidP="00436BF2">
      <w:pPr>
        <w:pStyle w:val="Heading3"/>
      </w:pPr>
      <w:bookmarkStart w:id="3974" w:name="_Toc191304954"/>
      <w:bookmarkStart w:id="3975" w:name="_Toc199248934"/>
      <w:r w:rsidRPr="00317F07">
        <w:t>6.</w:t>
      </w:r>
      <w:r>
        <w:t>47</w:t>
      </w:r>
      <w:r w:rsidRPr="00317F07">
        <w:t>.1</w:t>
      </w:r>
      <w:r w:rsidRPr="00317F07">
        <w:tab/>
        <w:t>Introduction</w:t>
      </w:r>
      <w:bookmarkEnd w:id="3974"/>
      <w:bookmarkEnd w:id="3975"/>
    </w:p>
    <w:p w14:paraId="02B1AB92" w14:textId="77777777" w:rsidR="00436BF2" w:rsidRDefault="00436BF2" w:rsidP="00436BF2">
      <w:r>
        <w:t>This solution addresses key issues #4</w:t>
      </w:r>
      <w:r w:rsidRPr="00201859">
        <w:rPr>
          <w:rFonts w:eastAsia="Malgun Gothic" w:hint="eastAsia"/>
          <w:lang w:eastAsia="ko-KR"/>
        </w:rPr>
        <w:t xml:space="preserve"> and #</w:t>
      </w:r>
      <w:r>
        <w:rPr>
          <w:rFonts w:eastAsia="Malgun Gothic"/>
          <w:lang w:eastAsia="ko-KR"/>
        </w:rPr>
        <w:t>5</w:t>
      </w:r>
      <w:r>
        <w:t>.</w:t>
      </w:r>
    </w:p>
    <w:p w14:paraId="750FA7C0" w14:textId="77777777" w:rsidR="00436BF2" w:rsidRDefault="00436BF2" w:rsidP="00436BF2">
      <w:pPr>
        <w:rPr>
          <w:lang w:val="en-US"/>
        </w:rPr>
      </w:pPr>
      <w:r>
        <w:t xml:space="preserve">This solution provides </w:t>
      </w:r>
      <w:r w:rsidRPr="0064037D">
        <w:t xml:space="preserve">a key provisioning mechanism to support network layer security </w:t>
      </w:r>
      <w:r>
        <w:t xml:space="preserve">for the scenario where long-term AIoT device credentials are managed by the AF. In such scenario, the AF generates a key for the AIoT device and provides it to the AIoTF. Then, Inventory and Command procedure is used to provision the key to the AIoT device. This key is used to protect the Inventory and Command procedures between the AIoTF and AIoT device. The AIoTF can perform the </w:t>
      </w:r>
      <w:r>
        <w:rPr>
          <w:lang w:val="en-US"/>
        </w:rPr>
        <w:t>I</w:t>
      </w:r>
      <w:r w:rsidRPr="00D07CC6">
        <w:rPr>
          <w:lang w:val="en-US"/>
        </w:rPr>
        <w:t xml:space="preserve">nventory and </w:t>
      </w:r>
      <w:r>
        <w:rPr>
          <w:lang w:val="en-US"/>
        </w:rPr>
        <w:t>C</w:t>
      </w:r>
      <w:r w:rsidRPr="00D07CC6">
        <w:rPr>
          <w:lang w:val="en-US"/>
        </w:rPr>
        <w:t xml:space="preserve">ommand procedure multiple times </w:t>
      </w:r>
      <w:r>
        <w:rPr>
          <w:lang w:val="en-US"/>
        </w:rPr>
        <w:t xml:space="preserve">using the provided key </w:t>
      </w:r>
      <w:r w:rsidRPr="00D07CC6">
        <w:rPr>
          <w:lang w:val="en-US"/>
        </w:rPr>
        <w:t xml:space="preserve">until </w:t>
      </w:r>
      <w:r>
        <w:rPr>
          <w:lang w:val="en-US"/>
        </w:rPr>
        <w:t xml:space="preserve">a new key is provided. </w:t>
      </w:r>
    </w:p>
    <w:p w14:paraId="74A354EE" w14:textId="77777777" w:rsidR="00436BF2" w:rsidRDefault="00436BF2" w:rsidP="00436BF2">
      <w:pPr>
        <w:rPr>
          <w:ins w:id="3976" w:author="QC" w:date="2025-03-29T09:59:00Z"/>
        </w:rPr>
      </w:pPr>
      <w:r>
        <w:rPr>
          <w:lang w:val="en-US"/>
        </w:rPr>
        <w:t xml:space="preserve">This solution only applies to SNPN deployment. </w:t>
      </w:r>
    </w:p>
    <w:p w14:paraId="38FE19AF" w14:textId="77777777" w:rsidR="00436BF2" w:rsidRPr="00537695" w:rsidRDefault="00436BF2" w:rsidP="00436BF2">
      <w:ins w:id="3977" w:author="QC" w:date="2025-05-22T20:00:00Z">
        <w:r>
          <w:t>I</w:t>
        </w:r>
      </w:ins>
      <w:ins w:id="3978" w:author="QC" w:date="2025-03-29T09:59:00Z">
        <w:r>
          <w:t>t is assumed the AF includes the credential holder that stores AIoT device identifier and the associated credential.</w:t>
        </w:r>
      </w:ins>
    </w:p>
    <w:p w14:paraId="072C25B8" w14:textId="77777777" w:rsidR="00436BF2" w:rsidRDefault="00436BF2" w:rsidP="00436BF2"/>
    <w:p w14:paraId="43AFC0D6" w14:textId="77777777" w:rsidR="00436BF2" w:rsidRDefault="00436BF2" w:rsidP="00436BF2">
      <w:pPr>
        <w:pStyle w:val="Heading3"/>
      </w:pPr>
      <w:bookmarkStart w:id="3979" w:name="_Toc191304955"/>
      <w:bookmarkStart w:id="3980" w:name="_Toc199248935"/>
      <w:r w:rsidRPr="00317F07">
        <w:t>6.</w:t>
      </w:r>
      <w:r>
        <w:t>47</w:t>
      </w:r>
      <w:r w:rsidRPr="00317F07">
        <w:t>.2</w:t>
      </w:r>
      <w:r w:rsidRPr="00317F07">
        <w:tab/>
        <w:t>Solution details</w:t>
      </w:r>
      <w:bookmarkEnd w:id="3979"/>
      <w:bookmarkEnd w:id="3980"/>
    </w:p>
    <w:bookmarkStart w:id="3981" w:name="_MON_1799789552"/>
    <w:bookmarkEnd w:id="3981"/>
    <w:p w14:paraId="4885A609" w14:textId="77777777" w:rsidR="00436BF2" w:rsidRDefault="00436BF2" w:rsidP="00436BF2">
      <w:pPr>
        <w:jc w:val="center"/>
      </w:pPr>
      <w:r>
        <w:object w:dxaOrig="9188" w:dyaOrig="11244" w14:anchorId="64F032BE">
          <v:shape id="_x0000_i1088" type="#_x0000_t75" style="width:405.6pt;height:497.05pt" o:ole="">
            <v:imagedata r:id="rId153" o:title=""/>
          </v:shape>
          <o:OLEObject Type="Embed" ProgID="Visio.Drawing.15" ShapeID="_x0000_i1088" DrawAspect="Content" ObjectID="_1809862599" r:id="rId154"/>
        </w:object>
      </w:r>
    </w:p>
    <w:p w14:paraId="4A3F8E5F" w14:textId="77777777" w:rsidR="00436BF2" w:rsidRDefault="00436BF2" w:rsidP="00436BF2">
      <w:pPr>
        <w:jc w:val="center"/>
      </w:pPr>
    </w:p>
    <w:p w14:paraId="0345A9F5" w14:textId="77777777" w:rsidR="00436BF2" w:rsidRDefault="00436BF2" w:rsidP="00436BF2">
      <w:pPr>
        <w:pStyle w:val="TF"/>
      </w:pPr>
      <w:r w:rsidRPr="00723221">
        <w:t>Figure 6.</w:t>
      </w:r>
      <w:r>
        <w:t>47</w:t>
      </w:r>
      <w:r w:rsidRPr="00723221">
        <w:t>.</w:t>
      </w:r>
      <w:r w:rsidRPr="00723221">
        <w:rPr>
          <w:rFonts w:hint="eastAsia"/>
        </w:rPr>
        <w:t>2</w:t>
      </w:r>
      <w:r w:rsidRPr="00723221">
        <w:t xml:space="preserve"> -1: </w:t>
      </w:r>
      <w:r>
        <w:t xml:space="preserve"> A key provisioning mechanism for network layer security</w:t>
      </w:r>
    </w:p>
    <w:p w14:paraId="2295CE82" w14:textId="77777777" w:rsidR="00436BF2" w:rsidRDefault="00436BF2" w:rsidP="00436BF2">
      <w:pPr>
        <w:pStyle w:val="B1"/>
      </w:pPr>
      <w:r w:rsidRPr="00DA003B">
        <w:t>0.</w:t>
      </w:r>
      <w:r>
        <w:tab/>
      </w:r>
      <w:r w:rsidRPr="00DA003B">
        <w:t xml:space="preserve">Each AIoT device is provisioned with its AIoT device identifier and </w:t>
      </w:r>
      <w:r>
        <w:t>a AIoT device credential</w:t>
      </w:r>
      <w:r w:rsidRPr="00DA003B">
        <w:t xml:space="preserve">. An Application </w:t>
      </w:r>
      <w:r>
        <w:t>F</w:t>
      </w:r>
      <w:r w:rsidRPr="00DA003B">
        <w:t xml:space="preserve">unction (AF) manages the AIoT device identifier and the associated </w:t>
      </w:r>
      <w:r>
        <w:t>AIoT device credential</w:t>
      </w:r>
      <w:r w:rsidRPr="00DA003B">
        <w:t>.</w:t>
      </w:r>
      <w:r>
        <w:t xml:space="preserve"> </w:t>
      </w:r>
    </w:p>
    <w:p w14:paraId="68201509" w14:textId="77777777" w:rsidR="00436BF2" w:rsidRDefault="00436BF2" w:rsidP="00436BF2">
      <w:pPr>
        <w:pStyle w:val="B1"/>
      </w:pPr>
      <w:ins w:id="3982" w:author="QC" w:date="2025-03-29T09:59:00Z">
        <w:r>
          <w:t>NOTE</w:t>
        </w:r>
      </w:ins>
      <w:ins w:id="3983" w:author="QC" w:date="2025-03-29T10:00:00Z">
        <w:r>
          <w:t xml:space="preserve"> 1</w:t>
        </w:r>
      </w:ins>
      <w:ins w:id="3984" w:author="QC" w:date="2025-03-29T09:59:00Z">
        <w:r>
          <w:t>: In this solution, the AF includes the credential holder that stores AIoT device identifier and the associated credential.</w:t>
        </w:r>
      </w:ins>
    </w:p>
    <w:p w14:paraId="31D3F9E0" w14:textId="77777777" w:rsidR="00436BF2" w:rsidRPr="00142E77" w:rsidRDefault="00436BF2" w:rsidP="00436BF2">
      <w:pPr>
        <w:pStyle w:val="B1"/>
        <w:ind w:firstLine="0"/>
      </w:pPr>
      <w:r>
        <w:t xml:space="preserve">The </w:t>
      </w:r>
      <w:r w:rsidRPr="00142E77">
        <w:t>AIoTF is configured with the list of the AIoT device identifiers by the AF as part of AIoT service establishment. AIoTF can also be configured with the AIoT device key (K</w:t>
      </w:r>
      <w:r w:rsidRPr="00951BAF">
        <w:rPr>
          <w:vertAlign w:val="subscript"/>
        </w:rPr>
        <w:t>AIoTF</w:t>
      </w:r>
      <w:r w:rsidRPr="00142E77">
        <w:t>) along with the AIoT device ID. When K</w:t>
      </w:r>
      <w:r w:rsidRPr="00951BAF">
        <w:rPr>
          <w:vertAlign w:val="subscript"/>
        </w:rPr>
        <w:t>AIoTF</w:t>
      </w:r>
      <w:r w:rsidRPr="00142E77">
        <w:t xml:space="preserve"> is provisioned during the service establishment, the key derivation parameter (e.g., freshness parameter) is also sent to the AIoTF, which is then included in the Inventory request message so that the AIoT device can derive the same K</w:t>
      </w:r>
      <w:r w:rsidRPr="002206FA">
        <w:rPr>
          <w:vertAlign w:val="subscript"/>
        </w:rPr>
        <w:t>AIoTF</w:t>
      </w:r>
      <w:r w:rsidRPr="00142E77">
        <w:t>.</w:t>
      </w:r>
    </w:p>
    <w:p w14:paraId="2C25C6AA" w14:textId="77777777" w:rsidR="00436BF2" w:rsidRPr="00DA003B" w:rsidRDefault="00436BF2" w:rsidP="00436BF2">
      <w:pPr>
        <w:pStyle w:val="B1"/>
        <w:ind w:left="284" w:firstLine="0"/>
      </w:pPr>
      <w:r w:rsidRPr="00144736">
        <w:t>The steps 1a to 1c can be performed whenever AIoTF decides to refresh K</w:t>
      </w:r>
      <w:r w:rsidRPr="00144736">
        <w:rPr>
          <w:vertAlign w:val="subscript"/>
        </w:rPr>
        <w:t>AIoTF</w:t>
      </w:r>
      <w:r w:rsidRPr="00144736">
        <w:t>.</w:t>
      </w:r>
      <w:r>
        <w:t xml:space="preserve"> </w:t>
      </w:r>
    </w:p>
    <w:p w14:paraId="40433BC1" w14:textId="77777777" w:rsidR="00436BF2" w:rsidRDefault="00436BF2" w:rsidP="00436BF2">
      <w:pPr>
        <w:pStyle w:val="B1"/>
      </w:pPr>
      <w:r w:rsidRPr="00607FBD">
        <w:t>1</w:t>
      </w:r>
      <w:r>
        <w:t>a</w:t>
      </w:r>
      <w:r w:rsidRPr="00607FBD">
        <w:t>.</w:t>
      </w:r>
      <w:r w:rsidRPr="00607FBD">
        <w:tab/>
      </w:r>
      <w:r>
        <w:t>The AIoTF requests a new K</w:t>
      </w:r>
      <w:r>
        <w:rPr>
          <w:vertAlign w:val="subscript"/>
        </w:rPr>
        <w:t xml:space="preserve">AIoTF </w:t>
      </w:r>
      <w:r>
        <w:t xml:space="preserve">to the AF when it does not have a valid key for the AIoT device. The request includes the AIoT device ID and a key derivation parameter. </w:t>
      </w:r>
    </w:p>
    <w:p w14:paraId="6E582657" w14:textId="77777777" w:rsidR="00436BF2" w:rsidRPr="00361152" w:rsidRDefault="00436BF2" w:rsidP="00436BF2">
      <w:pPr>
        <w:pStyle w:val="B1"/>
      </w:pPr>
      <w:r w:rsidRPr="0005474E">
        <w:t>1b. The AF generates a KAIoTF using the AIoT device credential associated with the AIoT device and the key derivation parameter (e.g., freshness parameter).</w:t>
      </w:r>
    </w:p>
    <w:p w14:paraId="46C3BF88" w14:textId="77777777" w:rsidR="00436BF2" w:rsidRPr="0005474E" w:rsidRDefault="00436BF2" w:rsidP="00436BF2">
      <w:pPr>
        <w:pStyle w:val="B1"/>
      </w:pPr>
      <w:r w:rsidRPr="0005474E">
        <w:t>1c. The AF provides KAIoTF to the AIoTF.</w:t>
      </w:r>
    </w:p>
    <w:p w14:paraId="5E979BD9" w14:textId="77777777" w:rsidR="00436BF2" w:rsidRPr="009F231C" w:rsidRDefault="00436BF2" w:rsidP="00436BF2">
      <w:pPr>
        <w:pStyle w:val="B1"/>
        <w:rPr>
          <w:lang w:val="en-US"/>
        </w:rPr>
      </w:pPr>
      <w:r w:rsidRPr="009F231C">
        <w:rPr>
          <w:lang w:val="en-US"/>
        </w:rPr>
        <w:t xml:space="preserve">The steps 2-7 (i.e., inventory and command procedure) </w:t>
      </w:r>
      <w:r>
        <w:rPr>
          <w:lang w:val="en-US"/>
        </w:rPr>
        <w:t>is</w:t>
      </w:r>
      <w:r w:rsidRPr="009F231C">
        <w:rPr>
          <w:lang w:val="en-US"/>
        </w:rPr>
        <w:t xml:space="preserve"> performed </w:t>
      </w:r>
      <w:r>
        <w:rPr>
          <w:lang w:val="en-US"/>
        </w:rPr>
        <w:t xml:space="preserve">to provision the same </w:t>
      </w:r>
      <w:r>
        <w:t>K</w:t>
      </w:r>
      <w:r>
        <w:rPr>
          <w:vertAlign w:val="subscript"/>
        </w:rPr>
        <w:t xml:space="preserve">AIoTF </w:t>
      </w:r>
      <w:r>
        <w:t>to the AIoT device</w:t>
      </w:r>
      <w:r>
        <w:rPr>
          <w:lang w:val="en-US"/>
        </w:rPr>
        <w:t>.</w:t>
      </w:r>
    </w:p>
    <w:p w14:paraId="7942ACB2" w14:textId="77777777" w:rsidR="00436BF2" w:rsidRDefault="00436BF2" w:rsidP="00436BF2">
      <w:pPr>
        <w:pStyle w:val="B1"/>
      </w:pPr>
      <w:r>
        <w:t>2.</w:t>
      </w:r>
      <w:r>
        <w:tab/>
        <w:t>The AIoTF sends the Inventory Request that contains the key derivation parameter and a freshness parameter1 to Reader(s). The Reader(s) broadcasts the received Inventory Request message.</w:t>
      </w:r>
    </w:p>
    <w:p w14:paraId="0DE812D7" w14:textId="77777777" w:rsidR="00436BF2" w:rsidRDefault="00436BF2" w:rsidP="00436BF2">
      <w:pPr>
        <w:pStyle w:val="B1"/>
      </w:pPr>
      <w:r>
        <w:t>3.</w:t>
      </w:r>
      <w:r>
        <w:tab/>
        <w:t>Upon receipt of the Inventory Request message, the AIoT device generates a K</w:t>
      </w:r>
      <w:r>
        <w:rPr>
          <w:vertAlign w:val="subscript"/>
        </w:rPr>
        <w:t>AIoTF</w:t>
      </w:r>
      <w:r w:rsidRPr="00D00AA4">
        <w:t xml:space="preserve"> </w:t>
      </w:r>
      <w:r>
        <w:t>based on the AIoT device credential, and the received key derivation parameter.</w:t>
      </w:r>
    </w:p>
    <w:p w14:paraId="1B27846B" w14:textId="77777777" w:rsidR="00436BF2" w:rsidRDefault="00436BF2" w:rsidP="00436BF2">
      <w:pPr>
        <w:pStyle w:val="B1"/>
      </w:pPr>
      <w:r>
        <w:t>4.</w:t>
      </w:r>
      <w:r>
        <w:tab/>
        <w:t>The AIoT device sends an Inventory Response that contains the AIoT device ID,</w:t>
      </w:r>
      <w:r w:rsidRPr="006655E7">
        <w:t xml:space="preserve"> </w:t>
      </w:r>
      <w:r>
        <w:t xml:space="preserve">freshness parameter1 and the freshness parameter2. </w:t>
      </w:r>
    </w:p>
    <w:p w14:paraId="560FCD31" w14:textId="77777777" w:rsidR="00436BF2" w:rsidRDefault="00436BF2" w:rsidP="00436BF2">
      <w:pPr>
        <w:pStyle w:val="NO"/>
      </w:pPr>
      <w:r>
        <w:t xml:space="preserve">NOTE </w:t>
      </w:r>
      <w:del w:id="3985" w:author="QC" w:date="2025-03-29T10:00:00Z">
        <w:r w:rsidDel="00352FB2">
          <w:delText>1</w:delText>
        </w:r>
      </w:del>
      <w:ins w:id="3986" w:author="QC" w:date="2025-03-29T10:00:00Z">
        <w:r>
          <w:t>2</w:t>
        </w:r>
      </w:ins>
      <w:r>
        <w:t xml:space="preserve">: The protection of Inventory Response and/or privacy protection of AIoT device ID is not addressed in this solution. </w:t>
      </w:r>
    </w:p>
    <w:p w14:paraId="373FC637" w14:textId="77777777" w:rsidR="00436BF2" w:rsidRDefault="00436BF2" w:rsidP="00436BF2">
      <w:pPr>
        <w:pStyle w:val="B1"/>
      </w:pPr>
      <w:r>
        <w:t>5.</w:t>
      </w:r>
      <w:r>
        <w:tab/>
        <w:t>The AIoTF continues with the Command procedure for key confirmation. The Command request and response messages are protected based on the K</w:t>
      </w:r>
      <w:r>
        <w:rPr>
          <w:vertAlign w:val="subscript"/>
        </w:rPr>
        <w:t xml:space="preserve">AIoTF </w:t>
      </w:r>
      <w:r>
        <w:t>and freshness parameters.</w:t>
      </w:r>
    </w:p>
    <w:p w14:paraId="24A3F7A9" w14:textId="77777777" w:rsidR="00436BF2" w:rsidRDefault="00436BF2" w:rsidP="00436BF2">
      <w:pPr>
        <w:pStyle w:val="NO"/>
      </w:pPr>
      <w:r w:rsidRPr="00AF25E2">
        <w:t xml:space="preserve">NOTE </w:t>
      </w:r>
      <w:del w:id="3987" w:author="QC" w:date="2025-03-29T10:00:00Z">
        <w:r w:rsidRPr="00AF25E2" w:rsidDel="00352FB2">
          <w:delText>2</w:delText>
        </w:r>
      </w:del>
      <w:ins w:id="3988" w:author="QC" w:date="2025-03-29T10:00:00Z">
        <w:r>
          <w:t>3</w:t>
        </w:r>
      </w:ins>
      <w:r w:rsidRPr="00AF25E2">
        <w:t>: The AIoTF can perform the Inventory and Command procedure multiple times using the provided key until a new key is provided.</w:t>
      </w:r>
    </w:p>
    <w:p w14:paraId="4160D367" w14:textId="77777777" w:rsidR="00436BF2" w:rsidRPr="00F61FD8" w:rsidDel="00862AA3" w:rsidRDefault="00436BF2" w:rsidP="00436BF2">
      <w:pPr>
        <w:pStyle w:val="EQ"/>
        <w:ind w:left="284"/>
        <w:rPr>
          <w:del w:id="3989" w:author="QC" w:date="2025-03-26T11:39:00Z"/>
        </w:rPr>
      </w:pPr>
      <w:del w:id="3990" w:author="QC" w:date="2025-03-26T11:39:00Z">
        <w:r w:rsidDel="00862AA3">
          <w:delText>Editor’s Note</w:delText>
        </w:r>
        <w:r w:rsidRPr="00F61FD8" w:rsidDel="00862AA3">
          <w:delText xml:space="preserve">: how the solution addresses KI#5 </w:delText>
        </w:r>
        <w:r w:rsidDel="00862AA3">
          <w:delText>is FFS</w:delText>
        </w:r>
        <w:r w:rsidRPr="00F61FD8" w:rsidDel="00862AA3">
          <w:delText>.</w:delText>
        </w:r>
      </w:del>
    </w:p>
    <w:p w14:paraId="3A9AFB6C" w14:textId="77777777" w:rsidR="00436BF2" w:rsidRPr="00F61FD8" w:rsidDel="006507BB" w:rsidRDefault="00436BF2" w:rsidP="00436BF2">
      <w:pPr>
        <w:pStyle w:val="EQ"/>
        <w:ind w:left="284"/>
        <w:rPr>
          <w:del w:id="3991" w:author="QC" w:date="2025-03-26T11:51:00Z"/>
        </w:rPr>
      </w:pPr>
      <w:del w:id="3992" w:author="QC" w:date="2025-03-26T11:51:00Z">
        <w:r w:rsidDel="006507BB">
          <w:delText>Editor’s Note</w:delText>
        </w:r>
        <w:r w:rsidRPr="00F61FD8" w:rsidDel="006507BB">
          <w:delText xml:space="preserve">: </w:delText>
        </w:r>
        <w:r w:rsidDel="006507BB">
          <w:delText>W</w:delText>
        </w:r>
        <w:r w:rsidRPr="00F61FD8" w:rsidDel="006507BB">
          <w:delText>hy this solution is considered network layer authentication solution without network layer authentication credentials</w:delText>
        </w:r>
        <w:r w:rsidDel="006507BB">
          <w:delText xml:space="preserve"> is FFS</w:delText>
        </w:r>
        <w:r w:rsidRPr="00F61FD8" w:rsidDel="006507BB">
          <w:delText>.</w:delText>
        </w:r>
      </w:del>
    </w:p>
    <w:p w14:paraId="66AC3260" w14:textId="77777777" w:rsidR="00436BF2" w:rsidRPr="003C30FB" w:rsidDel="006507BB" w:rsidRDefault="00436BF2" w:rsidP="00436BF2">
      <w:pPr>
        <w:pStyle w:val="EQ"/>
        <w:ind w:left="284"/>
        <w:rPr>
          <w:del w:id="3993" w:author="QC" w:date="2025-03-26T11:51:00Z"/>
        </w:rPr>
      </w:pPr>
      <w:del w:id="3994" w:author="QC" w:date="2025-03-26T11:51:00Z">
        <w:r w:rsidDel="006507BB">
          <w:delText>Editor’s Note</w:delText>
        </w:r>
        <w:r w:rsidRPr="00F61FD8" w:rsidDel="006507BB">
          <w:delText xml:space="preserve">: </w:delText>
        </w:r>
        <w:r w:rsidDel="006507BB">
          <w:delText>H</w:delText>
        </w:r>
        <w:r w:rsidRPr="00F61FD8" w:rsidDel="006507BB">
          <w:delText>ow AIoT credentials are managed by the third party AF</w:delText>
        </w:r>
        <w:r w:rsidDel="006507BB">
          <w:delText xml:space="preserve"> is FFS</w:delText>
        </w:r>
        <w:r w:rsidRPr="00F61FD8" w:rsidDel="006507BB">
          <w:delText>.</w:delText>
        </w:r>
      </w:del>
    </w:p>
    <w:p w14:paraId="77158C66" w14:textId="77777777" w:rsidR="00436BF2" w:rsidDel="00862AA3" w:rsidRDefault="00436BF2" w:rsidP="00436BF2">
      <w:pPr>
        <w:pStyle w:val="EQ"/>
        <w:ind w:left="284"/>
        <w:rPr>
          <w:del w:id="3995" w:author="QC" w:date="2025-03-26T11:39:00Z"/>
        </w:rPr>
      </w:pPr>
      <w:del w:id="3996" w:author="QC" w:date="2025-03-26T11:39:00Z">
        <w:r w:rsidDel="00862AA3">
          <w:delText>Editor’s Note</w:delText>
        </w:r>
        <w:r w:rsidRPr="00F61FD8" w:rsidDel="00862AA3">
          <w:delText xml:space="preserve">: </w:delText>
        </w:r>
        <w:r w:rsidDel="00862AA3">
          <w:delText>How</w:delText>
        </w:r>
        <w:r w:rsidRPr="00F61FD8" w:rsidDel="00862AA3">
          <w:delText xml:space="preserve"> the solution </w:delText>
        </w:r>
        <w:r w:rsidDel="00862AA3">
          <w:delText>addresses the</w:delText>
        </w:r>
        <w:r w:rsidRPr="00F61FD8" w:rsidDel="00862AA3">
          <w:delText xml:space="preserve"> KI#4</w:delText>
        </w:r>
        <w:r w:rsidDel="00862AA3">
          <w:delText xml:space="preserve"> is FFS</w:delText>
        </w:r>
        <w:r w:rsidRPr="00F61FD8" w:rsidDel="00862AA3">
          <w:delText>.</w:delText>
        </w:r>
      </w:del>
    </w:p>
    <w:p w14:paraId="10B82B1B" w14:textId="77777777" w:rsidR="00436BF2" w:rsidRPr="009141EB" w:rsidDel="00862AA3" w:rsidRDefault="00436BF2" w:rsidP="00436BF2">
      <w:pPr>
        <w:pStyle w:val="EditorsNote"/>
        <w:rPr>
          <w:del w:id="3997" w:author="QC" w:date="2025-03-26T11:39:00Z"/>
        </w:rPr>
      </w:pPr>
      <w:del w:id="3998" w:author="QC" w:date="2025-03-26T11:39:00Z">
        <w:r w:rsidRPr="009141EB" w:rsidDel="00862AA3">
          <w:delText>Editor’s Note: To support Inventory to all potential devices (e.g., the Information about the target AIoT device is not included in the AF request message), each key associated with all potential devices has to be provided by the AF.</w:delText>
        </w:r>
      </w:del>
    </w:p>
    <w:p w14:paraId="045A5CA4" w14:textId="77777777" w:rsidR="00436BF2" w:rsidRDefault="00436BF2" w:rsidP="00436BF2">
      <w:pPr>
        <w:pStyle w:val="Heading3"/>
      </w:pPr>
      <w:bookmarkStart w:id="3999" w:name="_Toc191304956"/>
      <w:bookmarkStart w:id="4000" w:name="_Toc199248936"/>
      <w:r w:rsidRPr="00317F07">
        <w:t>6.</w:t>
      </w:r>
      <w:r>
        <w:t>47</w:t>
      </w:r>
      <w:r w:rsidRPr="00317F07">
        <w:t>.3</w:t>
      </w:r>
      <w:r w:rsidRPr="00317F07">
        <w:tab/>
        <w:t>Evaluation</w:t>
      </w:r>
      <w:bookmarkEnd w:id="3999"/>
      <w:bookmarkEnd w:id="4000"/>
    </w:p>
    <w:p w14:paraId="19A0AB0A" w14:textId="77777777" w:rsidR="00436BF2" w:rsidRDefault="00436BF2" w:rsidP="00436BF2">
      <w:pPr>
        <w:rPr>
          <w:ins w:id="4001" w:author="QC" w:date="2025-03-26T12:21:00Z"/>
        </w:rPr>
      </w:pPr>
      <w:del w:id="4002" w:author="QC" w:date="2025-03-26T11:51:00Z">
        <w:r w:rsidDel="006507BB">
          <w:delText>TBD</w:delText>
        </w:r>
      </w:del>
    </w:p>
    <w:p w14:paraId="43CE5F99" w14:textId="77777777" w:rsidR="00436BF2" w:rsidRDefault="00436BF2" w:rsidP="00436BF2">
      <w:pPr>
        <w:rPr>
          <w:ins w:id="4003" w:author="QC" w:date="2025-03-29T10:01:00Z"/>
          <w:lang w:val="en-US"/>
        </w:rPr>
      </w:pPr>
      <w:ins w:id="4004" w:author="QC" w:date="2025-03-29T10:01:00Z">
        <w:r>
          <w:rPr>
            <w:lang w:val="en-US"/>
          </w:rPr>
          <w:t xml:space="preserve">This solution addresses the KI#4 and KI#5 by providing a key provisioning mechanism to support network layer security when a third-party entity manages the AIoT device credential. </w:t>
        </w:r>
      </w:ins>
    </w:p>
    <w:p w14:paraId="5F363690" w14:textId="77777777" w:rsidR="00436BF2" w:rsidRDefault="00436BF2" w:rsidP="00436BF2">
      <w:pPr>
        <w:rPr>
          <w:ins w:id="4005" w:author="QC" w:date="2025-03-29T10:01:00Z"/>
        </w:rPr>
      </w:pPr>
      <w:ins w:id="4006" w:author="QC" w:date="2025-03-29T10:01:00Z">
        <w:r w:rsidRPr="009141EB">
          <w:t xml:space="preserve">To support Inventory to all potential devices (e.g., the Information about the target AIoT device is not included in the AF request message), each key associated with potential </w:t>
        </w:r>
        <w:r>
          <w:t xml:space="preserve">AIoT </w:t>
        </w:r>
        <w:r w:rsidRPr="009141EB">
          <w:t xml:space="preserve">devices has to be provided by the </w:t>
        </w:r>
        <w:r>
          <w:t>third-party entity</w:t>
        </w:r>
        <w:r w:rsidRPr="009141EB">
          <w:t>.</w:t>
        </w:r>
      </w:ins>
    </w:p>
    <w:p w14:paraId="3DD8252E" w14:textId="77777777" w:rsidR="00436BF2" w:rsidRDefault="00436BF2" w:rsidP="00436BF2">
      <w:pPr>
        <w:rPr>
          <w:ins w:id="4007" w:author="QC" w:date="2025-03-29T10:01:00Z"/>
        </w:rPr>
      </w:pPr>
      <w:ins w:id="4008" w:author="QC" w:date="2025-03-29T10:01:00Z">
        <w:r>
          <w:t xml:space="preserve">The AIoT device credentials management by the third-party entity follows the principle of SNPN (i.e., out of 3GPP scope). </w:t>
        </w:r>
      </w:ins>
    </w:p>
    <w:p w14:paraId="28171AA6" w14:textId="77777777" w:rsidR="00436BF2" w:rsidRDefault="00436BF2" w:rsidP="00436BF2">
      <w:pPr>
        <w:rPr>
          <w:ins w:id="4009" w:author="QC" w:date="2025-05-22T20:01:00Z"/>
        </w:rPr>
      </w:pPr>
      <w:ins w:id="4010" w:author="QC" w:date="2025-05-22T20:01:00Z">
        <w:r>
          <w:t>The solution is not considered as a network layer authentication solution.</w:t>
        </w:r>
      </w:ins>
    </w:p>
    <w:p w14:paraId="05092973" w14:textId="196609FB" w:rsidR="008D2C06" w:rsidRDefault="00436BF2" w:rsidP="00436BF2">
      <w:pPr>
        <w:pStyle w:val="EditorsNote"/>
      </w:pPr>
      <w:ins w:id="4011" w:author="QC" w:date="2025-05-22T20:01:00Z">
        <w:r>
          <w:t>NOTE: The solution has not been fully evaluated.</w:t>
        </w:r>
      </w:ins>
    </w:p>
    <w:p w14:paraId="2FFD9D1E" w14:textId="1911F945" w:rsidR="00BC3D42" w:rsidRPr="00BC3D42" w:rsidRDefault="00BC3D42" w:rsidP="00BC3D42">
      <w:pPr>
        <w:pStyle w:val="Heading2"/>
        <w:rPr>
          <w:ins w:id="4012" w:author="huawei" w:date="2025-05-26T22:04:00Z"/>
        </w:rPr>
      </w:pPr>
      <w:bookmarkStart w:id="4013" w:name="_Toc199248937"/>
      <w:bookmarkEnd w:id="1674"/>
      <w:bookmarkEnd w:id="1675"/>
      <w:bookmarkEnd w:id="1676"/>
      <w:bookmarkEnd w:id="1677"/>
      <w:bookmarkEnd w:id="1678"/>
      <w:bookmarkEnd w:id="1679"/>
      <w:bookmarkEnd w:id="1789"/>
      <w:bookmarkEnd w:id="3241"/>
      <w:bookmarkEnd w:id="3242"/>
      <w:bookmarkEnd w:id="3243"/>
      <w:bookmarkEnd w:id="3244"/>
      <w:bookmarkEnd w:id="3862"/>
      <w:bookmarkEnd w:id="3863"/>
      <w:ins w:id="4014" w:author="huawei" w:date="2025-05-26T22:04:00Z">
        <w:r>
          <w:t>6.</w:t>
        </w:r>
        <w:r w:rsidRPr="00BC3D42">
          <w:t>48</w:t>
        </w:r>
        <w:r w:rsidRPr="00BC3D42">
          <w:tab/>
          <w:t xml:space="preserve">Solution #48: </w:t>
        </w:r>
        <w:r w:rsidRPr="00BC3D42">
          <w:rPr>
            <w:lang w:eastAsia="zh-CN"/>
          </w:rPr>
          <w:t>temporary ID based AIoT device privacy protection</w:t>
        </w:r>
        <w:bookmarkEnd w:id="4013"/>
      </w:ins>
    </w:p>
    <w:p w14:paraId="2F814232" w14:textId="58492899" w:rsidR="00BC3D42" w:rsidRDefault="00BC3D42" w:rsidP="00BC3D42">
      <w:pPr>
        <w:pStyle w:val="Heading3"/>
        <w:rPr>
          <w:ins w:id="4015" w:author="huawei" w:date="2025-05-26T22:04:00Z"/>
        </w:rPr>
      </w:pPr>
      <w:bookmarkStart w:id="4016" w:name="_Toc199248938"/>
      <w:ins w:id="4017" w:author="huawei" w:date="2025-05-26T22:04:00Z">
        <w:r w:rsidRPr="00BC3D42">
          <w:t>6.48.1</w:t>
        </w:r>
        <w:r w:rsidRPr="00BC3D42">
          <w:tab/>
          <w:t>In</w:t>
        </w:r>
        <w:r>
          <w:t>troduction</w:t>
        </w:r>
        <w:bookmarkEnd w:id="4016"/>
      </w:ins>
    </w:p>
    <w:p w14:paraId="0CD537C8" w14:textId="77777777" w:rsidR="00BC3D42" w:rsidRDefault="00BC3D42" w:rsidP="00BC3D42">
      <w:pPr>
        <w:rPr>
          <w:ins w:id="4018" w:author="huawei" w:date="2025-05-26T22:04:00Z"/>
          <w:lang w:eastAsia="zh-CN"/>
        </w:rPr>
      </w:pPr>
      <w:ins w:id="4019" w:author="huawei" w:date="2025-05-26T22:04:00Z">
        <w:r>
          <w:rPr>
            <w:lang w:eastAsia="zh-CN"/>
          </w:rPr>
          <w:t>This solution addresses the security requirement of KI#3: Privacy by protecting the AIoT permanent device identifier. This solution introduces an AIoT device group ID to provide the network with a mechanism to use filtering information without disclosing any part of the permanent AIoT device identifier over the air interface. The AIoT device group ID is allocated by the AIOTF.</w:t>
        </w:r>
      </w:ins>
    </w:p>
    <w:p w14:paraId="6AC9AF4C" w14:textId="0C132834" w:rsidR="00BC3D42" w:rsidRDefault="00BC3D42" w:rsidP="00BC3D42">
      <w:pPr>
        <w:pStyle w:val="Heading3"/>
        <w:rPr>
          <w:ins w:id="4020" w:author="huawei" w:date="2025-05-26T22:04:00Z"/>
        </w:rPr>
      </w:pPr>
      <w:bookmarkStart w:id="4021" w:name="_Toc199248939"/>
      <w:ins w:id="4022" w:author="huawei" w:date="2025-05-26T22:04:00Z">
        <w:r>
          <w:t>6.</w:t>
        </w:r>
        <w:r w:rsidRPr="00BC3D42">
          <w:t>48.2</w:t>
        </w:r>
        <w:r w:rsidRPr="00BC3D42">
          <w:tab/>
          <w:t>S</w:t>
        </w:r>
        <w:r>
          <w:t>olution details</w:t>
        </w:r>
        <w:bookmarkEnd w:id="4021"/>
      </w:ins>
    </w:p>
    <w:p w14:paraId="5656E6ED" w14:textId="77777777" w:rsidR="00BC3D42" w:rsidRDefault="00BC3D42" w:rsidP="00BC3D42">
      <w:pPr>
        <w:rPr>
          <w:ins w:id="4023" w:author="huawei" w:date="2025-05-26T22:04:00Z"/>
          <w:lang w:eastAsia="zh-CN"/>
        </w:rPr>
      </w:pPr>
      <w:ins w:id="4024" w:author="huawei" w:date="2025-05-26T22:04:00Z">
        <w:r>
          <w:rPr>
            <w:lang w:eastAsia="zh-CN"/>
          </w:rPr>
          <w:t>This solution describes the allocation and usage of the AIoT device group identifier.</w:t>
        </w:r>
      </w:ins>
    </w:p>
    <w:p w14:paraId="5EE5F6BA" w14:textId="77777777" w:rsidR="00BC3D42" w:rsidRDefault="00BC3D42" w:rsidP="00BC3D42">
      <w:pPr>
        <w:rPr>
          <w:ins w:id="4025" w:author="huawei" w:date="2025-05-26T22:04:00Z"/>
          <w:lang w:eastAsia="zh-CN"/>
        </w:rPr>
      </w:pPr>
      <w:ins w:id="4026" w:author="huawei" w:date="2025-05-26T22:04:00Z">
        <w:r>
          <w:rPr>
            <w:lang w:eastAsia="zh-CN"/>
          </w:rPr>
          <w:t>There are two phases of operation to this solution, setting the temporary group ID, and using it in paging.</w:t>
        </w:r>
      </w:ins>
    </w:p>
    <w:p w14:paraId="3737153D" w14:textId="5B810D21" w:rsidR="00BC3D42" w:rsidRDefault="00BC3D42" w:rsidP="00BC3D42">
      <w:pPr>
        <w:rPr>
          <w:ins w:id="4027" w:author="huawei" w:date="2025-05-26T22:04:00Z"/>
          <w:lang w:eastAsia="zh-CN"/>
        </w:rPr>
      </w:pPr>
      <w:ins w:id="4028" w:author="huawei" w:date="2025-05-26T22:04:00Z">
        <w:r>
          <w:rPr>
            <w:lang w:eastAsia="zh-CN"/>
          </w:rPr>
          <w:t xml:space="preserve">Phase A: Setting of group ID (cf. </w:t>
        </w:r>
        <w:r>
          <w:rPr>
            <w:lang w:val="en-US" w:eastAsia="zh-CN"/>
          </w:rPr>
          <w:t>Fig. 6.</w:t>
        </w:r>
        <w:r w:rsidRPr="00BC3D42">
          <w:rPr>
            <w:lang w:val="en-US" w:eastAsia="zh-CN"/>
          </w:rPr>
          <w:t>48.2-</w:t>
        </w:r>
        <w:r>
          <w:rPr>
            <w:lang w:val="en-US" w:eastAsia="zh-CN"/>
          </w:rPr>
          <w:t>1)</w:t>
        </w:r>
        <w:r>
          <w:rPr>
            <w:lang w:eastAsia="zh-CN"/>
          </w:rPr>
          <w:t>:</w:t>
        </w:r>
      </w:ins>
    </w:p>
    <w:p w14:paraId="57368C91" w14:textId="77777777" w:rsidR="00BC3D42" w:rsidRDefault="00BC3D42" w:rsidP="00BC3D42">
      <w:pPr>
        <w:rPr>
          <w:ins w:id="4029" w:author="huawei" w:date="2025-05-26T22:04:00Z"/>
          <w:lang w:eastAsia="zh-CN"/>
        </w:rPr>
      </w:pPr>
      <w:ins w:id="4030" w:author="huawei" w:date="2025-05-26T22:04:00Z">
        <w:r>
          <w:rPr>
            <w:lang w:eastAsia="zh-CN"/>
          </w:rPr>
          <w:t>0. The device may be pre-provisioned with an AIoT device group identifier based on customer definition.</w:t>
        </w:r>
      </w:ins>
    </w:p>
    <w:p w14:paraId="62BB747C" w14:textId="77777777" w:rsidR="00BC3D42" w:rsidRDefault="00BC3D42" w:rsidP="00BC3D42">
      <w:pPr>
        <w:rPr>
          <w:ins w:id="4031" w:author="huawei" w:date="2025-05-26T22:04:00Z"/>
          <w:lang w:eastAsia="zh-CN"/>
        </w:rPr>
      </w:pPr>
      <w:ins w:id="4032" w:author="huawei" w:date="2025-05-26T22:04:00Z">
        <w:r>
          <w:rPr>
            <w:lang w:eastAsia="zh-CN"/>
          </w:rPr>
          <w:t>1. The AF requests the AIOTF to assign a new group ID to a device (or group of devices)</w:t>
        </w:r>
      </w:ins>
    </w:p>
    <w:p w14:paraId="4C70A2C5" w14:textId="77777777" w:rsidR="00BC3D42" w:rsidRDefault="00BC3D42" w:rsidP="00BC3D42">
      <w:pPr>
        <w:rPr>
          <w:ins w:id="4033" w:author="huawei" w:date="2025-05-26T22:04:00Z"/>
          <w:lang w:eastAsia="zh-CN"/>
        </w:rPr>
      </w:pPr>
      <w:ins w:id="4034" w:author="huawei" w:date="2025-05-26T22:04:00Z">
        <w:r>
          <w:rPr>
            <w:lang w:eastAsia="zh-CN"/>
          </w:rPr>
          <w:t>1a. The AIOTF verifies the AF is authorized to update the group ID.</w:t>
        </w:r>
      </w:ins>
    </w:p>
    <w:p w14:paraId="182144B9" w14:textId="77777777" w:rsidR="00BC3D42" w:rsidRDefault="00BC3D42" w:rsidP="00BC3D42">
      <w:pPr>
        <w:rPr>
          <w:ins w:id="4035" w:author="huawei" w:date="2025-05-26T22:04:00Z"/>
          <w:lang w:eastAsia="zh-CN"/>
        </w:rPr>
      </w:pPr>
      <w:ins w:id="4036" w:author="huawei" w:date="2025-05-26T22:04:00Z">
        <w:r>
          <w:rPr>
            <w:lang w:eastAsia="zh-CN"/>
          </w:rPr>
          <w:t xml:space="preserve">2. The AIOTF sends </w:t>
        </w:r>
        <w:r>
          <w:rPr>
            <w:lang w:eastAsia="zh-CN"/>
          </w:rPr>
          <w:tab/>
          <w:t>an AIOT command service request (assignGroup) to the device, requesting it to write a new device group ID.</w:t>
        </w:r>
      </w:ins>
    </w:p>
    <w:p w14:paraId="4F5628ED" w14:textId="77777777" w:rsidR="00BC3D42" w:rsidRDefault="00BC3D42" w:rsidP="00BC3D42">
      <w:pPr>
        <w:rPr>
          <w:ins w:id="4037" w:author="huawei" w:date="2025-05-26T22:04:00Z"/>
          <w:lang w:eastAsia="zh-CN"/>
        </w:rPr>
      </w:pPr>
      <w:ins w:id="4038" w:author="huawei" w:date="2025-05-26T22:04:00Z">
        <w:r>
          <w:rPr>
            <w:lang w:eastAsia="zh-CN"/>
          </w:rPr>
          <w:t xml:space="preserve">3. The AIOT device responds with an acknowledgement of successful update of group ID. </w:t>
        </w:r>
        <w:r>
          <w:t>The AIOTF updates the AIoT device profile via ADM.</w:t>
        </w:r>
      </w:ins>
    </w:p>
    <w:p w14:paraId="376CDD05" w14:textId="77777777" w:rsidR="00BC3D42" w:rsidRDefault="00BC3D42" w:rsidP="00BC3D42">
      <w:pPr>
        <w:rPr>
          <w:ins w:id="4039" w:author="huawei" w:date="2025-05-26T22:04:00Z"/>
          <w:lang w:eastAsia="zh-CN"/>
        </w:rPr>
      </w:pPr>
      <w:ins w:id="4040" w:author="huawei" w:date="2025-05-26T22:04:00Z">
        <w:r>
          <w:t>4. The AIOTF sends an acknowledgement to the AF.</w:t>
        </w:r>
      </w:ins>
    </w:p>
    <w:p w14:paraId="6667E93F" w14:textId="77777777" w:rsidR="00BC3D42" w:rsidRDefault="00BC3D42" w:rsidP="00BC3D42">
      <w:pPr>
        <w:rPr>
          <w:ins w:id="4041" w:author="huawei" w:date="2025-05-26T22:04:00Z"/>
          <w:lang w:eastAsia="zh-CN"/>
        </w:rPr>
      </w:pPr>
      <w:ins w:id="4042" w:author="huawei" w:date="2025-05-26T22:04:00Z">
        <w:r>
          <w:rPr>
            <w:lang w:eastAsia="zh-CN"/>
          </w:rPr>
          <w:t>A device may support a small number of multiple concurrently active group IDs. In that case the AIOTF needs to indicate in the service request which group ID to replace.</w:t>
        </w:r>
      </w:ins>
    </w:p>
    <w:p w14:paraId="3B6C0D53" w14:textId="77777777" w:rsidR="00BC3D42" w:rsidRDefault="00BC3D42" w:rsidP="00BC3D42">
      <w:pPr>
        <w:jc w:val="center"/>
        <w:rPr>
          <w:ins w:id="4043" w:author="huawei" w:date="2025-05-26T22:04:00Z"/>
          <w:lang w:eastAsia="zh-CN"/>
        </w:rPr>
      </w:pPr>
      <w:ins w:id="4044" w:author="huawei" w:date="2025-05-26T22:04:00Z">
        <w:r>
          <w:rPr>
            <w:noProof/>
          </w:rPr>
          <w:drawing>
            <wp:inline distT="0" distB="0" distL="0" distR="0" wp14:anchorId="70CEABC4" wp14:editId="43A06BD3">
              <wp:extent cx="3973195" cy="1969770"/>
              <wp:effectExtent l="0" t="0" r="0" b="0"/>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55"/>
                      <a:stretch>
                        <a:fillRect/>
                      </a:stretch>
                    </pic:blipFill>
                    <pic:spPr bwMode="auto">
                      <a:xfrm>
                        <a:off x="0" y="0"/>
                        <a:ext cx="3973195" cy="1969770"/>
                      </a:xfrm>
                      <a:prstGeom prst="rect">
                        <a:avLst/>
                      </a:prstGeom>
                      <a:noFill/>
                    </pic:spPr>
                  </pic:pic>
                </a:graphicData>
              </a:graphic>
            </wp:inline>
          </w:drawing>
        </w:r>
      </w:ins>
    </w:p>
    <w:p w14:paraId="3B47F129" w14:textId="485F6243" w:rsidR="00BC3D42" w:rsidRDefault="00BC3D42" w:rsidP="00BC3D42">
      <w:pPr>
        <w:ind w:left="284"/>
        <w:jc w:val="center"/>
        <w:rPr>
          <w:ins w:id="4045" w:author="huawei" w:date="2025-05-26T22:04:00Z"/>
          <w:lang w:val="en-US" w:eastAsia="zh-CN"/>
        </w:rPr>
      </w:pPr>
      <w:ins w:id="4046" w:author="huawei" w:date="2025-05-26T22:04:00Z">
        <w:r>
          <w:rPr>
            <w:lang w:val="en-US"/>
          </w:rPr>
          <w:t xml:space="preserve">Figure 6.48.2-1: System </w:t>
        </w:r>
        <w:r>
          <w:t>architecture</w:t>
        </w:r>
        <w:r>
          <w:rPr>
            <w:lang w:val="en-US"/>
          </w:rPr>
          <w:t xml:space="preserve"> and </w:t>
        </w:r>
        <w:r>
          <w:t>security assumption</w:t>
        </w:r>
      </w:ins>
    </w:p>
    <w:p w14:paraId="51FB7AB9" w14:textId="77777777" w:rsidR="00BC3D42" w:rsidRDefault="00BC3D42" w:rsidP="00BC3D42">
      <w:pPr>
        <w:rPr>
          <w:ins w:id="4047" w:author="huawei" w:date="2025-05-26T22:04:00Z"/>
          <w:lang w:eastAsia="zh-CN"/>
        </w:rPr>
      </w:pPr>
      <w:ins w:id="4048" w:author="huawei" w:date="2025-05-26T22:04:00Z">
        <w:r>
          <w:rPr>
            <w:lang w:eastAsia="zh-CN"/>
          </w:rPr>
          <w:t>Phase B: Using group ID for paging</w:t>
        </w:r>
      </w:ins>
    </w:p>
    <w:p w14:paraId="379FFA54" w14:textId="77777777" w:rsidR="00BC3D42" w:rsidRDefault="00BC3D42" w:rsidP="00BC3D42">
      <w:pPr>
        <w:rPr>
          <w:ins w:id="4049" w:author="huawei" w:date="2025-05-26T22:04:00Z"/>
          <w:lang w:eastAsia="zh-CN"/>
        </w:rPr>
      </w:pPr>
      <w:ins w:id="4050" w:author="huawei" w:date="2025-05-26T22:04:00Z">
        <w:r>
          <w:rPr>
            <w:lang w:eastAsia="zh-CN"/>
          </w:rPr>
          <w:t>1. Instead of using permanent AIoT device ID identifier with mask for paging the device, the AIOTF uses the group ID with a group ID mask. The reader may include a group ID matching bit, so that the AIoT device knows it should consider group IDs instead of the permanent AIoT device identifier. The AIoT device shall not respond to paging for permanent AIoT device identifier with a mask.</w:t>
        </w:r>
      </w:ins>
    </w:p>
    <w:p w14:paraId="0F532A4E" w14:textId="77777777" w:rsidR="00BC3D42" w:rsidRDefault="00BC3D42" w:rsidP="00BC3D42">
      <w:pPr>
        <w:rPr>
          <w:ins w:id="4051" w:author="huawei" w:date="2025-05-26T22:04:00Z"/>
          <w:lang w:eastAsia="zh-CN"/>
        </w:rPr>
      </w:pPr>
      <w:ins w:id="4052" w:author="huawei" w:date="2025-05-26T22:04:00Z">
        <w:r>
          <w:rPr>
            <w:lang w:eastAsia="zh-CN"/>
          </w:rPr>
          <w:t>2. If any of the group IDs stored on the device matches or partially matches based on the the group ID mask used in the paging, the device responds to the paging.</w:t>
        </w:r>
      </w:ins>
    </w:p>
    <w:p w14:paraId="58CB0E6B" w14:textId="55502672" w:rsidR="00BC3D42" w:rsidRDefault="00BC3D42" w:rsidP="00BC3D42">
      <w:pPr>
        <w:rPr>
          <w:ins w:id="4053" w:author="huawei" w:date="2025-05-26T22:04:00Z"/>
          <w:lang w:eastAsia="zh-CN"/>
        </w:rPr>
      </w:pPr>
      <w:ins w:id="4054" w:author="huawei" w:date="2025-05-26T22:04:00Z">
        <w:r>
          <w:rPr>
            <w:lang w:eastAsia="zh-CN"/>
          </w:rPr>
          <w:t>How the device is ID is concealed in the response to the paging request is an orthogonal problem, which is solved by another solution.</w:t>
        </w:r>
      </w:ins>
    </w:p>
    <w:p w14:paraId="00F50E4B" w14:textId="6B34CABC" w:rsidR="00BC3D42" w:rsidRDefault="00BC3D42" w:rsidP="00BC3D42">
      <w:pPr>
        <w:pStyle w:val="Heading3"/>
        <w:rPr>
          <w:ins w:id="4055" w:author="huawei" w:date="2025-05-26T22:04:00Z"/>
        </w:rPr>
      </w:pPr>
      <w:bookmarkStart w:id="4056" w:name="_Toc199248940"/>
      <w:ins w:id="4057" w:author="huawei" w:date="2025-05-26T22:04:00Z">
        <w:r>
          <w:t>6.</w:t>
        </w:r>
        <w:r w:rsidRPr="00BC3D42">
          <w:t>48</w:t>
        </w:r>
        <w:r>
          <w:t>.3</w:t>
        </w:r>
        <w:r>
          <w:tab/>
          <w:t>Evaluation</w:t>
        </w:r>
        <w:bookmarkEnd w:id="4056"/>
      </w:ins>
    </w:p>
    <w:p w14:paraId="54320A8B" w14:textId="77777777" w:rsidR="00BC3D42" w:rsidRDefault="00BC3D42" w:rsidP="00BC3D42">
      <w:pPr>
        <w:rPr>
          <w:ins w:id="4058" w:author="huawei" w:date="2025-05-26T22:04:00Z"/>
          <w:lang w:eastAsia="zh-CN"/>
        </w:rPr>
      </w:pPr>
      <w:ins w:id="4059" w:author="huawei" w:date="2025-05-26T22:04:00Z">
        <w:r>
          <w:rPr>
            <w:lang w:eastAsia="zh-CN"/>
          </w:rPr>
          <w:t>This solution  addresses security requirement in KI#3 for paging.</w:t>
        </w:r>
      </w:ins>
    </w:p>
    <w:p w14:paraId="1ECB5249" w14:textId="77777777" w:rsidR="00BC3D42" w:rsidRDefault="00BC3D42" w:rsidP="00BC3D42">
      <w:pPr>
        <w:rPr>
          <w:ins w:id="4060" w:author="huawei" w:date="2025-05-26T22:04:00Z"/>
          <w:lang w:eastAsia="zh-CN"/>
        </w:rPr>
      </w:pPr>
      <w:ins w:id="4061" w:author="huawei" w:date="2025-05-26T22:04:00Z">
        <w:r>
          <w:rPr>
            <w:lang w:eastAsia="zh-CN"/>
          </w:rPr>
          <w:t>This solution requires the AIoT device to store the group ID allocated by the Network</w:t>
        </w:r>
      </w:ins>
    </w:p>
    <w:p w14:paraId="5BFE7BC7" w14:textId="5FBA2F69" w:rsidR="0086717D" w:rsidRPr="00BC3D42" w:rsidRDefault="00BC3D42" w:rsidP="00330A35">
      <w:pPr>
        <w:pStyle w:val="NO"/>
        <w:rPr>
          <w:rFonts w:eastAsiaTheme="minorEastAsia"/>
          <w:lang w:eastAsia="zh-CN"/>
        </w:rPr>
      </w:pPr>
      <w:ins w:id="4062" w:author="huawei" w:date="2025-05-26T22:04:00Z">
        <w:r>
          <w:rPr>
            <w:lang w:eastAsia="zh-CN"/>
          </w:rPr>
          <w:t>N</w:t>
        </w:r>
      </w:ins>
      <w:ins w:id="4063" w:author="huawei" w:date="2025-05-26T22:06:00Z">
        <w:r w:rsidR="00330A35">
          <w:rPr>
            <w:lang w:eastAsia="zh-CN"/>
          </w:rPr>
          <w:t>OTE</w:t>
        </w:r>
      </w:ins>
      <w:ins w:id="4064" w:author="huawei" w:date="2025-05-26T22:04:00Z">
        <w:r>
          <w:rPr>
            <w:lang w:eastAsia="zh-CN"/>
          </w:rPr>
          <w:t>:</w:t>
        </w:r>
        <w:r>
          <w:rPr>
            <w:lang w:eastAsia="zh-CN"/>
          </w:rPr>
          <w:tab/>
          <w:t xml:space="preserve"> The evaluation is not complete.</w:t>
        </w:r>
      </w:ins>
    </w:p>
    <w:p w14:paraId="7DDC2594" w14:textId="33DF9718" w:rsidR="0086717D" w:rsidRPr="00DA1267" w:rsidRDefault="00CF1880" w:rsidP="001D3926">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065" w:name="_Toc513475456"/>
      <w:bookmarkStart w:id="4066" w:name="_Toc48930874"/>
      <w:bookmarkStart w:id="4067" w:name="_Toc49376123"/>
      <w:bookmarkStart w:id="4068" w:name="_Toc56501637"/>
      <w:bookmarkStart w:id="4069" w:name="_Toc95076621"/>
      <w:bookmarkStart w:id="4070" w:name="_Toc106618440"/>
      <w:bookmarkStart w:id="4071" w:name="_Toc167405427"/>
      <w:bookmarkStart w:id="4072" w:name="_Toc180278871"/>
      <w:bookmarkStart w:id="4073" w:name="_Toc180279046"/>
      <w:bookmarkStart w:id="4074" w:name="_Toc180279313"/>
      <w:bookmarkStart w:id="4075" w:name="_Toc180279788"/>
      <w:bookmarkStart w:id="4076" w:name="_Toc182841277"/>
      <w:bookmarkStart w:id="4077" w:name="_Toc182899358"/>
      <w:bookmarkStart w:id="4078" w:name="_Toc199248941"/>
      <w:r w:rsidRPr="00DA1267">
        <w:t>7</w:t>
      </w:r>
      <w:r w:rsidR="0086717D" w:rsidRPr="00DA1267">
        <w:tab/>
        <w:t>Conclusions</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r w:rsidR="0086717D" w:rsidRPr="00DA1267">
        <w:tab/>
      </w:r>
      <w:r w:rsidR="0086717D" w:rsidRPr="00DA1267">
        <w:tab/>
      </w:r>
      <w:r w:rsidR="0086717D" w:rsidRPr="00DA1267">
        <w:tab/>
      </w:r>
      <w:r w:rsidR="0086717D" w:rsidRPr="00DA1267">
        <w:tab/>
      </w:r>
      <w:r w:rsidR="0086717D" w:rsidRPr="00DA1267">
        <w:tab/>
      </w:r>
    </w:p>
    <w:p w14:paraId="3C8DB279" w14:textId="196D854F" w:rsidR="00F56F04" w:rsidRPr="00F56F04" w:rsidRDefault="00F56F04" w:rsidP="00F56F04">
      <w:pPr>
        <w:pStyle w:val="Heading2"/>
      </w:pPr>
      <w:bookmarkStart w:id="4079" w:name="_Toc92180361"/>
      <w:bookmarkStart w:id="4080" w:name="_Toc92805088"/>
      <w:bookmarkStart w:id="4081" w:name="_Toc199248942"/>
      <w:bookmarkStart w:id="4082" w:name="_Toc102752623"/>
      <w:bookmarkStart w:id="4083" w:name="_Toc167791602"/>
      <w:bookmarkStart w:id="4084" w:name="_Toc164702124"/>
      <w:bookmarkStart w:id="4085" w:name="_Toc167984787"/>
      <w:r w:rsidRPr="00F56F04">
        <w:t>7.</w:t>
      </w:r>
      <w:r>
        <w:t>0</w:t>
      </w:r>
      <w:bookmarkEnd w:id="4079"/>
      <w:bookmarkEnd w:id="4080"/>
      <w:r w:rsidR="00E15661">
        <w:tab/>
      </w:r>
      <w:r w:rsidRPr="00F56F04">
        <w:t>Gener</w:t>
      </w:r>
      <w:r w:rsidRPr="00F56F04">
        <w:rPr>
          <w:rFonts w:hint="eastAsia"/>
        </w:rPr>
        <w:t>al</w:t>
      </w:r>
      <w:r w:rsidRPr="00F56F04">
        <w:t xml:space="preserve"> </w:t>
      </w:r>
      <w:r w:rsidRPr="00F56F04">
        <w:rPr>
          <w:rFonts w:hint="eastAsia"/>
        </w:rPr>
        <w:t>c</w:t>
      </w:r>
      <w:r w:rsidRPr="00F56F04">
        <w:t>onclusion</w:t>
      </w:r>
      <w:bookmarkEnd w:id="4081"/>
      <w:r w:rsidRPr="00F56F04">
        <w:t xml:space="preserve"> </w:t>
      </w:r>
      <w:bookmarkEnd w:id="4082"/>
      <w:bookmarkEnd w:id="4083"/>
      <w:bookmarkEnd w:id="4084"/>
      <w:bookmarkEnd w:id="4085"/>
    </w:p>
    <w:p w14:paraId="26064891" w14:textId="77777777" w:rsidR="008D508B" w:rsidRDefault="008D508B" w:rsidP="008D508B">
      <w:pPr>
        <w:jc w:val="both"/>
        <w:rPr>
          <w:lang w:val="en-US" w:eastAsia="zh-CN"/>
        </w:rPr>
      </w:pPr>
      <w:r>
        <w:t xml:space="preserve">The study has reached conclusion on the following </w:t>
      </w:r>
      <w:r>
        <w:rPr>
          <w:rFonts w:hint="eastAsia"/>
          <w:lang w:eastAsia="zh-CN"/>
        </w:rPr>
        <w:t>aspects</w:t>
      </w:r>
      <w:r>
        <w:rPr>
          <w:lang w:eastAsia="zh-CN"/>
        </w:rPr>
        <w:t>,</w:t>
      </w:r>
      <w:r>
        <w:t xml:space="preserve"> to be taken into account for the normative phase:</w:t>
      </w:r>
    </w:p>
    <w:p w14:paraId="5A1A9720" w14:textId="5BB68DFE" w:rsidR="008D508B" w:rsidRDefault="008D508B" w:rsidP="008D508B">
      <w:pPr>
        <w:pStyle w:val="B1"/>
        <w:ind w:left="284"/>
        <w:rPr>
          <w:lang w:val="en-US" w:eastAsia="zh-CN"/>
        </w:rPr>
      </w:pPr>
      <w:r>
        <w:rPr>
          <w:lang w:val="en-US" w:eastAsia="zh-CN"/>
        </w:rPr>
        <w:t>1.</w:t>
      </w:r>
      <w:r>
        <w:rPr>
          <w:lang w:val="en-US" w:eastAsia="zh-CN"/>
        </w:rPr>
        <w:tab/>
        <w:t>For the protection of any new interfaces, CN or backhaul, existing mechanisms (i.e., NDS/IP from TS 33.310 [</w:t>
      </w:r>
      <w:r w:rsidR="005474AA">
        <w:rPr>
          <w:lang w:val="en-US" w:eastAsia="zh-CN"/>
        </w:rPr>
        <w:t>12</w:t>
      </w:r>
      <w:r>
        <w:rPr>
          <w:lang w:val="en-US" w:eastAsia="zh-CN"/>
        </w:rPr>
        <w:t>] and SBA security from TS 33.501 [</w:t>
      </w:r>
      <w:r w:rsidR="00D24602">
        <w:rPr>
          <w:lang w:val="en-US" w:eastAsia="zh-CN"/>
        </w:rPr>
        <w:t>5</w:t>
      </w:r>
      <w:r>
        <w:rPr>
          <w:lang w:val="en-US" w:eastAsia="zh-CN"/>
        </w:rPr>
        <w:t xml:space="preserve">]) are to be reused to the extent possible. </w:t>
      </w:r>
    </w:p>
    <w:p w14:paraId="45C01AEF" w14:textId="77777777" w:rsidR="001D3926" w:rsidRDefault="001D3926" w:rsidP="001D3926">
      <w:pPr>
        <w:pStyle w:val="List"/>
        <w:rPr>
          <w:lang w:val="en-US" w:eastAsia="zh-CN"/>
        </w:rPr>
      </w:pPr>
      <w:r>
        <w:rPr>
          <w:lang w:val="en-US" w:eastAsia="zh-CN"/>
        </w:rPr>
        <w:t>2.</w:t>
      </w:r>
      <w:r>
        <w:rPr>
          <w:lang w:val="en-US" w:eastAsia="zh-CN"/>
        </w:rPr>
        <w:tab/>
      </w:r>
      <w:del w:id="4086" w:author="huawei" w:date="2025-05-27T14:22:00Z">
        <w:r w:rsidDel="001D3926">
          <w:rPr>
            <w:lang w:val="en-US" w:eastAsia="zh-CN"/>
          </w:rPr>
          <w:delText xml:space="preserve"> </w:delText>
        </w:r>
      </w:del>
      <w:r>
        <w:rPr>
          <w:lang w:val="en-US" w:eastAsia="zh-CN"/>
        </w:rPr>
        <w:t xml:space="preserve">The protection of </w:t>
      </w:r>
      <w:r w:rsidRPr="00171BE1">
        <w:rPr>
          <w:lang w:val="en-US" w:eastAsia="zh-CN"/>
        </w:rPr>
        <w:t>Ambient IoT Services</w:t>
      </w:r>
      <w:r>
        <w:rPr>
          <w:lang w:val="en-US" w:eastAsia="zh-CN"/>
        </w:rPr>
        <w:t xml:space="preserve"> between the AIoT device and the network </w:t>
      </w:r>
      <w:del w:id="4087" w:author="PAULIAC Mireille" w:date="2025-05-09T16:18:00Z">
        <w:r w:rsidDel="0097601E">
          <w:rPr>
            <w:lang w:val="en-US" w:eastAsia="zh-CN"/>
          </w:rPr>
          <w:delText xml:space="preserve">can be </w:delText>
        </w:r>
      </w:del>
      <w:ins w:id="4088" w:author="PAULIAC Mireille" w:date="2025-05-09T16:18:00Z">
        <w:r>
          <w:rPr>
            <w:lang w:val="en-US" w:eastAsia="zh-CN"/>
          </w:rPr>
          <w:t xml:space="preserve">are </w:t>
        </w:r>
      </w:ins>
      <w:r>
        <w:rPr>
          <w:lang w:val="en-US" w:eastAsia="zh-CN"/>
        </w:rPr>
        <w:t>provided by mechanisms at the network layer</w:t>
      </w:r>
      <w:del w:id="4089" w:author="PAULIAC Mireille" w:date="2025-05-09T16:18:00Z">
        <w:r w:rsidDel="0097601E">
          <w:rPr>
            <w:lang w:val="en-US" w:eastAsia="zh-CN"/>
          </w:rPr>
          <w:delText>, the application layer or a combination of both</w:delText>
        </w:r>
      </w:del>
      <w:r>
        <w:rPr>
          <w:lang w:val="en-US" w:eastAsia="zh-CN"/>
        </w:rPr>
        <w:t>.</w:t>
      </w:r>
    </w:p>
    <w:p w14:paraId="75D614A5" w14:textId="77777777" w:rsidR="001D3926" w:rsidDel="002D765E" w:rsidRDefault="001D3926" w:rsidP="001D3926">
      <w:pPr>
        <w:pStyle w:val="EditorsNote"/>
        <w:rPr>
          <w:del w:id="4090" w:author="PAULIAC Mireille" w:date="2025-05-22T05:23:00Z"/>
          <w:lang w:eastAsia="zh-CN"/>
        </w:rPr>
      </w:pPr>
      <w:del w:id="4091" w:author="PAULIAC Mireille" w:date="2025-05-22T05:23:00Z">
        <w:r w:rsidDel="002D765E">
          <w:rPr>
            <w:lang w:eastAsia="zh-CN"/>
          </w:rPr>
          <w:delText>Editor’s Note: Further conclusions on how to accommodate application layer mechanisms or whether that would be left to deployments, out of scope, etc. are ffs.</w:delText>
        </w:r>
      </w:del>
    </w:p>
    <w:p w14:paraId="30E2E545" w14:textId="77777777" w:rsidR="001D3926" w:rsidRPr="00A93017" w:rsidRDefault="001D3926" w:rsidP="001D3926">
      <w:pPr>
        <w:pStyle w:val="NO"/>
        <w:ind w:left="1419"/>
        <w:rPr>
          <w:ins w:id="4092" w:author="PAULIAC Mireille" w:date="2025-05-22T05:23:00Z"/>
          <w:lang w:eastAsia="zh-CN"/>
        </w:rPr>
      </w:pPr>
      <w:ins w:id="4093" w:author="PAULIAC Mireille" w:date="2025-05-22T09:27:00Z">
        <w:r>
          <w:rPr>
            <w:lang w:eastAsia="zh-CN"/>
          </w:rPr>
          <w:t>NOTE X:</w:t>
        </w:r>
        <w:r>
          <w:rPr>
            <w:lang w:eastAsia="zh-CN"/>
          </w:rPr>
          <w:tab/>
        </w:r>
      </w:ins>
      <w:ins w:id="4094" w:author="PAULIAC Mireille" w:date="2025-05-22T09:28:00Z">
        <w:r>
          <w:rPr>
            <w:lang w:eastAsia="zh-CN"/>
          </w:rPr>
          <w:t xml:space="preserve">The application layer or combination of application layer and network layer </w:t>
        </w:r>
      </w:ins>
      <w:ins w:id="4095" w:author="PAULIAC Mireille" w:date="2025-05-23T03:56:00Z">
        <w:r>
          <w:rPr>
            <w:lang w:eastAsia="zh-CN"/>
          </w:rPr>
          <w:t xml:space="preserve">will </w:t>
        </w:r>
      </w:ins>
      <w:ins w:id="4096" w:author="PAULIAC Mireille" w:date="2025-05-22T09:28:00Z">
        <w:r>
          <w:rPr>
            <w:lang w:eastAsia="zh-CN"/>
          </w:rPr>
          <w:t>not</w:t>
        </w:r>
      </w:ins>
      <w:ins w:id="4097" w:author="PAULIAC Mireille" w:date="2025-05-23T03:57:00Z">
        <w:r>
          <w:rPr>
            <w:lang w:eastAsia="zh-CN"/>
          </w:rPr>
          <w:t xml:space="preserve"> be</w:t>
        </w:r>
      </w:ins>
      <w:ins w:id="4098" w:author="PAULIAC Mireille" w:date="2025-05-22T09:28:00Z">
        <w:r>
          <w:rPr>
            <w:lang w:eastAsia="zh-CN"/>
          </w:rPr>
          <w:t xml:space="preserve"> addressed </w:t>
        </w:r>
      </w:ins>
      <w:ins w:id="4099" w:author="PAULIAC Mireille" w:date="2025-05-23T03:57:00Z">
        <w:r>
          <w:rPr>
            <w:lang w:eastAsia="zh-CN"/>
          </w:rPr>
          <w:t>during normative phase</w:t>
        </w:r>
      </w:ins>
      <w:ins w:id="4100" w:author="PAULIAC Mireille" w:date="2025-05-22T09:27:00Z">
        <w:r>
          <w:rPr>
            <w:lang w:eastAsia="zh-CN"/>
          </w:rPr>
          <w:t xml:space="preserve">. </w:t>
        </w:r>
      </w:ins>
    </w:p>
    <w:p w14:paraId="1F05B500" w14:textId="77777777" w:rsidR="008D508B" w:rsidRDefault="008D508B" w:rsidP="008D508B">
      <w:pPr>
        <w:pStyle w:val="B1"/>
        <w:ind w:left="284"/>
        <w:rPr>
          <w:lang w:eastAsia="zh-CN"/>
        </w:rPr>
      </w:pPr>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p>
    <w:p w14:paraId="38FD8556" w14:textId="5D7D3D95" w:rsidR="008D508B" w:rsidRPr="000A4563" w:rsidDel="00330A35" w:rsidRDefault="008D508B" w:rsidP="008D508B">
      <w:pPr>
        <w:pStyle w:val="NO"/>
        <w:rPr>
          <w:del w:id="4101" w:author="huawei" w:date="2025-05-26T22:17:00Z"/>
          <w:lang w:val="en-US" w:eastAsia="zh-CN"/>
        </w:rPr>
      </w:pPr>
      <w:del w:id="4102" w:author="huawei" w:date="2025-05-26T22:17:00Z">
        <w:r w:rsidDel="00330A35">
          <w:rPr>
            <w:lang w:eastAsia="zh-CN"/>
          </w:rPr>
          <w:delText>NOTE: The exact security capabilities to be supported by a device depend on the functionalities supported by the device. Which device functionality mandates which security capabilities is to be clarified during the normative work. Whether every device supports every possible device functionality or not is out of SA3 scope.</w:delText>
        </w:r>
      </w:del>
    </w:p>
    <w:p w14:paraId="70F100E4" w14:textId="77777777" w:rsidR="008D508B" w:rsidRPr="008E1D68" w:rsidRDefault="008D508B" w:rsidP="008D508B">
      <w:pPr>
        <w:pStyle w:val="B1"/>
        <w:ind w:left="284"/>
        <w:rPr>
          <w:lang w:eastAsia="zh-CN"/>
        </w:rPr>
      </w:pPr>
      <w:bookmarkStart w:id="4103" w:name="_Hlk187696202"/>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p>
    <w:bookmarkEnd w:id="4103"/>
    <w:p w14:paraId="00C17E2B" w14:textId="5F4C9574" w:rsidR="00F56F04" w:rsidRPr="00D24602" w:rsidRDefault="00D24602" w:rsidP="00D24602">
      <w:pPr>
        <w:pStyle w:val="B1"/>
        <w:ind w:left="284"/>
        <w:rPr>
          <w:lang w:val="en-US" w:eastAsia="zh-CN"/>
        </w:rPr>
      </w:pPr>
      <w:r>
        <w:rPr>
          <w:lang w:val="en-US" w:eastAsia="zh-CN"/>
        </w:rPr>
        <w:t xml:space="preserve">5.  </w:t>
      </w:r>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 operators may choose to deploy a security gateway).</w:t>
      </w:r>
    </w:p>
    <w:p w14:paraId="1A11F909" w14:textId="6D802A44" w:rsidR="00F56F04" w:rsidRDefault="00F56F04" w:rsidP="00F56F04">
      <w:pPr>
        <w:pStyle w:val="BodyTextFirstIndent"/>
        <w:rPr>
          <w:ins w:id="4104" w:author="huawei" w:date="2025-05-26T22:15:00Z"/>
        </w:rPr>
      </w:pPr>
      <w:r>
        <w:t>NOTE: If multiple domains exist in the deployment of the architecture, the above policy applies.</w:t>
      </w:r>
    </w:p>
    <w:p w14:paraId="68E277B3" w14:textId="7DC3EE84" w:rsidR="00330A35" w:rsidRPr="00330A35" w:rsidRDefault="00330A35" w:rsidP="00330A35">
      <w:pPr>
        <w:pStyle w:val="B1"/>
        <w:ind w:left="284"/>
      </w:pPr>
      <w:ins w:id="4105" w:author="huawei" w:date="2025-05-26T22:15:00Z">
        <w:r>
          <w:t>6.</w:t>
        </w:r>
        <w:r>
          <w:tab/>
        </w:r>
        <w:r w:rsidRPr="00C853CC">
          <w:rPr>
            <w:lang w:eastAsia="zh-CN"/>
          </w:rPr>
          <w:t xml:space="preserve">For network layer </w:t>
        </w:r>
        <w:r>
          <w:rPr>
            <w:lang w:eastAsia="zh-CN"/>
          </w:rPr>
          <w:t xml:space="preserve">authentication </w:t>
        </w:r>
        <w:r w:rsidRPr="00C853CC">
          <w:rPr>
            <w:lang w:eastAsia="zh-CN"/>
          </w:rPr>
          <w:t xml:space="preserve">between AIoT device and 5G core, credentials </w:t>
        </w:r>
        <w:r>
          <w:rPr>
            <w:lang w:eastAsia="zh-CN"/>
          </w:rPr>
          <w:t>shall be</w:t>
        </w:r>
        <w:r w:rsidRPr="00C853CC">
          <w:rPr>
            <w:lang w:eastAsia="zh-CN"/>
          </w:rPr>
          <w:t xml:space="preserve"> securely stored in the ADM</w:t>
        </w:r>
        <w:r>
          <w:rPr>
            <w:lang w:eastAsia="zh-CN"/>
          </w:rPr>
          <w:t xml:space="preserve">. </w:t>
        </w:r>
        <w:r>
          <w:t xml:space="preserve">In case of SNPN, </w:t>
        </w:r>
        <w:r w:rsidRPr="00291E10">
          <w:t xml:space="preserve">AIoT device credential </w:t>
        </w:r>
        <w:r>
          <w:t>can be</w:t>
        </w:r>
        <w:r w:rsidRPr="00291E10">
          <w:t xml:space="preserve"> stored in </w:t>
        </w:r>
        <w:r>
          <w:t xml:space="preserve">the </w:t>
        </w:r>
        <w:r w:rsidRPr="00291E10">
          <w:t>credential holder</w:t>
        </w:r>
        <w:r>
          <w:t xml:space="preserve"> instead of ADM</w:t>
        </w:r>
        <w:r w:rsidRPr="00291E10">
          <w:t xml:space="preserve">. </w:t>
        </w:r>
      </w:ins>
    </w:p>
    <w:p w14:paraId="7BCDBF42" w14:textId="38F4BA9D"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4106" w:name="_Toc199248943"/>
      <w:r>
        <w:rPr>
          <w:rFonts w:eastAsia="Times New Roman"/>
          <w:lang w:eastAsia="en-GB"/>
        </w:rPr>
        <w:t>7.</w:t>
      </w:r>
      <w:r w:rsidR="00935067">
        <w:rPr>
          <w:rFonts w:eastAsia="Times New Roman"/>
          <w:lang w:eastAsia="en-GB"/>
        </w:rPr>
        <w:t>1</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1</w:t>
      </w:r>
      <w:r w:rsidR="00247B77">
        <w:rPr>
          <w:rFonts w:eastAsia="Times New Roman"/>
          <w:lang w:eastAsia="en-GB"/>
        </w:rPr>
        <w:t xml:space="preserve">: </w:t>
      </w:r>
      <w:r>
        <w:rPr>
          <w:rFonts w:eastAsia="Times New Roman"/>
          <w:lang w:eastAsia="en-GB"/>
        </w:rPr>
        <w:t>Protection for disabling device operation</w:t>
      </w:r>
      <w:bookmarkEnd w:id="4106"/>
    </w:p>
    <w:p w14:paraId="3A7E15E7" w14:textId="057227C3" w:rsidR="00D24602" w:rsidRDefault="00D24602" w:rsidP="00D24602">
      <w:pPr>
        <w:pStyle w:val="EditorsNote"/>
        <w:ind w:left="284" w:firstLine="0"/>
        <w:rPr>
          <w:lang w:val="en-US" w:eastAsia="zh-CN"/>
        </w:rPr>
      </w:pPr>
      <w:bookmarkStart w:id="4107" w:name="_Hlk187846462"/>
    </w:p>
    <w:bookmarkEnd w:id="4107"/>
    <w:p w14:paraId="121B0D85" w14:textId="7D49F70C" w:rsidR="00D24602" w:rsidRDefault="00D24602" w:rsidP="00D24602">
      <w:pPr>
        <w:rPr>
          <w:lang w:val="en-US" w:eastAsia="zh-CN"/>
        </w:rPr>
      </w:pPr>
      <w:r>
        <w:rPr>
          <w:lang w:val="en-US" w:eastAsia="zh-CN"/>
        </w:rPr>
        <w:t>The message protection conclusion of Key issue #4: Protection of information during AIoT service communication shall apply to the protection of the disabling messages.</w:t>
      </w:r>
    </w:p>
    <w:p w14:paraId="32E26F8C" w14:textId="19978FA8" w:rsidR="00D24602" w:rsidRDefault="00D24602" w:rsidP="00D24602">
      <w:pPr>
        <w:pStyle w:val="EditorsNote"/>
        <w:ind w:left="284" w:firstLine="0"/>
        <w:rPr>
          <w:lang w:val="en-US" w:eastAsia="zh-CN"/>
        </w:rPr>
      </w:pPr>
    </w:p>
    <w:p w14:paraId="3ADC364E" w14:textId="77777777" w:rsidR="00D24602" w:rsidRPr="00D24602" w:rsidRDefault="00D24602" w:rsidP="00D24602">
      <w:pPr>
        <w:rPr>
          <w:lang w:val="en-US" w:eastAsia="en-GB"/>
        </w:rPr>
      </w:pPr>
    </w:p>
    <w:p w14:paraId="2B087EF3" w14:textId="209F929C" w:rsidR="006E1B8F" w:rsidRDefault="00D24602" w:rsidP="00D24602">
      <w:pPr>
        <w:pStyle w:val="Heading2"/>
        <w:ind w:left="0" w:firstLine="0"/>
        <w:rPr>
          <w:lang w:eastAsia="zh-CN"/>
        </w:rPr>
      </w:pPr>
      <w:bookmarkStart w:id="4108" w:name="_Toc199248944"/>
      <w:r>
        <w:t>7.2</w:t>
      </w:r>
      <w:r w:rsidR="00E15661">
        <w:tab/>
      </w:r>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4109" w:name="_Hlk179210031"/>
      <w:r w:rsidR="006E1B8F" w:rsidRPr="003365F3">
        <w:t>Authorization for 5G Ambient IoT services</w:t>
      </w:r>
      <w:bookmarkEnd w:id="4108"/>
      <w:bookmarkEnd w:id="4109"/>
    </w:p>
    <w:p w14:paraId="7FFB0CBD" w14:textId="77777777" w:rsidR="006E1B8F" w:rsidRDefault="006E1B8F" w:rsidP="00D24602">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p>
    <w:p w14:paraId="474F18DA" w14:textId="7E68A217"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4110" w:name="_Toc199248945"/>
      <w:r>
        <w:rPr>
          <w:rFonts w:eastAsia="Times New Roman"/>
          <w:lang w:eastAsia="en-GB"/>
        </w:rPr>
        <w:t>7.3</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3</w:t>
      </w:r>
      <w:r w:rsidR="00247B77">
        <w:rPr>
          <w:rFonts w:eastAsia="Times New Roman"/>
          <w:lang w:eastAsia="en-GB"/>
        </w:rPr>
        <w:t xml:space="preserve">: </w:t>
      </w:r>
      <w:r w:rsidR="00247B77" w:rsidRPr="004E7B3A">
        <w:t xml:space="preserve">Privacy </w:t>
      </w:r>
      <w:r w:rsidR="00247B77">
        <w:t>by protecting AIoT device identifiers</w:t>
      </w:r>
      <w:bookmarkEnd w:id="4110"/>
    </w:p>
    <w:p w14:paraId="50F22A52" w14:textId="77777777" w:rsidR="005474AA" w:rsidRPr="00104FC7" w:rsidRDefault="005474AA" w:rsidP="005474AA">
      <w:pPr>
        <w:rPr>
          <w:rFonts w:eastAsia="DengXian"/>
          <w:iCs/>
          <w:lang w:eastAsia="zh-CN"/>
        </w:rPr>
      </w:pPr>
      <w:r w:rsidRPr="00104FC7">
        <w:rPr>
          <w:rFonts w:eastAsia="DengXian"/>
          <w:iCs/>
          <w:lang w:eastAsia="zh-CN"/>
        </w:rPr>
        <w:t>The following aspects and principles are agreed for the conclusion on KI#3</w:t>
      </w:r>
    </w:p>
    <w:p w14:paraId="754E5E5B" w14:textId="77777777" w:rsidR="005474AA" w:rsidRDefault="005474AA" w:rsidP="005474AA">
      <w:pPr>
        <w:pStyle w:val="B1"/>
        <w:rPr>
          <w:lang w:eastAsia="zh-CN"/>
        </w:rPr>
      </w:pPr>
      <w:r w:rsidRPr="00104FC7">
        <w:rPr>
          <w:lang w:eastAsia="zh-CN"/>
        </w:rPr>
        <w:t>-</w:t>
      </w:r>
      <w:r>
        <w:rPr>
          <w:lang w:eastAsia="zh-CN"/>
        </w:rPr>
        <w:tab/>
      </w:r>
      <w:r w:rsidRPr="00104FC7">
        <w:rPr>
          <w:lang w:eastAsia="zh-CN"/>
        </w:rPr>
        <w:t>A mechanism to protect AIoT device ID based on the use of temporary ID shall be supported.</w:t>
      </w:r>
    </w:p>
    <w:p w14:paraId="5A86CFB4" w14:textId="2F5515F9" w:rsidR="005474AA" w:rsidRDefault="005474AA" w:rsidP="005474AA">
      <w:pPr>
        <w:pStyle w:val="B1"/>
        <w:rPr>
          <w:lang w:eastAsia="zh-CN"/>
        </w:rPr>
      </w:pPr>
      <w:r>
        <w:rPr>
          <w:lang w:eastAsia="zh-CN"/>
        </w:rPr>
        <w:t>-</w:t>
      </w:r>
      <w:r>
        <w:rPr>
          <w:lang w:eastAsia="zh-CN"/>
        </w:rPr>
        <w:tab/>
        <w:t>Mechanism shall allow unambiguous identification of the AIoT device.</w:t>
      </w:r>
    </w:p>
    <w:p w14:paraId="00DB15F8" w14:textId="77777777" w:rsidR="005474AA" w:rsidRDefault="005474AA" w:rsidP="005474AA">
      <w:pPr>
        <w:pStyle w:val="B1"/>
        <w:rPr>
          <w:lang w:eastAsia="zh-CN"/>
        </w:rPr>
      </w:pPr>
      <w:r>
        <w:rPr>
          <w:lang w:eastAsia="zh-CN"/>
        </w:rPr>
        <w:t>-</w:t>
      </w:r>
      <w:r>
        <w:rPr>
          <w:lang w:eastAsia="zh-CN"/>
        </w:rPr>
        <w:tab/>
        <w:t>A mechanism to re-synchronize de-synchronized temporary IDs shall be supported.</w:t>
      </w:r>
    </w:p>
    <w:p w14:paraId="7E169CB8" w14:textId="252F8301" w:rsidR="00DA0730" w:rsidRDefault="00DA0730" w:rsidP="00DA0730">
      <w:pPr>
        <w:pStyle w:val="B1"/>
        <w:rPr>
          <w:ins w:id="4111" w:author="huawei" w:date="2025-05-26T22:07:00Z"/>
          <w:lang w:eastAsia="zh-CN"/>
        </w:rPr>
      </w:pPr>
      <w:r>
        <w:rPr>
          <w:lang w:eastAsia="zh-CN"/>
        </w:rPr>
        <w:t>-</w:t>
      </w:r>
      <w:r>
        <w:rPr>
          <w:lang w:eastAsia="zh-CN"/>
        </w:rPr>
        <w:tab/>
        <w:t xml:space="preserve">The network and the device shall support a </w:t>
      </w:r>
      <w:r w:rsidRPr="00324436">
        <w:rPr>
          <w:lang w:eastAsia="zh-CN"/>
        </w:rPr>
        <w:t>mechanism</w:t>
      </w:r>
      <w:r>
        <w:rPr>
          <w:lang w:eastAsia="zh-CN"/>
        </w:rPr>
        <w:t xml:space="preserve"> for the</w:t>
      </w:r>
      <w:r w:rsidRPr="00104FC7">
        <w:rPr>
          <w:lang w:eastAsia="zh-CN"/>
        </w:rPr>
        <w:t xml:space="preserve"> use of temporary ID</w:t>
      </w:r>
      <w:r>
        <w:rPr>
          <w:rFonts w:hint="eastAsia"/>
          <w:lang w:eastAsia="zh-CN"/>
        </w:rPr>
        <w:t>.</w:t>
      </w:r>
    </w:p>
    <w:p w14:paraId="2AC177BC" w14:textId="3BAFC51F" w:rsidR="00330A35" w:rsidRPr="00330A35" w:rsidDel="00330A35" w:rsidRDefault="00330A35" w:rsidP="00330A35">
      <w:pPr>
        <w:rPr>
          <w:del w:id="4112" w:author="huawei" w:date="2025-05-26T22:07:00Z"/>
          <w:lang w:eastAsia="zh-CN"/>
        </w:rPr>
      </w:pPr>
      <w:ins w:id="4113" w:author="huawei" w:date="2025-05-26T22:07:00Z">
        <w:r>
          <w:rPr>
            <w:lang w:eastAsia="zh-CN"/>
          </w:rPr>
          <w:t>The detailed procedure is to be determined in normative phase.</w:t>
        </w:r>
      </w:ins>
    </w:p>
    <w:p w14:paraId="01D95865" w14:textId="648FFC94" w:rsidR="005474AA" w:rsidRPr="005474AA" w:rsidDel="00330A35" w:rsidRDefault="005474AA" w:rsidP="005474AA">
      <w:pPr>
        <w:pStyle w:val="EditorsNote"/>
        <w:rPr>
          <w:del w:id="4114" w:author="huawei" w:date="2025-05-26T22:07:00Z"/>
          <w:lang w:eastAsia="zh-CN"/>
        </w:rPr>
      </w:pPr>
      <w:del w:id="4115" w:author="huawei" w:date="2025-05-26T22:07:00Z">
        <w:r w:rsidDel="00330A35">
          <w:rPr>
            <w:lang w:eastAsia="zh-CN"/>
          </w:rPr>
          <w:delText xml:space="preserve">Editor’s Note: </w:delText>
        </w:r>
        <w:r w:rsidR="00DA0730" w:rsidDel="00330A35">
          <w:rPr>
            <w:lang w:eastAsia="zh-CN"/>
          </w:rPr>
          <w:delText>S</w:delText>
        </w:r>
        <w:r w:rsidDel="00330A35">
          <w:rPr>
            <w:lang w:eastAsia="zh-CN"/>
          </w:rPr>
          <w:delText>olution are FFS.</w:delText>
        </w:r>
      </w:del>
    </w:p>
    <w:p w14:paraId="42730B50" w14:textId="57F6F605" w:rsidR="008D508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4116" w:name="_Toc199248946"/>
      <w:r>
        <w:rPr>
          <w:rFonts w:eastAsia="Times New Roman"/>
          <w:lang w:eastAsia="en-GB"/>
        </w:rPr>
        <w:t>7.</w:t>
      </w:r>
      <w:r w:rsidR="00935067">
        <w:rPr>
          <w:rFonts w:eastAsia="Times New Roman"/>
          <w:lang w:eastAsia="en-GB"/>
        </w:rPr>
        <w:t>4</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w:t>
      </w:r>
      <w:r>
        <w:rPr>
          <w:rFonts w:eastAsia="Times New Roman"/>
          <w:lang w:eastAsia="en-GB"/>
        </w:rPr>
        <w:t>4</w:t>
      </w:r>
      <w:r w:rsidR="00247B77">
        <w:rPr>
          <w:rFonts w:eastAsia="Times New Roman"/>
          <w:lang w:eastAsia="en-GB"/>
        </w:rPr>
        <w:t>:</w:t>
      </w:r>
      <w:r w:rsidR="005474AA">
        <w:rPr>
          <w:rFonts w:eastAsia="Times New Roman"/>
          <w:lang w:eastAsia="en-GB"/>
        </w:rPr>
        <w:t xml:space="preserve"> </w:t>
      </w:r>
      <w:r w:rsidR="005474AA" w:rsidRPr="00600218">
        <w:t>Protection of information during AIoT service communication</w:t>
      </w:r>
      <w:bookmarkEnd w:id="4116"/>
    </w:p>
    <w:p w14:paraId="036078A4" w14:textId="77777777" w:rsidR="005474AA" w:rsidRPr="005474AA" w:rsidRDefault="005474AA" w:rsidP="005474AA">
      <w:r w:rsidRPr="005474AA">
        <w:t xml:space="preserve">The following </w:t>
      </w:r>
      <w:r w:rsidRPr="005474AA">
        <w:rPr>
          <w:rFonts w:hint="eastAsia"/>
        </w:rPr>
        <w:t>aspects</w:t>
      </w:r>
      <w:r w:rsidRPr="005474AA">
        <w:t xml:space="preserve"> are agreed for the protection AIoT information carried in the messages during inventory and command procedure:</w:t>
      </w:r>
    </w:p>
    <w:p w14:paraId="2700D53D" w14:textId="77777777" w:rsidR="005474AA" w:rsidRPr="005474AA" w:rsidRDefault="005474AA" w:rsidP="005474AA">
      <w:r w:rsidRPr="005474AA">
        <w:t>NOTE: The information considered in KI#3 is not considered in this KI.</w:t>
      </w:r>
    </w:p>
    <w:p w14:paraId="66015EB3" w14:textId="77777777" w:rsidR="005474AA" w:rsidRPr="005474AA" w:rsidRDefault="005474AA" w:rsidP="005474AA">
      <w:pPr>
        <w:rPr>
          <w:lang w:val="en-US"/>
        </w:rPr>
      </w:pPr>
      <w:r w:rsidRPr="005474AA">
        <w:rPr>
          <w:lang w:val="en-US"/>
        </w:rPr>
        <w:t>-  The AIoTF acts as the network layer security termination point for information protection.</w:t>
      </w:r>
    </w:p>
    <w:p w14:paraId="5D9AD530" w14:textId="77777777" w:rsidR="005474AA" w:rsidRPr="005474AA" w:rsidRDefault="005474AA" w:rsidP="005474AA">
      <w:pPr>
        <w:rPr>
          <w:lang w:val="en-US"/>
        </w:rPr>
      </w:pPr>
      <w:r w:rsidRPr="005474AA">
        <w:rPr>
          <w:lang w:val="en-US"/>
        </w:rPr>
        <w:t xml:space="preserve">-  The command request and response messages </w:t>
      </w:r>
      <w:r w:rsidRPr="005474AA">
        <w:rPr>
          <w:rFonts w:hint="eastAsia"/>
          <w:lang w:val="en-US"/>
        </w:rPr>
        <w:t>sh</w:t>
      </w:r>
      <w:r w:rsidRPr="005474AA">
        <w:rPr>
          <w:lang w:val="en-US"/>
        </w:rPr>
        <w:t>all be confidentiality, integrity and replay protected based on the pre-shared key and freshness parameter or session keys derived from them.</w:t>
      </w:r>
    </w:p>
    <w:p w14:paraId="17F17C50" w14:textId="77777777" w:rsidR="005474AA" w:rsidRPr="005474AA" w:rsidRDefault="005474AA" w:rsidP="005474AA">
      <w:pPr>
        <w:rPr>
          <w:lang w:val="en-US"/>
        </w:rPr>
      </w:pPr>
      <w:r w:rsidRPr="005474AA">
        <w:rPr>
          <w:lang w:val="en-US"/>
        </w:rPr>
        <w:t>-  The specified device security capabilities that are needed to support the security features are known/preconfigured in the network side in advance. Therefore, there is no need for security capability negotiation.</w:t>
      </w:r>
    </w:p>
    <w:p w14:paraId="263AD5CA" w14:textId="13F15AF9" w:rsidR="005474AA" w:rsidRPr="005474AA" w:rsidRDefault="005474AA" w:rsidP="00330A35">
      <w:pPr>
        <w:pStyle w:val="EditorsNote"/>
        <w:ind w:left="0" w:firstLine="0"/>
        <w:rPr>
          <w:lang w:val="en-US" w:eastAsia="zh-CN"/>
        </w:rPr>
      </w:pPr>
      <w:del w:id="4117" w:author="huawei" w:date="2025-05-26T22:13:00Z">
        <w:r w:rsidRPr="005474AA" w:rsidDel="00330A35">
          <w:rPr>
            <w:lang w:val="en-US" w:eastAsia="zh-CN"/>
          </w:rPr>
          <w:delText>Editor’s Note: Further conclusions on the solutions are FFS.</w:delText>
        </w:r>
      </w:del>
    </w:p>
    <w:p w14:paraId="5F9E98FF" w14:textId="77777777" w:rsidR="005474AA" w:rsidRPr="005474AA" w:rsidRDefault="005474AA" w:rsidP="005474AA">
      <w:pPr>
        <w:rPr>
          <w:lang w:val="en-US" w:eastAsia="en-GB"/>
        </w:rPr>
      </w:pPr>
    </w:p>
    <w:p w14:paraId="7D24A176" w14:textId="3E8116AF" w:rsidR="008D508B" w:rsidRPr="000920B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4118" w:name="_Toc199248947"/>
      <w:r>
        <w:rPr>
          <w:rFonts w:eastAsia="Times New Roman"/>
          <w:lang w:eastAsia="en-GB"/>
        </w:rPr>
        <w:t>7.5</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5</w:t>
      </w:r>
      <w:r w:rsidR="00247B77">
        <w:rPr>
          <w:rFonts w:eastAsia="Times New Roman"/>
          <w:lang w:eastAsia="en-GB"/>
        </w:rPr>
        <w:t xml:space="preserve">: </w:t>
      </w:r>
      <w:r w:rsidR="00247B77">
        <w:rPr>
          <w:lang w:val="en-US"/>
        </w:rPr>
        <w:t>A</w:t>
      </w:r>
      <w:r w:rsidR="00247B77" w:rsidRPr="003450E4">
        <w:rPr>
          <w:lang w:val="en-US"/>
        </w:rPr>
        <w:t>uthentication</w:t>
      </w:r>
      <w:r w:rsidR="00247B77">
        <w:rPr>
          <w:lang w:val="en-US"/>
        </w:rPr>
        <w:t xml:space="preserve"> in Ambient IoT service</w:t>
      </w:r>
      <w:bookmarkEnd w:id="4118"/>
    </w:p>
    <w:p w14:paraId="74328501" w14:textId="77777777" w:rsidR="001D3926" w:rsidRDefault="001D3926" w:rsidP="001D3926">
      <w:pPr>
        <w:rPr>
          <w:lang w:eastAsia="zh-CN"/>
        </w:rPr>
      </w:pPr>
      <w:r>
        <w:rPr>
          <w:lang w:eastAsia="zh-CN"/>
        </w:rPr>
        <w:t xml:space="preserve">1. </w:t>
      </w:r>
      <w:r>
        <w:rPr>
          <w:lang w:eastAsia="zh-CN"/>
        </w:rPr>
        <w:tab/>
        <w:t xml:space="preserve">The credential (including device ID and authentication credential) for AIoT device authentication </w:t>
      </w:r>
      <w:del w:id="4119" w:author="PAULIAC Mireille" w:date="2025-05-25T16:10:00Z">
        <w:r w:rsidDel="00B225EE">
          <w:rPr>
            <w:lang w:eastAsia="zh-CN"/>
          </w:rPr>
          <w:delText xml:space="preserve">can be owned </w:delText>
        </w:r>
      </w:del>
      <w:ins w:id="4120" w:author="PAULIAC Mireille" w:date="2025-05-25T16:10:00Z">
        <w:r>
          <w:rPr>
            <w:lang w:eastAsia="zh-CN"/>
          </w:rPr>
          <w:t xml:space="preserve"> are </w:t>
        </w:r>
      </w:ins>
      <w:ins w:id="4121" w:author="PAULIAC Mireille" w:date="2025-05-22T08:29:00Z">
        <w:r>
          <w:rPr>
            <w:lang w:eastAsia="zh-CN"/>
          </w:rPr>
          <w:t xml:space="preserve">managed </w:t>
        </w:r>
      </w:ins>
      <w:r>
        <w:rPr>
          <w:lang w:eastAsia="zh-CN"/>
        </w:rPr>
        <w:t>by an operator</w:t>
      </w:r>
      <w:ins w:id="4122" w:author="PAULIAC Mireille" w:date="2025-05-23T09:34:00Z">
        <w:r>
          <w:rPr>
            <w:lang w:eastAsia="zh-CN"/>
          </w:rPr>
          <w:t>. In case of SNPN</w:t>
        </w:r>
      </w:ins>
      <w:ins w:id="4123" w:author="PAULIAC Mireille" w:date="2025-05-23T09:36:00Z">
        <w:r>
          <w:rPr>
            <w:lang w:eastAsia="zh-CN"/>
          </w:rPr>
          <w:t>,</w:t>
        </w:r>
      </w:ins>
      <w:ins w:id="4124" w:author="PAULIAC Mireille" w:date="2025-05-23T09:34:00Z">
        <w:r>
          <w:rPr>
            <w:lang w:eastAsia="zh-CN"/>
          </w:rPr>
          <w:t xml:space="preserve"> the credential for AIoT device authenticat</w:t>
        </w:r>
      </w:ins>
      <w:ins w:id="4125" w:author="PAULIAC Mireille" w:date="2025-05-23T09:35:00Z">
        <w:r>
          <w:rPr>
            <w:lang w:eastAsia="zh-CN"/>
          </w:rPr>
          <w:t>ion can be managed by a Credential Holder</w:t>
        </w:r>
      </w:ins>
      <w:del w:id="4126" w:author="PAULIAC Mireille" w:date="2025-05-09T14:51:00Z">
        <w:r w:rsidDel="00AC73E8">
          <w:rPr>
            <w:lang w:eastAsia="zh-CN"/>
          </w:rPr>
          <w:delText xml:space="preserve"> or by a third party</w:delText>
        </w:r>
      </w:del>
      <w:r>
        <w:rPr>
          <w:lang w:eastAsia="zh-CN"/>
        </w:rPr>
        <w:t>. The principles for device ID management are concluded in 8.2.1 in TR 23.700-13 [4].</w:t>
      </w:r>
    </w:p>
    <w:p w14:paraId="5125607D" w14:textId="77777777" w:rsidR="001D3926" w:rsidRDefault="001D3926" w:rsidP="001D3926">
      <w:pPr>
        <w:rPr>
          <w:lang w:eastAsia="zh-CN"/>
        </w:rPr>
      </w:pPr>
      <w:r>
        <w:rPr>
          <w:lang w:eastAsia="zh-CN"/>
        </w:rPr>
        <w:t xml:space="preserve">2. </w:t>
      </w:r>
      <w:r>
        <w:rPr>
          <w:lang w:eastAsia="zh-CN"/>
        </w:rPr>
        <w:tab/>
      </w:r>
      <w:del w:id="4127" w:author="PAULIAC Mireille" w:date="2025-05-09T14:52:00Z">
        <w:r w:rsidDel="0054290C">
          <w:rPr>
            <w:lang w:eastAsia="zh-CN"/>
          </w:rPr>
          <w:delText>For operator managed AIoT devices, t</w:delText>
        </w:r>
      </w:del>
      <w:ins w:id="4128" w:author="PAULIAC Mireille" w:date="2025-05-09T14:52:00Z">
        <w:r>
          <w:rPr>
            <w:lang w:eastAsia="zh-CN"/>
          </w:rPr>
          <w:t>T</w:t>
        </w:r>
      </w:ins>
      <w:r>
        <w:rPr>
          <w:lang w:eastAsia="zh-CN"/>
        </w:rPr>
        <w: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p>
    <w:p w14:paraId="21F36F42" w14:textId="77777777" w:rsidR="001D3926" w:rsidRPr="001F6FD1" w:rsidRDefault="001D3926" w:rsidP="001D3926">
      <w:pPr>
        <w:ind w:left="284"/>
        <w:rPr>
          <w:lang w:eastAsia="zh-CN"/>
        </w:rPr>
      </w:pPr>
      <w:r>
        <w:rPr>
          <w:lang w:eastAsia="zh-CN"/>
        </w:rPr>
        <w:t>Inventory-only Procedure:</w:t>
      </w:r>
    </w:p>
    <w:p w14:paraId="12FFF445" w14:textId="77777777" w:rsidR="001D3926" w:rsidRPr="000B5A12" w:rsidRDefault="001D3926" w:rsidP="001D3926">
      <w:pPr>
        <w:pStyle w:val="B1"/>
        <w:numPr>
          <w:ilvl w:val="0"/>
          <w:numId w:val="30"/>
        </w:numPr>
        <w:ind w:left="928"/>
        <w:rPr>
          <w:lang w:eastAsia="zh-CN"/>
        </w:rPr>
      </w:pPr>
      <w:r w:rsidRPr="000B5A12">
        <w:rPr>
          <w:lang w:eastAsia="zh-CN"/>
        </w:rPr>
        <w:t>Authentication</w:t>
      </w:r>
      <w:r w:rsidRPr="000B5A12">
        <w:rPr>
          <w:rStyle w:val="EditorsNoteChar"/>
        </w:rPr>
        <w:t xml:space="preserve"> (i.e., at least one-way authentication; the 5G network authenticates the AIoT device)</w:t>
      </w:r>
      <w:r w:rsidRPr="000B5A12">
        <w:rPr>
          <w:lang w:eastAsia="zh-CN"/>
        </w:rPr>
        <w:t xml:space="preserve"> shall be supported.</w:t>
      </w:r>
    </w:p>
    <w:p w14:paraId="004AC4E0" w14:textId="77777777" w:rsidR="001D3926" w:rsidRPr="00F00BA6" w:rsidRDefault="001D3926" w:rsidP="001D3926">
      <w:pPr>
        <w:pStyle w:val="NO"/>
        <w:ind w:left="1703"/>
      </w:pPr>
      <w:r w:rsidRPr="00F00BA6">
        <w:t xml:space="preserve">NOTE </w:t>
      </w:r>
      <w:r>
        <w:t>1</w:t>
      </w:r>
      <w:r w:rsidRPr="00F00BA6">
        <w:t>: Details of the authentication procedure (e.g.,</w:t>
      </w:r>
      <w:r>
        <w:t xml:space="preserve"> one-way,</w:t>
      </w:r>
      <w:r w:rsidRPr="00F00BA6">
        <w:t xml:space="preserve"> parameter(s) used</w:t>
      </w:r>
      <w:r>
        <w:t>,  etc.</w:t>
      </w:r>
      <w:r w:rsidRPr="00F00BA6">
        <w:t>)  are to be resolved during normative phase.</w:t>
      </w:r>
    </w:p>
    <w:p w14:paraId="151E3B4F" w14:textId="77777777" w:rsidR="008D508B" w:rsidRDefault="008D508B" w:rsidP="008D508B">
      <w:pPr>
        <w:pStyle w:val="B1"/>
        <w:ind w:left="284" w:firstLine="0"/>
        <w:rPr>
          <w:lang w:eastAsia="zh-CN"/>
        </w:rPr>
      </w:pPr>
      <w:r>
        <w:rPr>
          <w:lang w:eastAsia="zh-CN"/>
        </w:rPr>
        <w:t>Inventory and Command Procedure:</w:t>
      </w:r>
    </w:p>
    <w:p w14:paraId="43D60A69" w14:textId="77777777" w:rsidR="008D508B" w:rsidRDefault="008D508B">
      <w:pPr>
        <w:pStyle w:val="B1"/>
        <w:numPr>
          <w:ilvl w:val="0"/>
          <w:numId w:val="30"/>
        </w:numPr>
        <w:ind w:left="928"/>
        <w:rPr>
          <w:lang w:eastAsia="zh-CN"/>
        </w:rPr>
      </w:pPr>
      <w:r>
        <w:rPr>
          <w:lang w:eastAsia="zh-CN"/>
        </w:rPr>
        <w:t>Mutual authentication between the AIoT device and the 5G network shall be supported.</w:t>
      </w:r>
    </w:p>
    <w:p w14:paraId="055A2747" w14:textId="77777777" w:rsidR="008D508B" w:rsidRDefault="008D508B">
      <w:pPr>
        <w:pStyle w:val="B1"/>
        <w:numPr>
          <w:ilvl w:val="0"/>
          <w:numId w:val="30"/>
        </w:numPr>
        <w:ind w:left="928"/>
        <w:rPr>
          <w:lang w:eastAsia="zh-CN"/>
        </w:rPr>
      </w:pPr>
      <w:r w:rsidRPr="008E7A1D">
        <w:rPr>
          <w:lang w:eastAsia="zh-CN"/>
        </w:rPr>
        <w:t>The authentication procedure is based on a challenge-response mechanism</w:t>
      </w:r>
      <w:r>
        <w:rPr>
          <w:lang w:eastAsia="zh-CN"/>
        </w:rPr>
        <w:t>.</w:t>
      </w:r>
    </w:p>
    <w:p w14:paraId="6EA18D0E" w14:textId="5A976C0E" w:rsidR="008D508B" w:rsidRDefault="008D508B" w:rsidP="008D508B">
      <w:pPr>
        <w:pStyle w:val="NO"/>
        <w:ind w:left="1703"/>
        <w:rPr>
          <w:lang w:eastAsia="zh-CN"/>
        </w:rPr>
      </w:pPr>
      <w:r>
        <w:rPr>
          <w:lang w:eastAsia="zh-CN"/>
        </w:rPr>
        <w:t xml:space="preserve">NOTE 2: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p>
    <w:p w14:paraId="01E75676" w14:textId="77777777" w:rsidR="008D508B" w:rsidRDefault="008D508B" w:rsidP="008D508B">
      <w:pPr>
        <w:rPr>
          <w:lang w:eastAsia="zh-CN"/>
        </w:rPr>
      </w:pPr>
      <w:r>
        <w:rPr>
          <w:lang w:eastAsia="zh-CN"/>
        </w:rPr>
        <w:t xml:space="preserve">3. </w:t>
      </w:r>
      <w:r>
        <w:rPr>
          <w:lang w:eastAsia="zh-CN"/>
        </w:rPr>
        <w:tab/>
        <w:t>Additional considerations during normative phase:</w:t>
      </w:r>
    </w:p>
    <w:p w14:paraId="67BF64F2" w14:textId="7AA95BB3" w:rsidR="008D508B" w:rsidRDefault="008D508B" w:rsidP="008D508B">
      <w:pPr>
        <w:pStyle w:val="NO"/>
        <w:ind w:left="1419"/>
        <w:rPr>
          <w:lang w:eastAsia="zh-CN"/>
        </w:rPr>
      </w:pPr>
      <w:r>
        <w:rPr>
          <w:lang w:eastAsia="zh-CN"/>
        </w:rPr>
        <w:t>NOTE 3:</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p>
    <w:p w14:paraId="269E2185" w14:textId="77777777" w:rsidR="001D3926" w:rsidRPr="005474AA" w:rsidDel="00B42EC9" w:rsidRDefault="001D3926" w:rsidP="001D3926">
      <w:pPr>
        <w:pStyle w:val="EditorsNote"/>
        <w:rPr>
          <w:del w:id="4129" w:author="PAULIAC Mireille" w:date="2025-05-22T09:25:00Z"/>
          <w:lang w:eastAsia="zh-CN"/>
        </w:rPr>
      </w:pPr>
      <w:del w:id="4130" w:author="PAULIAC Mireille" w:date="2025-05-22T09:25:00Z">
        <w:r w:rsidRPr="006B1BBC" w:rsidDel="00B42EC9">
          <w:rPr>
            <w:lang w:eastAsia="zh-CN"/>
          </w:rPr>
          <w:delText>Editor’s Note: Solution are FFS.</w:delText>
        </w:r>
      </w:del>
    </w:p>
    <w:p w14:paraId="349094D2" w14:textId="799C9D74" w:rsidR="008D508B" w:rsidRPr="001D3926" w:rsidRDefault="001D3926" w:rsidP="001D3926">
      <w:pPr>
        <w:pStyle w:val="NO"/>
        <w:ind w:left="1419"/>
        <w:rPr>
          <w:lang w:eastAsia="zh-CN"/>
        </w:rPr>
      </w:pPr>
      <w:ins w:id="4131" w:author="PAULIAC Mireille" w:date="2025-05-22T08:32:00Z">
        <w:r>
          <w:rPr>
            <w:lang w:eastAsia="zh-CN"/>
          </w:rPr>
          <w:t xml:space="preserve">NOTE </w:t>
        </w:r>
        <w:del w:id="4132" w:author="huawei" w:date="2025-05-27T14:25:00Z">
          <w:r w:rsidDel="001D3926">
            <w:rPr>
              <w:lang w:eastAsia="zh-CN"/>
            </w:rPr>
            <w:delText>X</w:delText>
          </w:r>
        </w:del>
      </w:ins>
      <w:ins w:id="4133" w:author="huawei" w:date="2025-05-27T14:25:00Z">
        <w:r>
          <w:rPr>
            <w:lang w:eastAsia="zh-CN"/>
          </w:rPr>
          <w:t>4</w:t>
        </w:r>
      </w:ins>
      <w:ins w:id="4134" w:author="PAULIAC Mireille" w:date="2025-05-22T08:32:00Z">
        <w:r>
          <w:rPr>
            <w:lang w:eastAsia="zh-CN"/>
          </w:rPr>
          <w:t>:</w:t>
        </w:r>
        <w:r>
          <w:rPr>
            <w:lang w:eastAsia="zh-CN"/>
          </w:rPr>
          <w:tab/>
        </w:r>
      </w:ins>
      <w:ins w:id="4135" w:author="PAULIAC Mireille" w:date="2025-05-22T09:25:00Z">
        <w:r>
          <w:rPr>
            <w:lang w:eastAsia="zh-CN"/>
          </w:rPr>
          <w:t xml:space="preserve">No solution </w:t>
        </w:r>
      </w:ins>
      <w:ins w:id="4136" w:author="PAULIAC Mireille" w:date="2025-05-23T03:33:00Z">
        <w:r>
          <w:rPr>
            <w:lang w:eastAsia="zh-CN"/>
          </w:rPr>
          <w:t xml:space="preserve">has been </w:t>
        </w:r>
      </w:ins>
      <w:ins w:id="4137" w:author="PAULIAC Mireille" w:date="2025-05-22T09:25:00Z">
        <w:r>
          <w:rPr>
            <w:lang w:eastAsia="zh-CN"/>
          </w:rPr>
          <w:t>selected</w:t>
        </w:r>
      </w:ins>
      <w:ins w:id="4138" w:author="PAULIAC Mireille" w:date="2025-05-22T09:26:00Z">
        <w:r>
          <w:rPr>
            <w:lang w:eastAsia="zh-CN"/>
          </w:rPr>
          <w:t xml:space="preserve">. </w:t>
        </w:r>
      </w:ins>
    </w:p>
    <w:p w14:paraId="384B58B5" w14:textId="7C6771C7" w:rsidR="005474AA" w:rsidRDefault="005474AA" w:rsidP="005474AA">
      <w:pPr>
        <w:pStyle w:val="Heading2"/>
        <w:overflowPunct w:val="0"/>
        <w:autoSpaceDE w:val="0"/>
        <w:autoSpaceDN w:val="0"/>
        <w:adjustRightInd w:val="0"/>
        <w:ind w:left="0" w:firstLine="0"/>
        <w:textAlignment w:val="baseline"/>
        <w:rPr>
          <w:rFonts w:eastAsia="Times New Roman"/>
          <w:lang w:eastAsia="en-GB"/>
        </w:rPr>
      </w:pPr>
      <w:bookmarkStart w:id="4139" w:name="_Toc199248948"/>
      <w:r>
        <w:rPr>
          <w:rFonts w:eastAsia="Times New Roman"/>
          <w:lang w:eastAsia="en-GB"/>
        </w:rPr>
        <w:t>7.6</w:t>
      </w:r>
      <w:r>
        <w:rPr>
          <w:rFonts w:eastAsia="Times New Roman"/>
          <w:lang w:eastAsia="en-GB"/>
        </w:rPr>
        <w:tab/>
      </w:r>
      <w:r w:rsidRPr="000920BB">
        <w:rPr>
          <w:rFonts w:eastAsia="Times New Roman"/>
          <w:lang w:eastAsia="en-GB"/>
        </w:rPr>
        <w:t>Conclusion on KI</w:t>
      </w:r>
      <w:r>
        <w:rPr>
          <w:rFonts w:eastAsia="Times New Roman"/>
          <w:lang w:eastAsia="en-GB"/>
        </w:rPr>
        <w:t xml:space="preserve"> </w:t>
      </w:r>
      <w:r w:rsidRPr="000920BB">
        <w:rPr>
          <w:rFonts w:eastAsia="Times New Roman"/>
          <w:lang w:eastAsia="en-GB"/>
        </w:rPr>
        <w:t>#</w:t>
      </w:r>
      <w:r>
        <w:rPr>
          <w:rFonts w:eastAsia="Times New Roman"/>
          <w:lang w:eastAsia="en-GB"/>
        </w:rPr>
        <w:t>6</w:t>
      </w:r>
      <w:r w:rsidR="00247B77">
        <w:rPr>
          <w:rFonts w:eastAsia="Times New Roman"/>
          <w:lang w:eastAsia="en-GB"/>
        </w:rPr>
        <w:t xml:space="preserve">: </w:t>
      </w:r>
      <w:r w:rsidR="00247B77" w:rsidRPr="00B04C3E">
        <w:t>Exposure of Inventory Device Quantity</w:t>
      </w:r>
      <w:bookmarkEnd w:id="4139"/>
    </w:p>
    <w:p w14:paraId="3D96F2F1" w14:textId="4D69B85C" w:rsidR="005474AA" w:rsidRPr="005474AA" w:rsidRDefault="005474AA" w:rsidP="005474AA">
      <w:r>
        <w:rPr>
          <w:rFonts w:hint="eastAsia"/>
          <w:lang w:val="en-US" w:eastAsia="zh-CN"/>
        </w:rPr>
        <w:t xml:space="preserve">Those </w:t>
      </w:r>
      <w:r>
        <w:t xml:space="preserve">security measures </w:t>
      </w:r>
      <w:r>
        <w:rPr>
          <w:rFonts w:hint="eastAsia"/>
          <w:lang w:val="en-US" w:eastAsia="zh-CN"/>
        </w:rPr>
        <w:t xml:space="preserve">target to KI#6 </w:t>
      </w:r>
      <w:r>
        <w:t>are out of scope of 3GPP</w:t>
      </w:r>
      <w:r>
        <w:rPr>
          <w:rFonts w:hint="eastAsia"/>
          <w:lang w:val="en-US" w:eastAsia="zh-CN"/>
        </w:rPr>
        <w:t xml:space="preserve"> and n</w:t>
      </w:r>
      <w:r>
        <w:t>o potential security requirements are agreed</w:t>
      </w:r>
      <w:r>
        <w:rPr>
          <w:rFonts w:hint="eastAsia"/>
          <w:lang w:val="en-US" w:eastAsia="zh-CN"/>
        </w:rPr>
        <w:t>. No normative work is needed for KI#6.</w:t>
      </w:r>
    </w:p>
    <w:p w14:paraId="29AA0E43" w14:textId="77777777" w:rsidR="008D508B" w:rsidRDefault="008D508B" w:rsidP="008D508B">
      <w:pPr>
        <w:pStyle w:val="NO"/>
        <w:ind w:left="1419"/>
        <w:rPr>
          <w:lang w:eastAsia="zh-CN"/>
        </w:rPr>
      </w:pPr>
    </w:p>
    <w:p w14:paraId="7BF1EF3C" w14:textId="77777777" w:rsidR="008D508B" w:rsidRDefault="008D508B" w:rsidP="008D508B">
      <w:pPr>
        <w:pStyle w:val="NO"/>
        <w:rPr>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4140" w:name="_Toc167405428"/>
      <w:bookmarkStart w:id="4141" w:name="_Toc180278872"/>
      <w:bookmarkStart w:id="4142" w:name="_Toc180279047"/>
      <w:bookmarkStart w:id="4143" w:name="_Toc180279314"/>
      <w:bookmarkStart w:id="4144" w:name="_Toc180279789"/>
      <w:bookmarkStart w:id="4145" w:name="_Toc182841278"/>
      <w:bookmarkStart w:id="4146" w:name="_Toc182899359"/>
      <w:bookmarkStart w:id="4147" w:name="_Toc199248949"/>
      <w:r w:rsidRPr="00DA1267">
        <w:t>Annex &lt;X&gt; (informative):</w:t>
      </w:r>
      <w:r w:rsidRPr="00DA1267">
        <w:br/>
        <w:t>Change history</w:t>
      </w:r>
      <w:bookmarkEnd w:id="4140"/>
      <w:bookmarkEnd w:id="4141"/>
      <w:bookmarkEnd w:id="4142"/>
      <w:bookmarkEnd w:id="4143"/>
      <w:bookmarkEnd w:id="4144"/>
      <w:bookmarkEnd w:id="4145"/>
      <w:bookmarkEnd w:id="4146"/>
      <w:bookmarkEnd w:id="4147"/>
    </w:p>
    <w:p w14:paraId="06FAD520" w14:textId="77777777" w:rsidR="00054A22" w:rsidRPr="00DA1267" w:rsidRDefault="00054A22" w:rsidP="00054A22">
      <w:pPr>
        <w:pStyle w:val="TH"/>
      </w:pPr>
      <w:bookmarkStart w:id="4148" w:name="historyclause"/>
      <w:bookmarkEnd w:id="41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BC3D42">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BC3D42">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BC3D42">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BC3D42">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BC3D42">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BC3D42">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BC3D42">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BC3D42">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BC3D42">
        <w:tc>
          <w:tcPr>
            <w:tcW w:w="800" w:type="dxa"/>
            <w:shd w:val="solid" w:color="FFFFFF" w:fill="auto"/>
          </w:tcPr>
          <w:p w14:paraId="713A20AD" w14:textId="42576891" w:rsidR="002904FD" w:rsidRDefault="002904FD" w:rsidP="00C72833">
            <w:pPr>
              <w:pStyle w:val="TAC"/>
              <w:rPr>
                <w:sz w:val="16"/>
                <w:szCs w:val="16"/>
              </w:rPr>
            </w:pPr>
            <w:r>
              <w:rPr>
                <w:sz w:val="16"/>
                <w:szCs w:val="16"/>
              </w:rPr>
              <w:t>01/2025</w:t>
            </w:r>
          </w:p>
        </w:tc>
        <w:tc>
          <w:tcPr>
            <w:tcW w:w="800" w:type="dxa"/>
            <w:shd w:val="solid" w:color="FFFFFF" w:fill="auto"/>
          </w:tcPr>
          <w:p w14:paraId="5E04925E" w14:textId="5EBCE041" w:rsidR="002904FD" w:rsidRDefault="002904FD" w:rsidP="00C72833">
            <w:pPr>
              <w:pStyle w:val="TAC"/>
              <w:rPr>
                <w:sz w:val="16"/>
                <w:szCs w:val="16"/>
              </w:rPr>
            </w:pPr>
            <w:r>
              <w:rPr>
                <w:sz w:val="16"/>
                <w:szCs w:val="16"/>
              </w:rPr>
              <w:t>SA3#119Adhoc-e</w:t>
            </w:r>
          </w:p>
        </w:tc>
        <w:tc>
          <w:tcPr>
            <w:tcW w:w="1094" w:type="dxa"/>
            <w:shd w:val="solid" w:color="FFFFFF" w:fill="auto"/>
          </w:tcPr>
          <w:p w14:paraId="7070145C" w14:textId="21B9BA7F" w:rsidR="002904FD" w:rsidRDefault="002904FD" w:rsidP="00C72833">
            <w:pPr>
              <w:pStyle w:val="TAC"/>
              <w:rPr>
                <w:sz w:val="16"/>
                <w:szCs w:val="16"/>
              </w:rPr>
            </w:pPr>
            <w:r>
              <w:rPr>
                <w:sz w:val="16"/>
                <w:szCs w:val="16"/>
              </w:rPr>
              <w:t>S3-250202</w:t>
            </w:r>
          </w:p>
        </w:tc>
        <w:tc>
          <w:tcPr>
            <w:tcW w:w="425" w:type="dxa"/>
            <w:shd w:val="solid" w:color="FFFFFF" w:fill="auto"/>
          </w:tcPr>
          <w:p w14:paraId="16CA0310" w14:textId="77777777" w:rsidR="002904FD" w:rsidRPr="006B0D02" w:rsidRDefault="002904FD" w:rsidP="00C72833">
            <w:pPr>
              <w:pStyle w:val="TAL"/>
              <w:rPr>
                <w:sz w:val="16"/>
                <w:szCs w:val="16"/>
              </w:rPr>
            </w:pPr>
          </w:p>
        </w:tc>
        <w:tc>
          <w:tcPr>
            <w:tcW w:w="425" w:type="dxa"/>
            <w:shd w:val="solid" w:color="FFFFFF" w:fill="auto"/>
          </w:tcPr>
          <w:p w14:paraId="5EE4372E" w14:textId="77777777" w:rsidR="002904FD" w:rsidRPr="006B0D02" w:rsidRDefault="002904FD" w:rsidP="00C72833">
            <w:pPr>
              <w:pStyle w:val="TAR"/>
              <w:rPr>
                <w:sz w:val="16"/>
                <w:szCs w:val="16"/>
              </w:rPr>
            </w:pPr>
          </w:p>
        </w:tc>
        <w:tc>
          <w:tcPr>
            <w:tcW w:w="425" w:type="dxa"/>
            <w:shd w:val="solid" w:color="FFFFFF" w:fill="auto"/>
          </w:tcPr>
          <w:p w14:paraId="7425CCA7" w14:textId="77777777" w:rsidR="002904FD" w:rsidRPr="006B0D02" w:rsidRDefault="002904FD" w:rsidP="00C72833">
            <w:pPr>
              <w:pStyle w:val="TAC"/>
              <w:rPr>
                <w:sz w:val="16"/>
                <w:szCs w:val="16"/>
              </w:rPr>
            </w:pPr>
          </w:p>
        </w:tc>
        <w:tc>
          <w:tcPr>
            <w:tcW w:w="4962" w:type="dxa"/>
            <w:shd w:val="solid" w:color="FFFFFF" w:fill="auto"/>
          </w:tcPr>
          <w:p w14:paraId="692926EA" w14:textId="4959484F" w:rsidR="002904FD" w:rsidRPr="00936733" w:rsidRDefault="002904FD" w:rsidP="00C72833">
            <w:pPr>
              <w:pStyle w:val="TAL"/>
              <w:rPr>
                <w:sz w:val="16"/>
                <w:szCs w:val="16"/>
                <w:lang w:val="en-US" w:eastAsia="zh-CN"/>
              </w:rPr>
            </w:pPr>
            <w:r>
              <w:rPr>
                <w:sz w:val="16"/>
                <w:szCs w:val="16"/>
              </w:rPr>
              <w:t>Incorporated accepted contributions S3-25</w:t>
            </w:r>
            <w:r w:rsidR="00B32E31">
              <w:rPr>
                <w:sz w:val="16"/>
                <w:szCs w:val="16"/>
              </w:rPr>
              <w:t>0024, S3-250027, S3-250057, S3-250067, S3-250068, S3-250070, S3-250093, S3-250094, S3-250095, S3-250122, S3-250141, S3-250142, S3-250143, S3-250174, S3-250175, S3-250176, S3-250177, S3-250183, S3-250186, S3-250193, S3-250194, S3-250195, S3-250203, S3-250204, S3-250207, S3-250208, S3-250209, S3-250217, S3-250218, S3-250219, S3-250220, S3-250223, S3-250224, S3-250226, S3-250227, S3-250228, S3-250229, S3-250230, S3-250231</w:t>
            </w:r>
            <w:r w:rsidR="00936733">
              <w:rPr>
                <w:sz w:val="16"/>
                <w:szCs w:val="16"/>
              </w:rPr>
              <w:t>, S3-250232, S3-250233</w:t>
            </w:r>
          </w:p>
        </w:tc>
        <w:tc>
          <w:tcPr>
            <w:tcW w:w="708" w:type="dxa"/>
            <w:shd w:val="solid" w:color="FFFFFF" w:fill="auto"/>
          </w:tcPr>
          <w:p w14:paraId="6AC6CFC6" w14:textId="7251898E" w:rsidR="002904FD" w:rsidRDefault="002904FD" w:rsidP="00C72833">
            <w:pPr>
              <w:pStyle w:val="TAC"/>
              <w:rPr>
                <w:sz w:val="16"/>
                <w:szCs w:val="16"/>
              </w:rPr>
            </w:pPr>
            <w:r>
              <w:rPr>
                <w:sz w:val="16"/>
                <w:szCs w:val="16"/>
              </w:rPr>
              <w:t>0.6.0</w:t>
            </w:r>
          </w:p>
        </w:tc>
      </w:tr>
      <w:tr w:rsidR="00904D3B" w:rsidRPr="006B0D02" w14:paraId="285F0C95" w14:textId="77777777" w:rsidTr="00BC3D42">
        <w:tc>
          <w:tcPr>
            <w:tcW w:w="800" w:type="dxa"/>
            <w:shd w:val="solid" w:color="FFFFFF" w:fill="auto"/>
          </w:tcPr>
          <w:p w14:paraId="1A2E30DB" w14:textId="7E25614B" w:rsidR="00904D3B" w:rsidRDefault="00904D3B" w:rsidP="00C72833">
            <w:pPr>
              <w:pStyle w:val="TAC"/>
              <w:rPr>
                <w:sz w:val="16"/>
                <w:szCs w:val="16"/>
              </w:rPr>
            </w:pPr>
            <w:r>
              <w:rPr>
                <w:sz w:val="16"/>
                <w:szCs w:val="16"/>
              </w:rPr>
              <w:t>02/2025</w:t>
            </w:r>
          </w:p>
        </w:tc>
        <w:tc>
          <w:tcPr>
            <w:tcW w:w="800" w:type="dxa"/>
            <w:shd w:val="solid" w:color="FFFFFF" w:fill="auto"/>
          </w:tcPr>
          <w:p w14:paraId="79150FB5" w14:textId="3C1B8F17" w:rsidR="00904D3B" w:rsidRDefault="00904D3B" w:rsidP="00C72833">
            <w:pPr>
              <w:pStyle w:val="TAC"/>
              <w:rPr>
                <w:sz w:val="16"/>
                <w:szCs w:val="16"/>
              </w:rPr>
            </w:pPr>
            <w:r>
              <w:rPr>
                <w:sz w:val="16"/>
                <w:szCs w:val="16"/>
              </w:rPr>
              <w:t>SA3#120</w:t>
            </w:r>
          </w:p>
        </w:tc>
        <w:tc>
          <w:tcPr>
            <w:tcW w:w="1094" w:type="dxa"/>
            <w:shd w:val="solid" w:color="FFFFFF" w:fill="auto"/>
          </w:tcPr>
          <w:p w14:paraId="38087DE7" w14:textId="192F5CAE" w:rsidR="00904D3B" w:rsidRDefault="00904D3B" w:rsidP="00C72833">
            <w:pPr>
              <w:pStyle w:val="TAC"/>
              <w:rPr>
                <w:sz w:val="16"/>
                <w:szCs w:val="16"/>
              </w:rPr>
            </w:pPr>
            <w:r>
              <w:rPr>
                <w:sz w:val="16"/>
                <w:szCs w:val="16"/>
              </w:rPr>
              <w:t>S3-250958</w:t>
            </w:r>
          </w:p>
        </w:tc>
        <w:tc>
          <w:tcPr>
            <w:tcW w:w="425" w:type="dxa"/>
            <w:shd w:val="solid" w:color="FFFFFF" w:fill="auto"/>
          </w:tcPr>
          <w:p w14:paraId="38D2D72B" w14:textId="77777777" w:rsidR="00904D3B" w:rsidRPr="006B0D02" w:rsidRDefault="00904D3B" w:rsidP="00C72833">
            <w:pPr>
              <w:pStyle w:val="TAL"/>
              <w:rPr>
                <w:sz w:val="16"/>
                <w:szCs w:val="16"/>
              </w:rPr>
            </w:pPr>
          </w:p>
        </w:tc>
        <w:tc>
          <w:tcPr>
            <w:tcW w:w="425" w:type="dxa"/>
            <w:shd w:val="solid" w:color="FFFFFF" w:fill="auto"/>
          </w:tcPr>
          <w:p w14:paraId="0B9554B5" w14:textId="77777777" w:rsidR="00904D3B" w:rsidRPr="006B0D02" w:rsidRDefault="00904D3B" w:rsidP="00C72833">
            <w:pPr>
              <w:pStyle w:val="TAR"/>
              <w:rPr>
                <w:sz w:val="16"/>
                <w:szCs w:val="16"/>
              </w:rPr>
            </w:pPr>
          </w:p>
        </w:tc>
        <w:tc>
          <w:tcPr>
            <w:tcW w:w="425" w:type="dxa"/>
            <w:shd w:val="solid" w:color="FFFFFF" w:fill="auto"/>
          </w:tcPr>
          <w:p w14:paraId="7ADF4D30" w14:textId="77777777" w:rsidR="00904D3B" w:rsidRPr="006B0D02" w:rsidRDefault="00904D3B" w:rsidP="00C72833">
            <w:pPr>
              <w:pStyle w:val="TAC"/>
              <w:rPr>
                <w:sz w:val="16"/>
                <w:szCs w:val="16"/>
              </w:rPr>
            </w:pPr>
          </w:p>
        </w:tc>
        <w:tc>
          <w:tcPr>
            <w:tcW w:w="4962" w:type="dxa"/>
            <w:shd w:val="solid" w:color="FFFFFF" w:fill="auto"/>
          </w:tcPr>
          <w:p w14:paraId="63A1156F" w14:textId="6D4F442F" w:rsidR="00904D3B" w:rsidRDefault="00904D3B" w:rsidP="00C72833">
            <w:pPr>
              <w:pStyle w:val="TAL"/>
              <w:rPr>
                <w:sz w:val="16"/>
                <w:szCs w:val="16"/>
              </w:rPr>
            </w:pPr>
            <w:r>
              <w:rPr>
                <w:sz w:val="16"/>
                <w:szCs w:val="16"/>
              </w:rPr>
              <w:t xml:space="preserve">Incorporated accepted contributions S3-250519, S3-250641, S3-250959, S3-250960, S3-250963, S3-250967, S3-250975, S3-251048, S3-251103, S3-251104, S3-251105, S3-251106, S3-251107, S3-251108, S3-251109, S3-251110, S3-251111, </w:t>
            </w:r>
            <w:r w:rsidR="00C13155">
              <w:rPr>
                <w:sz w:val="16"/>
                <w:szCs w:val="16"/>
              </w:rPr>
              <w:t xml:space="preserve">S3-251145, </w:t>
            </w:r>
            <w:r>
              <w:rPr>
                <w:sz w:val="16"/>
                <w:szCs w:val="16"/>
              </w:rPr>
              <w:t>S3-251171</w:t>
            </w:r>
          </w:p>
        </w:tc>
        <w:tc>
          <w:tcPr>
            <w:tcW w:w="708" w:type="dxa"/>
            <w:shd w:val="solid" w:color="FFFFFF" w:fill="auto"/>
          </w:tcPr>
          <w:p w14:paraId="35C02BDA" w14:textId="3EE3A30C" w:rsidR="00904D3B" w:rsidRDefault="00904D3B" w:rsidP="00C72833">
            <w:pPr>
              <w:pStyle w:val="TAC"/>
              <w:rPr>
                <w:sz w:val="16"/>
                <w:szCs w:val="16"/>
              </w:rPr>
            </w:pPr>
            <w:r>
              <w:rPr>
                <w:sz w:val="16"/>
                <w:szCs w:val="16"/>
              </w:rPr>
              <w:t>0.7.0</w:t>
            </w:r>
          </w:p>
        </w:tc>
      </w:tr>
      <w:tr w:rsidR="00B70DC5" w:rsidRPr="006B0D02" w14:paraId="6AA18420" w14:textId="77777777" w:rsidTr="00BC3D42">
        <w:tc>
          <w:tcPr>
            <w:tcW w:w="800" w:type="dxa"/>
            <w:shd w:val="solid" w:color="FFFFFF" w:fill="auto"/>
          </w:tcPr>
          <w:p w14:paraId="03604217" w14:textId="55FAD5BA" w:rsidR="00B70DC5" w:rsidRDefault="00B70DC5" w:rsidP="00C72833">
            <w:pPr>
              <w:pStyle w:val="TAC"/>
              <w:rPr>
                <w:sz w:val="16"/>
                <w:szCs w:val="16"/>
              </w:rPr>
            </w:pPr>
            <w:r>
              <w:rPr>
                <w:sz w:val="16"/>
                <w:szCs w:val="16"/>
              </w:rPr>
              <w:t>04/2025</w:t>
            </w:r>
          </w:p>
        </w:tc>
        <w:tc>
          <w:tcPr>
            <w:tcW w:w="800" w:type="dxa"/>
            <w:shd w:val="solid" w:color="FFFFFF" w:fill="auto"/>
          </w:tcPr>
          <w:p w14:paraId="1ED40FE0" w14:textId="1AD85995" w:rsidR="00B70DC5" w:rsidRDefault="00B70DC5" w:rsidP="00C72833">
            <w:pPr>
              <w:pStyle w:val="TAC"/>
              <w:rPr>
                <w:sz w:val="16"/>
                <w:szCs w:val="16"/>
              </w:rPr>
            </w:pPr>
            <w:r>
              <w:rPr>
                <w:sz w:val="16"/>
                <w:szCs w:val="16"/>
              </w:rPr>
              <w:t>SA3#121</w:t>
            </w:r>
          </w:p>
        </w:tc>
        <w:tc>
          <w:tcPr>
            <w:tcW w:w="1094" w:type="dxa"/>
            <w:shd w:val="solid" w:color="FFFFFF" w:fill="auto"/>
          </w:tcPr>
          <w:p w14:paraId="4871BB99" w14:textId="1C5017E1" w:rsidR="00B70DC5" w:rsidRDefault="00B70DC5" w:rsidP="00C72833">
            <w:pPr>
              <w:pStyle w:val="TAC"/>
              <w:rPr>
                <w:sz w:val="16"/>
                <w:szCs w:val="16"/>
              </w:rPr>
            </w:pPr>
            <w:r>
              <w:rPr>
                <w:sz w:val="16"/>
                <w:szCs w:val="16"/>
              </w:rPr>
              <w:t>S3=251708</w:t>
            </w:r>
          </w:p>
        </w:tc>
        <w:tc>
          <w:tcPr>
            <w:tcW w:w="425" w:type="dxa"/>
            <w:shd w:val="solid" w:color="FFFFFF" w:fill="auto"/>
          </w:tcPr>
          <w:p w14:paraId="4E36B166" w14:textId="77777777" w:rsidR="00B70DC5" w:rsidRPr="006B0D02" w:rsidRDefault="00B70DC5" w:rsidP="00C72833">
            <w:pPr>
              <w:pStyle w:val="TAL"/>
              <w:rPr>
                <w:sz w:val="16"/>
                <w:szCs w:val="16"/>
              </w:rPr>
            </w:pPr>
          </w:p>
        </w:tc>
        <w:tc>
          <w:tcPr>
            <w:tcW w:w="425" w:type="dxa"/>
            <w:shd w:val="solid" w:color="FFFFFF" w:fill="auto"/>
          </w:tcPr>
          <w:p w14:paraId="23408793" w14:textId="77777777" w:rsidR="00B70DC5" w:rsidRPr="006B0D02" w:rsidRDefault="00B70DC5" w:rsidP="00C72833">
            <w:pPr>
              <w:pStyle w:val="TAR"/>
              <w:rPr>
                <w:sz w:val="16"/>
                <w:szCs w:val="16"/>
              </w:rPr>
            </w:pPr>
          </w:p>
        </w:tc>
        <w:tc>
          <w:tcPr>
            <w:tcW w:w="425" w:type="dxa"/>
            <w:shd w:val="solid" w:color="FFFFFF" w:fill="auto"/>
          </w:tcPr>
          <w:p w14:paraId="7D9DCCFE" w14:textId="77777777" w:rsidR="00B70DC5" w:rsidRPr="006B0D02" w:rsidRDefault="00B70DC5" w:rsidP="00C72833">
            <w:pPr>
              <w:pStyle w:val="TAC"/>
              <w:rPr>
                <w:sz w:val="16"/>
                <w:szCs w:val="16"/>
              </w:rPr>
            </w:pPr>
          </w:p>
        </w:tc>
        <w:tc>
          <w:tcPr>
            <w:tcW w:w="4962" w:type="dxa"/>
            <w:shd w:val="solid" w:color="FFFFFF" w:fill="auto"/>
          </w:tcPr>
          <w:p w14:paraId="29CE2E20" w14:textId="571F7707" w:rsidR="00B70DC5" w:rsidRDefault="00B70DC5" w:rsidP="00C72833">
            <w:pPr>
              <w:pStyle w:val="TAL"/>
              <w:rPr>
                <w:sz w:val="16"/>
                <w:szCs w:val="16"/>
              </w:rPr>
            </w:pPr>
            <w:r>
              <w:rPr>
                <w:sz w:val="16"/>
                <w:szCs w:val="16"/>
              </w:rPr>
              <w:t>Incorporated accepted contributions: S3-251574, S3-251763, S3-251766, S3-251797</w:t>
            </w:r>
          </w:p>
        </w:tc>
        <w:tc>
          <w:tcPr>
            <w:tcW w:w="708" w:type="dxa"/>
            <w:shd w:val="solid" w:color="FFFFFF" w:fill="auto"/>
          </w:tcPr>
          <w:p w14:paraId="65CC5338" w14:textId="50D61B73" w:rsidR="00B70DC5" w:rsidRDefault="00B70DC5" w:rsidP="00C72833">
            <w:pPr>
              <w:pStyle w:val="TAC"/>
              <w:rPr>
                <w:sz w:val="16"/>
                <w:szCs w:val="16"/>
              </w:rPr>
            </w:pPr>
            <w:r>
              <w:rPr>
                <w:sz w:val="16"/>
                <w:szCs w:val="16"/>
              </w:rPr>
              <w:t>0.8.0</w:t>
            </w:r>
          </w:p>
        </w:tc>
      </w:tr>
      <w:tr w:rsidR="00BC3D42" w:rsidRPr="006B0D02" w14:paraId="44665F6C" w14:textId="77777777" w:rsidTr="00BC3D42">
        <w:trPr>
          <w:ins w:id="4149" w:author="huawei" w:date="2025-05-26T22:03:00Z"/>
        </w:trPr>
        <w:tc>
          <w:tcPr>
            <w:tcW w:w="800" w:type="dxa"/>
            <w:shd w:val="solid" w:color="FFFFFF" w:fill="auto"/>
          </w:tcPr>
          <w:p w14:paraId="6FCFB462" w14:textId="4DD84D02" w:rsidR="00BC3D42" w:rsidRDefault="00BC3D42" w:rsidP="00BC3D42">
            <w:pPr>
              <w:pStyle w:val="TAC"/>
              <w:rPr>
                <w:ins w:id="4150" w:author="huawei" w:date="2025-05-26T22:03:00Z"/>
                <w:sz w:val="16"/>
                <w:szCs w:val="16"/>
              </w:rPr>
            </w:pPr>
            <w:ins w:id="4151" w:author="huawei" w:date="2025-05-26T22:03:00Z">
              <w:r>
                <w:rPr>
                  <w:sz w:val="16"/>
                  <w:szCs w:val="16"/>
                </w:rPr>
                <w:t>05/2025</w:t>
              </w:r>
            </w:ins>
          </w:p>
        </w:tc>
        <w:tc>
          <w:tcPr>
            <w:tcW w:w="800" w:type="dxa"/>
            <w:shd w:val="solid" w:color="FFFFFF" w:fill="auto"/>
          </w:tcPr>
          <w:p w14:paraId="0E47FF21" w14:textId="2876AB04" w:rsidR="00BC3D42" w:rsidRDefault="00BC3D42" w:rsidP="00BC3D42">
            <w:pPr>
              <w:pStyle w:val="TAC"/>
              <w:rPr>
                <w:ins w:id="4152" w:author="huawei" w:date="2025-05-26T22:03:00Z"/>
                <w:sz w:val="16"/>
                <w:szCs w:val="16"/>
              </w:rPr>
            </w:pPr>
            <w:ins w:id="4153" w:author="huawei" w:date="2025-05-26T22:03:00Z">
              <w:r>
                <w:rPr>
                  <w:sz w:val="16"/>
                  <w:szCs w:val="16"/>
                </w:rPr>
                <w:t>SA3#122</w:t>
              </w:r>
            </w:ins>
          </w:p>
        </w:tc>
        <w:tc>
          <w:tcPr>
            <w:tcW w:w="1094" w:type="dxa"/>
            <w:shd w:val="solid" w:color="FFFFFF" w:fill="auto"/>
          </w:tcPr>
          <w:p w14:paraId="7B133B46" w14:textId="287C0FC9" w:rsidR="00BC3D42" w:rsidRDefault="00BC3D42" w:rsidP="00BC3D42">
            <w:pPr>
              <w:pStyle w:val="TAC"/>
              <w:rPr>
                <w:ins w:id="4154" w:author="huawei" w:date="2025-05-26T22:03:00Z"/>
                <w:sz w:val="16"/>
                <w:szCs w:val="16"/>
              </w:rPr>
            </w:pPr>
            <w:ins w:id="4155" w:author="huawei" w:date="2025-05-26T22:03:00Z">
              <w:r>
                <w:rPr>
                  <w:sz w:val="16"/>
                  <w:szCs w:val="16"/>
                </w:rPr>
                <w:t>S3=252288</w:t>
              </w:r>
            </w:ins>
          </w:p>
        </w:tc>
        <w:tc>
          <w:tcPr>
            <w:tcW w:w="425" w:type="dxa"/>
            <w:shd w:val="solid" w:color="FFFFFF" w:fill="auto"/>
          </w:tcPr>
          <w:p w14:paraId="2BD5E5AA" w14:textId="77777777" w:rsidR="00BC3D42" w:rsidRPr="006B0D02" w:rsidRDefault="00BC3D42" w:rsidP="00BC3D42">
            <w:pPr>
              <w:pStyle w:val="TAL"/>
              <w:rPr>
                <w:ins w:id="4156" w:author="huawei" w:date="2025-05-26T22:03:00Z"/>
                <w:sz w:val="16"/>
                <w:szCs w:val="16"/>
              </w:rPr>
            </w:pPr>
          </w:p>
        </w:tc>
        <w:tc>
          <w:tcPr>
            <w:tcW w:w="425" w:type="dxa"/>
            <w:shd w:val="solid" w:color="FFFFFF" w:fill="auto"/>
          </w:tcPr>
          <w:p w14:paraId="47D880B3" w14:textId="77777777" w:rsidR="00BC3D42" w:rsidRPr="006B0D02" w:rsidRDefault="00BC3D42" w:rsidP="00BC3D42">
            <w:pPr>
              <w:pStyle w:val="TAR"/>
              <w:rPr>
                <w:ins w:id="4157" w:author="huawei" w:date="2025-05-26T22:03:00Z"/>
                <w:sz w:val="16"/>
                <w:szCs w:val="16"/>
              </w:rPr>
            </w:pPr>
          </w:p>
        </w:tc>
        <w:tc>
          <w:tcPr>
            <w:tcW w:w="425" w:type="dxa"/>
            <w:shd w:val="solid" w:color="FFFFFF" w:fill="auto"/>
          </w:tcPr>
          <w:p w14:paraId="57CE39FA" w14:textId="77777777" w:rsidR="00BC3D42" w:rsidRPr="006B0D02" w:rsidRDefault="00BC3D42" w:rsidP="00BC3D42">
            <w:pPr>
              <w:pStyle w:val="TAC"/>
              <w:rPr>
                <w:ins w:id="4158" w:author="huawei" w:date="2025-05-26T22:03:00Z"/>
                <w:sz w:val="16"/>
                <w:szCs w:val="16"/>
              </w:rPr>
            </w:pPr>
          </w:p>
        </w:tc>
        <w:tc>
          <w:tcPr>
            <w:tcW w:w="4962" w:type="dxa"/>
            <w:shd w:val="solid" w:color="FFFFFF" w:fill="auto"/>
          </w:tcPr>
          <w:p w14:paraId="1D931BB1" w14:textId="07256B74" w:rsidR="00BC3D42" w:rsidRDefault="00BC3D42" w:rsidP="00BC3D42">
            <w:pPr>
              <w:pStyle w:val="TAL"/>
              <w:rPr>
                <w:ins w:id="4159" w:author="huawei" w:date="2025-05-26T22:03:00Z"/>
                <w:sz w:val="16"/>
                <w:szCs w:val="16"/>
                <w:lang w:eastAsia="zh-CN"/>
              </w:rPr>
            </w:pPr>
            <w:ins w:id="4160" w:author="huawei" w:date="2025-05-26T22:03:00Z">
              <w:r>
                <w:rPr>
                  <w:sz w:val="16"/>
                  <w:szCs w:val="16"/>
                </w:rPr>
                <w:t xml:space="preserve">Incorporated accepted contributions: </w:t>
              </w:r>
              <w:r w:rsidRPr="00BC3D42">
                <w:rPr>
                  <w:sz w:val="16"/>
                  <w:szCs w:val="16"/>
                </w:rPr>
                <w:t>S3-252380</w:t>
              </w:r>
            </w:ins>
            <w:ins w:id="4161" w:author="huawei" w:date="2025-05-26T22:07:00Z">
              <w:r w:rsidR="00330A35">
                <w:rPr>
                  <w:sz w:val="16"/>
                  <w:szCs w:val="16"/>
                </w:rPr>
                <w:t xml:space="preserve">, </w:t>
              </w:r>
              <w:r w:rsidR="00330A35" w:rsidRPr="00BC3D42">
                <w:rPr>
                  <w:sz w:val="16"/>
                  <w:szCs w:val="16"/>
                </w:rPr>
                <w:t>S3-25238</w:t>
              </w:r>
              <w:r w:rsidR="00330A35">
                <w:rPr>
                  <w:sz w:val="16"/>
                  <w:szCs w:val="16"/>
                </w:rPr>
                <w:t>1,</w:t>
              </w:r>
            </w:ins>
            <w:ins w:id="4162" w:author="huawei" w:date="2025-05-26T22:08:00Z">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099</w:t>
              </w:r>
            </w:ins>
            <w:ins w:id="4163" w:author="huawei" w:date="2025-05-26T22:09:00Z">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w:t>
              </w:r>
              <w:r w:rsidR="00330A35">
                <w:rPr>
                  <w:sz w:val="16"/>
                  <w:szCs w:val="16"/>
                </w:rPr>
                <w:t xml:space="preserve">390, </w:t>
              </w:r>
            </w:ins>
            <w:ins w:id="4164" w:author="huawei" w:date="2025-05-26T22:11:00Z">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100</w:t>
              </w:r>
              <w:r w:rsidR="00330A35">
                <w:rPr>
                  <w:sz w:val="16"/>
                  <w:szCs w:val="16"/>
                </w:rPr>
                <w:t>,</w:t>
              </w:r>
            </w:ins>
            <w:ins w:id="4165" w:author="huawei" w:date="2025-05-26T22:13:00Z">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3</w:t>
              </w:r>
              <w:r w:rsidR="00330A35">
                <w:rPr>
                  <w:sz w:val="16"/>
                  <w:szCs w:val="16"/>
                </w:rPr>
                <w:t xml:space="preserve">, </w:t>
              </w:r>
            </w:ins>
            <w:ins w:id="4166" w:author="huawei" w:date="2025-05-26T22:14:00Z">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w:t>
              </w:r>
              <w:r w:rsidR="00330A35">
                <w:rPr>
                  <w:sz w:val="16"/>
                  <w:szCs w:val="16"/>
                </w:rPr>
                <w:t>4,</w:t>
              </w:r>
            </w:ins>
            <w:ins w:id="4167" w:author="huawei" w:date="2025-05-26T22:16:00Z">
              <w:r w:rsidR="00330A35">
                <w:rPr>
                  <w:sz w:val="16"/>
                  <w:szCs w:val="16"/>
                </w:rPr>
                <w:t xml:space="preserve"> </w:t>
              </w:r>
              <w:r w:rsidR="00330A35" w:rsidRPr="001D3926">
                <w:rPr>
                  <w:sz w:val="16"/>
                  <w:szCs w:val="16"/>
                </w:rPr>
                <w:t>S3</w:t>
              </w:r>
              <w:r w:rsidR="00330A35" w:rsidRPr="001D3926">
                <w:rPr>
                  <w:rFonts w:ascii="MS Mincho" w:eastAsia="MS Mincho" w:hAnsi="MS Mincho" w:cs="MS Mincho" w:hint="eastAsia"/>
                  <w:sz w:val="16"/>
                  <w:szCs w:val="16"/>
                </w:rPr>
                <w:t>‑</w:t>
              </w:r>
              <w:r w:rsidR="00330A35" w:rsidRPr="001D3926">
                <w:rPr>
                  <w:sz w:val="16"/>
                  <w:szCs w:val="16"/>
                </w:rPr>
                <w:t>252385</w:t>
              </w:r>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207</w:t>
              </w:r>
            </w:ins>
            <w:ins w:id="4168" w:author="huawei" w:date="2025-05-26T22:17:00Z">
              <w:r w:rsidR="00330A35">
                <w:rPr>
                  <w:sz w:val="16"/>
                  <w:szCs w:val="16"/>
                </w:rPr>
                <w:t>,</w:t>
              </w:r>
              <w:commentRangeStart w:id="4169"/>
              <w:r w:rsidR="00330A35">
                <w:rPr>
                  <w:sz w:val="16"/>
                  <w:szCs w:val="16"/>
                </w:rPr>
                <w:t xml:space="preserve"> </w:t>
              </w:r>
              <w:r w:rsidR="00330A35" w:rsidRPr="00330A35">
                <w:rPr>
                  <w:sz w:val="16"/>
                  <w:szCs w:val="16"/>
                  <w:highlight w:val="yellow"/>
                </w:rPr>
                <w:t>S3</w:t>
              </w:r>
              <w:r w:rsidR="00330A35" w:rsidRPr="00330A35">
                <w:rPr>
                  <w:rFonts w:ascii="MS Mincho" w:eastAsia="MS Mincho" w:hAnsi="MS Mincho" w:cs="MS Mincho" w:hint="eastAsia"/>
                  <w:sz w:val="16"/>
                  <w:szCs w:val="16"/>
                  <w:highlight w:val="yellow"/>
                </w:rPr>
                <w:t>‑</w:t>
              </w:r>
              <w:r w:rsidR="00330A35" w:rsidRPr="00330A35">
                <w:rPr>
                  <w:sz w:val="16"/>
                  <w:szCs w:val="16"/>
                  <w:highlight w:val="yellow"/>
                </w:rPr>
                <w:t>252386</w:t>
              </w:r>
            </w:ins>
            <w:ins w:id="4170" w:author="huawei" w:date="2025-05-26T22:18:00Z">
              <w:r w:rsidR="00330A35">
                <w:rPr>
                  <w:sz w:val="16"/>
                  <w:szCs w:val="16"/>
                </w:rPr>
                <w:t>,</w:t>
              </w:r>
              <w:commentRangeEnd w:id="4169"/>
              <w:r w:rsidR="00330A35">
                <w:rPr>
                  <w:rStyle w:val="CommentReference"/>
                  <w:rFonts w:ascii="Times New Roman" w:hAnsi="Times New Roman"/>
                </w:rPr>
                <w:commentReference w:id="4169"/>
              </w:r>
              <w:r w:rsidR="00330A35">
                <w:rPr>
                  <w:sz w:val="16"/>
                  <w:szCs w:val="16"/>
                </w:rPr>
                <w:t xml:space="preserve"> </w:t>
              </w:r>
              <w:r w:rsidR="00330A35" w:rsidRPr="001D3926">
                <w:rPr>
                  <w:sz w:val="16"/>
                  <w:szCs w:val="16"/>
                </w:rPr>
                <w:t>S3</w:t>
              </w:r>
              <w:r w:rsidR="00330A35" w:rsidRPr="001D3926">
                <w:rPr>
                  <w:rFonts w:ascii="MS Mincho" w:eastAsia="MS Mincho" w:hAnsi="MS Mincho" w:cs="MS Mincho" w:hint="eastAsia"/>
                  <w:sz w:val="16"/>
                  <w:szCs w:val="16"/>
                </w:rPr>
                <w:t>‑</w:t>
              </w:r>
              <w:r w:rsidR="00330A35" w:rsidRPr="001D3926">
                <w:rPr>
                  <w:sz w:val="16"/>
                  <w:szCs w:val="16"/>
                </w:rPr>
                <w:t>252387</w:t>
              </w:r>
              <w:r w:rsidR="00330A35">
                <w:rPr>
                  <w:sz w:val="16"/>
                  <w:szCs w:val="16"/>
                </w:rPr>
                <w:t>,</w:t>
              </w:r>
            </w:ins>
            <w:ins w:id="4171" w:author="huawei" w:date="2025-05-26T22:19:00Z">
              <w:r w:rsidR="00330A35">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w:t>
              </w:r>
              <w:r w:rsidR="00330A35">
                <w:rPr>
                  <w:sz w:val="16"/>
                  <w:szCs w:val="16"/>
                </w:rPr>
                <w:t>8</w:t>
              </w:r>
              <w:r w:rsidR="00330A35" w:rsidRPr="00330A35">
                <w:rPr>
                  <w:sz w:val="16"/>
                  <w:szCs w:val="16"/>
                </w:rPr>
                <w:t>,</w:t>
              </w:r>
            </w:ins>
            <w:ins w:id="4172" w:author="huawei" w:date="2025-05-26T22:21:00Z">
              <w:r w:rsidR="00E31441">
                <w:rPr>
                  <w:sz w:val="16"/>
                  <w:szCs w:val="16"/>
                </w:rPr>
                <w:t xml:space="preserve"> </w:t>
              </w:r>
              <w:r w:rsidR="00E31441" w:rsidRPr="00E31441">
                <w:rPr>
                  <w:sz w:val="16"/>
                  <w:szCs w:val="16"/>
                </w:rPr>
                <w:t>S3</w:t>
              </w:r>
              <w:r w:rsidR="00E31441" w:rsidRPr="00E31441">
                <w:rPr>
                  <w:rFonts w:ascii="MS Mincho" w:eastAsia="MS Mincho" w:hAnsi="MS Mincho" w:cs="MS Mincho" w:hint="eastAsia"/>
                  <w:sz w:val="16"/>
                  <w:szCs w:val="16"/>
                </w:rPr>
                <w:t>‑</w:t>
              </w:r>
              <w:r w:rsidR="00E31441" w:rsidRPr="00E31441">
                <w:rPr>
                  <w:sz w:val="16"/>
                  <w:szCs w:val="16"/>
                </w:rPr>
                <w:t>251995</w:t>
              </w:r>
            </w:ins>
            <w:ins w:id="4173" w:author="huawei" w:date="2025-05-26T22:22:00Z">
              <w:r w:rsidR="00E31441">
                <w:rPr>
                  <w:sz w:val="16"/>
                  <w:szCs w:val="16"/>
                </w:rPr>
                <w:t xml:space="preserve">, </w:t>
              </w:r>
            </w:ins>
            <w:ins w:id="4174" w:author="huawei" w:date="2025-05-26T22:23:00Z">
              <w:r w:rsidR="00E31441" w:rsidRPr="00E31441">
                <w:rPr>
                  <w:sz w:val="16"/>
                  <w:szCs w:val="16"/>
                </w:rPr>
                <w:t>S3</w:t>
              </w:r>
              <w:r w:rsidR="00E31441" w:rsidRPr="00E31441">
                <w:rPr>
                  <w:rFonts w:ascii="MS Mincho" w:eastAsia="MS Mincho" w:hAnsi="MS Mincho" w:cs="MS Mincho" w:hint="eastAsia"/>
                  <w:sz w:val="16"/>
                  <w:szCs w:val="16"/>
                </w:rPr>
                <w:t>‑</w:t>
              </w:r>
              <w:r w:rsidR="00E31441" w:rsidRPr="00E31441">
                <w:rPr>
                  <w:sz w:val="16"/>
                  <w:szCs w:val="16"/>
                </w:rPr>
                <w:t>251953</w:t>
              </w:r>
              <w:r w:rsidR="00E31441">
                <w:rPr>
                  <w:sz w:val="16"/>
                  <w:szCs w:val="16"/>
                </w:rPr>
                <w:t xml:space="preserve">, </w:t>
              </w:r>
            </w:ins>
            <w:ins w:id="4175" w:author="huawei" w:date="2025-05-26T22:32:00Z">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3</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4,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5,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ins>
            <w:ins w:id="4176" w:author="huawei" w:date="2025-05-26T22:33:00Z">
              <w:r w:rsidR="00D33ED1">
                <w:rPr>
                  <w:sz w:val="16"/>
                  <w:szCs w:val="16"/>
                </w:rPr>
                <w:t>6</w:t>
              </w:r>
            </w:ins>
            <w:ins w:id="4177" w:author="huawei" w:date="2025-05-26T22:32:00Z">
              <w:r w:rsidR="00D33ED1">
                <w:rPr>
                  <w:sz w:val="16"/>
                  <w:szCs w:val="16"/>
                </w:rPr>
                <w:t>,</w:t>
              </w:r>
            </w:ins>
            <w:ins w:id="4178" w:author="huawei" w:date="2025-05-26T22:33:00Z">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7,</w:t>
              </w:r>
            </w:ins>
            <w:ins w:id="4179" w:author="huawei" w:date="2025-05-26T22:32:00Z">
              <w:r w:rsidR="00D33ED1">
                <w:rPr>
                  <w:sz w:val="16"/>
                  <w:szCs w:val="16"/>
                </w:rPr>
                <w:t xml:space="preserve"> </w:t>
              </w:r>
            </w:ins>
            <w:ins w:id="4180" w:author="huawei" w:date="2025-05-26T22:33:00Z">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8,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9,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0,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1,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2,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7</w:t>
              </w:r>
              <w:r w:rsidR="00D33ED1" w:rsidRPr="00D33ED1">
                <w:rPr>
                  <w:sz w:val="16"/>
                  <w:szCs w:val="16"/>
                </w:rPr>
                <w:t>3</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4, </w:t>
              </w:r>
              <w:r w:rsidR="00D33ED1" w:rsidRPr="001D3926">
                <w:rPr>
                  <w:sz w:val="16"/>
                  <w:szCs w:val="16"/>
                </w:rPr>
                <w:t>S3</w:t>
              </w:r>
              <w:r w:rsidR="00D33ED1" w:rsidRPr="001D3926">
                <w:rPr>
                  <w:rFonts w:ascii="MS Mincho" w:eastAsia="MS Mincho" w:hAnsi="MS Mincho" w:cs="MS Mincho" w:hint="eastAsia"/>
                  <w:sz w:val="16"/>
                  <w:szCs w:val="16"/>
                </w:rPr>
                <w:t>‑</w:t>
              </w:r>
              <w:r w:rsidR="00D33ED1" w:rsidRPr="001D3926">
                <w:rPr>
                  <w:sz w:val="16"/>
                  <w:szCs w:val="16"/>
                </w:rPr>
                <w:t>252375</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6,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7,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8,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79,</w:t>
              </w:r>
            </w:ins>
            <w:ins w:id="4181" w:author="huawei" w:date="2025-05-26T22:38:00Z">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162</w:t>
              </w:r>
              <w:r w:rsidR="00D33ED1">
                <w:rPr>
                  <w:rFonts w:hint="eastAsia"/>
                  <w:sz w:val="16"/>
                  <w:szCs w:val="16"/>
                  <w:lang w:eastAsia="zh-CN"/>
                </w:rPr>
                <w:t>,</w:t>
              </w:r>
              <w:r w:rsidR="00D33ED1">
                <w:rPr>
                  <w:sz w:val="16"/>
                  <w:szCs w:val="16"/>
                  <w:lang w:eastAsia="zh-CN"/>
                </w:rPr>
                <w:t xml:space="preserve"> </w:t>
              </w:r>
            </w:ins>
            <w:ins w:id="4182" w:author="huawei" w:date="2025-05-26T22:39:00Z">
              <w:r w:rsidR="00D33ED1" w:rsidRPr="00D33ED1">
                <w:rPr>
                  <w:sz w:val="16"/>
                  <w:szCs w:val="16"/>
                  <w:lang w:eastAsia="zh-CN"/>
                </w:rPr>
                <w:tab/>
                <w:t>S3</w:t>
              </w:r>
              <w:r w:rsidR="00D33ED1" w:rsidRPr="00D33ED1">
                <w:rPr>
                  <w:rFonts w:ascii="MS Mincho" w:eastAsia="MS Mincho" w:hAnsi="MS Mincho" w:cs="MS Mincho" w:hint="eastAsia"/>
                  <w:sz w:val="16"/>
                  <w:szCs w:val="16"/>
                  <w:lang w:eastAsia="zh-CN"/>
                </w:rPr>
                <w:t>‑</w:t>
              </w:r>
              <w:r w:rsidR="00D33ED1" w:rsidRPr="00D33ED1">
                <w:rPr>
                  <w:sz w:val="16"/>
                  <w:szCs w:val="16"/>
                  <w:lang w:eastAsia="zh-CN"/>
                </w:rPr>
                <w:t>252085</w:t>
              </w:r>
              <w:r w:rsidR="00D33ED1">
                <w:rPr>
                  <w:sz w:val="16"/>
                  <w:szCs w:val="16"/>
                  <w:lang w:eastAsia="zh-CN"/>
                </w:rPr>
                <w:t xml:space="preserve">, </w:t>
              </w:r>
            </w:ins>
            <w:ins w:id="4183" w:author="huawei" w:date="2025-05-26T22:41:00Z">
              <w:r w:rsidR="00D33ED1" w:rsidRPr="00D33ED1">
                <w:rPr>
                  <w:sz w:val="16"/>
                  <w:szCs w:val="16"/>
                  <w:lang w:eastAsia="zh-CN"/>
                </w:rPr>
                <w:t>S3</w:t>
              </w:r>
              <w:r w:rsidR="00D33ED1" w:rsidRPr="00D33ED1">
                <w:rPr>
                  <w:rFonts w:ascii="MS Mincho" w:eastAsia="MS Mincho" w:hAnsi="MS Mincho" w:cs="MS Mincho" w:hint="eastAsia"/>
                  <w:sz w:val="16"/>
                  <w:szCs w:val="16"/>
                  <w:lang w:eastAsia="zh-CN"/>
                </w:rPr>
                <w:t>‑</w:t>
              </w:r>
              <w:r w:rsidR="00D33ED1" w:rsidRPr="00D33ED1">
                <w:rPr>
                  <w:sz w:val="16"/>
                  <w:szCs w:val="16"/>
                  <w:lang w:eastAsia="zh-CN"/>
                </w:rPr>
                <w:t>252413</w:t>
              </w:r>
              <w:r w:rsidR="00D33ED1">
                <w:rPr>
                  <w:sz w:val="16"/>
                  <w:szCs w:val="16"/>
                  <w:lang w:eastAsia="zh-CN"/>
                </w:rPr>
                <w:t xml:space="preserve">, </w:t>
              </w:r>
            </w:ins>
            <w:ins w:id="4184" w:author="huawei" w:date="2025-05-26T22:43:00Z">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046</w:t>
              </w:r>
              <w:r w:rsidR="000477ED">
                <w:rPr>
                  <w:sz w:val="16"/>
                  <w:szCs w:val="16"/>
                  <w:lang w:eastAsia="zh-CN"/>
                </w:rPr>
                <w:t xml:space="preserve">, </w:t>
              </w:r>
            </w:ins>
            <w:ins w:id="4185" w:author="huawei" w:date="2025-05-26T22:46:00Z">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048</w:t>
              </w:r>
              <w:r w:rsidR="000477ED">
                <w:rPr>
                  <w:sz w:val="16"/>
                  <w:szCs w:val="16"/>
                  <w:lang w:eastAsia="zh-CN"/>
                </w:rPr>
                <w:t xml:space="preserve">, </w:t>
              </w:r>
            </w:ins>
            <w:ins w:id="4186" w:author="huawei" w:date="2025-05-26T22:49:00Z">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152</w:t>
              </w:r>
              <w:r w:rsidR="000477ED">
                <w:rPr>
                  <w:sz w:val="16"/>
                  <w:szCs w:val="16"/>
                  <w:lang w:eastAsia="zh-CN"/>
                </w:rPr>
                <w:t xml:space="preserve">, </w:t>
              </w:r>
              <w:r w:rsidR="000477ED" w:rsidRPr="000477ED">
                <w:rPr>
                  <w:sz w:val="16"/>
                  <w:szCs w:val="16"/>
                  <w:lang w:eastAsia="zh-CN"/>
                </w:rPr>
                <w:tab/>
              </w:r>
            </w:ins>
            <w:ins w:id="4187" w:author="huawei" w:date="2025-05-26T22:56:00Z">
              <w:r w:rsidR="00436BF2" w:rsidRPr="00436BF2">
                <w:rPr>
                  <w:sz w:val="16"/>
                  <w:szCs w:val="16"/>
                  <w:lang w:eastAsia="zh-CN"/>
                </w:rPr>
                <w:t>S3</w:t>
              </w:r>
              <w:r w:rsidR="00436BF2" w:rsidRPr="00436BF2">
                <w:rPr>
                  <w:rFonts w:ascii="MS Mincho" w:eastAsia="MS Mincho" w:hAnsi="MS Mincho" w:cs="MS Mincho" w:hint="eastAsia"/>
                  <w:sz w:val="16"/>
                  <w:szCs w:val="16"/>
                  <w:lang w:eastAsia="zh-CN"/>
                </w:rPr>
                <w:t>‑</w:t>
              </w:r>
              <w:r w:rsidR="00436BF2" w:rsidRPr="00436BF2">
                <w:rPr>
                  <w:sz w:val="16"/>
                  <w:szCs w:val="16"/>
                  <w:lang w:eastAsia="zh-CN"/>
                </w:rPr>
                <w:t>252029</w:t>
              </w:r>
              <w:r w:rsidR="00436BF2">
                <w:rPr>
                  <w:sz w:val="16"/>
                  <w:szCs w:val="16"/>
                  <w:lang w:eastAsia="zh-CN"/>
                </w:rPr>
                <w:t xml:space="preserve">, </w:t>
              </w:r>
            </w:ins>
            <w:ins w:id="4188" w:author="huawei" w:date="2025-05-26T23:03:00Z">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414</w:t>
              </w:r>
              <w:r w:rsidR="003C4A68">
                <w:rPr>
                  <w:sz w:val="16"/>
                  <w:szCs w:val="16"/>
                  <w:lang w:eastAsia="zh-CN"/>
                </w:rPr>
                <w:t xml:space="preserve">, </w:t>
              </w:r>
            </w:ins>
            <w:ins w:id="4189" w:author="huawei" w:date="2025-05-26T23:05:00Z">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153</w:t>
              </w:r>
              <w:r w:rsidR="003C4A68">
                <w:rPr>
                  <w:sz w:val="16"/>
                  <w:szCs w:val="16"/>
                  <w:lang w:eastAsia="zh-CN"/>
                </w:rPr>
                <w:t xml:space="preserve">, </w:t>
              </w:r>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059</w:t>
              </w:r>
              <w:r w:rsidR="003C4A68" w:rsidRPr="003C4A68">
                <w:rPr>
                  <w:sz w:val="16"/>
                  <w:szCs w:val="16"/>
                  <w:lang w:eastAsia="zh-CN"/>
                </w:rPr>
                <w:tab/>
              </w:r>
            </w:ins>
            <w:ins w:id="4190" w:author="huawei" w:date="2025-05-26T22:41:00Z">
              <w:r w:rsidR="00D33ED1" w:rsidRPr="00D33ED1">
                <w:rPr>
                  <w:sz w:val="16"/>
                  <w:szCs w:val="16"/>
                  <w:lang w:eastAsia="zh-CN"/>
                </w:rPr>
                <w:tab/>
              </w:r>
            </w:ins>
          </w:p>
        </w:tc>
        <w:tc>
          <w:tcPr>
            <w:tcW w:w="708" w:type="dxa"/>
            <w:shd w:val="solid" w:color="FFFFFF" w:fill="auto"/>
          </w:tcPr>
          <w:p w14:paraId="2F9A100C" w14:textId="77777777" w:rsidR="00BC3D42" w:rsidRDefault="00BC3D42" w:rsidP="00BC3D42">
            <w:pPr>
              <w:pStyle w:val="TAC"/>
              <w:rPr>
                <w:ins w:id="4191" w:author="huawei" w:date="2025-05-26T22:03:00Z"/>
                <w:sz w:val="16"/>
                <w:szCs w:val="16"/>
              </w:rPr>
            </w:pPr>
          </w:p>
        </w:tc>
      </w:tr>
    </w:tbl>
    <w:p w14:paraId="6AE5F0B0" w14:textId="25820B1D" w:rsidR="00080512" w:rsidRPr="000477ED" w:rsidRDefault="00080512" w:rsidP="00512425">
      <w:pPr>
        <w:pStyle w:val="Guidance"/>
      </w:pPr>
    </w:p>
    <w:sectPr w:rsidR="00080512" w:rsidRPr="000477ED">
      <w:headerReference w:type="default" r:id="rId160"/>
      <w:footerReference w:type="default" r:id="rId1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69" w:author="huawei" w:date="2025-05-26T22:18:00Z" w:initials="g">
    <w:p w14:paraId="40A62471" w14:textId="4FB89CC3" w:rsidR="00330A35" w:rsidRDefault="00330A35">
      <w:pPr>
        <w:pStyle w:val="CommentText"/>
        <w:rPr>
          <w:lang w:eastAsia="zh-CN"/>
        </w:rPr>
      </w:pPr>
      <w:r>
        <w:rPr>
          <w:rStyle w:val="CommentReference"/>
        </w:rPr>
        <w:annotationRef/>
      </w:r>
      <w:r>
        <w:rPr>
          <w:lang w:eastAsia="zh-CN"/>
        </w:rPr>
        <w:t xml:space="preserve">Email approval, </w:t>
      </w:r>
      <w:r w:rsidR="001D3926">
        <w:rPr>
          <w:lang w:eastAsia="zh-CN"/>
        </w:rPr>
        <w:t>draft_S3-252386-</w:t>
      </w:r>
      <w:r w:rsidR="001D3926">
        <w:rPr>
          <w:rFonts w:hint="eastAsia"/>
          <w:lang w:eastAsia="zh-CN"/>
        </w:rPr>
        <w:t>r</w:t>
      </w:r>
      <w:r w:rsidR="001D3926">
        <w:rPr>
          <w:lang w:eastAsia="zh-CN"/>
        </w:rPr>
        <w:t xml:space="preserve">3 is implemented for now. may update based on the status of email approval resul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A62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DF6744" w16cex:dateUtc="2025-05-26T14: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62471" w16cid:durableId="2BDF67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51C920" w14:textId="77777777" w:rsidR="00F1349C" w:rsidRDefault="00F1349C">
      <w:r>
        <w:separator/>
      </w:r>
    </w:p>
  </w:endnote>
  <w:endnote w:type="continuationSeparator" w:id="0">
    <w:p w14:paraId="45D888FA" w14:textId="77777777" w:rsidR="00F1349C" w:rsidRDefault="00F134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NSimSun">
    <w:panose1 w:val="02010609030101010101"/>
    <w:charset w:val="86"/>
    <w:family w:val="modern"/>
    <w:pitch w:val="fixed"/>
    <w:sig w:usb0="000002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E80360" w14:textId="77777777" w:rsidR="00F1349C" w:rsidRDefault="00F1349C">
      <w:r>
        <w:separator/>
      </w:r>
    </w:p>
  </w:footnote>
  <w:footnote w:type="continuationSeparator" w:id="0">
    <w:p w14:paraId="5C12164B" w14:textId="77777777" w:rsidR="00F1349C" w:rsidRDefault="00F134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F8B738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3926">
      <w:rPr>
        <w:rFonts w:ascii="Arial" w:hAnsi="Arial" w:cs="Arial"/>
        <w:b/>
        <w:noProof/>
        <w:sz w:val="18"/>
        <w:szCs w:val="18"/>
      </w:rPr>
      <w:t>3GPP TR 33.713 V0.98.0 (2025-05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0568E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392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00C6D3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4"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1FE1ECA"/>
    <w:multiLevelType w:val="singleLevel"/>
    <w:tmpl w:val="11FE1ECA"/>
    <w:lvl w:ilvl="0">
      <w:numFmt w:val="decimal"/>
      <w:suff w:val="space"/>
      <w:lvlText w:val="%1."/>
      <w:lvlJc w:val="left"/>
    </w:lvl>
  </w:abstractNum>
  <w:abstractNum w:abstractNumId="16"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1C910BF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A860C08"/>
    <w:multiLevelType w:val="hybridMultilevel"/>
    <w:tmpl w:val="7A86D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3B2668AD"/>
    <w:multiLevelType w:val="hybridMultilevel"/>
    <w:tmpl w:val="C5A25F08"/>
    <w:lvl w:ilvl="0" w:tplc="639E1E1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FF23EC7"/>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8"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9" w15:restartNumberingAfterBreak="0">
    <w:nsid w:val="54A45ED2"/>
    <w:multiLevelType w:val="hybridMultilevel"/>
    <w:tmpl w:val="59AC7B4A"/>
    <w:lvl w:ilvl="0" w:tplc="6FFA335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9C2661"/>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3" w15:restartNumberingAfterBreak="0">
    <w:nsid w:val="5CF86C3D"/>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97C5C63"/>
    <w:multiLevelType w:val="hybridMultilevel"/>
    <w:tmpl w:val="443E7298"/>
    <w:lvl w:ilvl="0" w:tplc="9CAAB30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24"/>
  </w:num>
  <w:num w:numId="13">
    <w:abstractNumId w:val="35"/>
  </w:num>
  <w:num w:numId="14">
    <w:abstractNumId w:val="37"/>
  </w:num>
  <w:num w:numId="15">
    <w:abstractNumId w:val="31"/>
  </w:num>
  <w:num w:numId="16">
    <w:abstractNumId w:val="22"/>
  </w:num>
  <w:num w:numId="17">
    <w:abstractNumId w:val="13"/>
  </w:num>
  <w:num w:numId="18">
    <w:abstractNumId w:val="23"/>
  </w:num>
  <w:num w:numId="19">
    <w:abstractNumId w:val="36"/>
  </w:num>
  <w:num w:numId="20">
    <w:abstractNumId w:val="17"/>
  </w:num>
  <w:num w:numId="21">
    <w:abstractNumId w:val="20"/>
  </w:num>
  <w:num w:numId="22">
    <w:abstractNumId w:val="15"/>
  </w:num>
  <w:num w:numId="23">
    <w:abstractNumId w:val="30"/>
  </w:num>
  <w:num w:numId="24">
    <w:abstractNumId w:val="28"/>
  </w:num>
  <w:num w:numId="25">
    <w:abstractNumId w:val="16"/>
  </w:num>
  <w:num w:numId="26">
    <w:abstractNumId w:val="26"/>
  </w:num>
  <w:num w:numId="27">
    <w:abstractNumId w:val="14"/>
  </w:num>
  <w:num w:numId="28">
    <w:abstractNumId w:val="34"/>
  </w:num>
  <w:num w:numId="29">
    <w:abstractNumId w:val="10"/>
  </w:num>
  <w:num w:numId="30">
    <w:abstractNumId w:val="19"/>
  </w:num>
  <w:num w:numId="31">
    <w:abstractNumId w:val="32"/>
  </w:num>
  <w:num w:numId="32">
    <w:abstractNumId w:val="18"/>
  </w:num>
  <w:num w:numId="33">
    <w:abstractNumId w:val="12"/>
  </w:num>
  <w:num w:numId="34">
    <w:abstractNumId w:val="21"/>
  </w:num>
  <w:num w:numId="35">
    <w:abstractNumId w:val="25"/>
  </w:num>
  <w:num w:numId="36">
    <w:abstractNumId w:val="38"/>
  </w:num>
  <w:num w:numId="37">
    <w:abstractNumId w:val="29"/>
  </w:num>
  <w:num w:numId="38">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V1">
    <w15:presenceInfo w15:providerId="None" w15:userId="ZTE-V1"/>
  </w15:person>
  <w15:person w15:author="OPPO-r1">
    <w15:presenceInfo w15:providerId="None" w15:userId="OPPO-r1"/>
  </w15:person>
  <w15:person w15:author="vivo">
    <w15:presenceInfo w15:providerId="None" w15:userId="vivo"/>
  </w15:person>
  <w15:person w15:author="QC">
    <w15:presenceInfo w15:providerId="None" w15:userId="QC"/>
  </w15:person>
  <w15:person w15:author="Xiaomi">
    <w15:presenceInfo w15:providerId="None" w15:userId="Xiaomi"/>
  </w15:person>
  <w15:person w15:author="OPPO">
    <w15:presenceInfo w15:providerId="None" w15:userId="OPPO"/>
  </w15:person>
  <w15:person w15:author="Samsung">
    <w15:presenceInfo w15:providerId="None" w15:userId="Samsung"/>
  </w15:person>
  <w15:person w15:author="samsung-r1">
    <w15:presenceInfo w15:providerId="None" w15:userId="samsung-r1"/>
  </w15:person>
  <w15:person w15:author="Lihui">
    <w15:presenceInfo w15:providerId="None" w15:userId="Lihui"/>
  </w15:person>
  <w15:person w15:author="Lihui2">
    <w15:presenceInfo w15:providerId="None" w15:userId="Lihui2"/>
  </w15:person>
  <w15:person w15:author="ZTE-Zhen">
    <w15:presenceInfo w15:providerId="None" w15:userId="ZTE-Zhen"/>
  </w15:person>
  <w15:person w15:author="ZTE-Zhen-r1">
    <w15:presenceInfo w15:providerId="None" w15:userId="ZTE-Zhen-r1"/>
  </w15:person>
  <w15:person w15:author="Author">
    <w15:presenceInfo w15:providerId="None" w15:userId="Author"/>
  </w15:person>
  <w15:person w15:author="OPPO-r2">
    <w15:presenceInfo w15:providerId="None" w15:userId="OPPO-r2"/>
  </w15:person>
  <w15:person w15:author="Nokia1">
    <w15:presenceInfo w15:providerId="None" w15:userId="Nokia1"/>
  </w15:person>
  <w15:person w15:author="XinzeLi">
    <w15:presenceInfo w15:providerId="None" w15:userId="XinzeLi"/>
  </w15:person>
  <w15:person w15:author="PAULIAC Mireille">
    <w15:presenceInfo w15:providerId="AD" w15:userId="S::mireille.pauliac@thalesgroup.com::8b388c0b-d96b-4393-8e84-7a46eb008847"/>
  </w15:person>
  <w15:person w15:author="Keesmaat, N.W. (Iko)">
    <w15:presenceInfo w15:providerId="AD" w15:userId="S::iko.keesmaat@tno.nl::b2daa802-c791-4db7-b7e6-b2c42c400b66"/>
  </w15:person>
  <w15:person w15:author="SandeshMJ">
    <w15:presenceInfo w15:providerId="None" w15:userId="SandeshMJ"/>
  </w15:person>
  <w15:person w15:author="cmcc 8">
    <w15:presenceInfo w15:providerId="None" w15:userId="cmcc 8"/>
  </w15:person>
  <w15:person w15:author="Loopy Qi 2023">
    <w15:presenceInfo w15:providerId="None" w15:userId="Loopy Qi 2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351A5"/>
    <w:rsid w:val="00036889"/>
    <w:rsid w:val="00040095"/>
    <w:rsid w:val="0004199D"/>
    <w:rsid w:val="00043DB1"/>
    <w:rsid w:val="00044AB0"/>
    <w:rsid w:val="000477ED"/>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4DFE"/>
    <w:rsid w:val="000D58AB"/>
    <w:rsid w:val="00106EB9"/>
    <w:rsid w:val="00124BE9"/>
    <w:rsid w:val="001269FC"/>
    <w:rsid w:val="00133525"/>
    <w:rsid w:val="001345D4"/>
    <w:rsid w:val="00137F6B"/>
    <w:rsid w:val="00140DF3"/>
    <w:rsid w:val="00146B8C"/>
    <w:rsid w:val="0014739A"/>
    <w:rsid w:val="00153CD9"/>
    <w:rsid w:val="00160893"/>
    <w:rsid w:val="00161E46"/>
    <w:rsid w:val="00161F3C"/>
    <w:rsid w:val="001638F3"/>
    <w:rsid w:val="00165960"/>
    <w:rsid w:val="00180E72"/>
    <w:rsid w:val="00190078"/>
    <w:rsid w:val="0019338A"/>
    <w:rsid w:val="0019787F"/>
    <w:rsid w:val="001A0B73"/>
    <w:rsid w:val="001A4C42"/>
    <w:rsid w:val="001A7420"/>
    <w:rsid w:val="001B00D9"/>
    <w:rsid w:val="001B2DFA"/>
    <w:rsid w:val="001B6428"/>
    <w:rsid w:val="001B6637"/>
    <w:rsid w:val="001B6E8C"/>
    <w:rsid w:val="001C131C"/>
    <w:rsid w:val="001C21C3"/>
    <w:rsid w:val="001C4E46"/>
    <w:rsid w:val="001D02C2"/>
    <w:rsid w:val="001D3926"/>
    <w:rsid w:val="001D6BC3"/>
    <w:rsid w:val="001E3424"/>
    <w:rsid w:val="001F0C1D"/>
    <w:rsid w:val="001F1132"/>
    <w:rsid w:val="001F168B"/>
    <w:rsid w:val="001F64DB"/>
    <w:rsid w:val="00205665"/>
    <w:rsid w:val="00207F7F"/>
    <w:rsid w:val="002215E6"/>
    <w:rsid w:val="00222BDF"/>
    <w:rsid w:val="002347A2"/>
    <w:rsid w:val="00237618"/>
    <w:rsid w:val="00237F05"/>
    <w:rsid w:val="00241D47"/>
    <w:rsid w:val="0024209D"/>
    <w:rsid w:val="00247B77"/>
    <w:rsid w:val="00262A60"/>
    <w:rsid w:val="002675F0"/>
    <w:rsid w:val="002760EE"/>
    <w:rsid w:val="002851E5"/>
    <w:rsid w:val="002904FD"/>
    <w:rsid w:val="0029795C"/>
    <w:rsid w:val="002A377A"/>
    <w:rsid w:val="002B5F87"/>
    <w:rsid w:val="002B6339"/>
    <w:rsid w:val="002D013E"/>
    <w:rsid w:val="002D4AF7"/>
    <w:rsid w:val="002D6D24"/>
    <w:rsid w:val="002D6F69"/>
    <w:rsid w:val="002E00EE"/>
    <w:rsid w:val="002F2537"/>
    <w:rsid w:val="002F4CDA"/>
    <w:rsid w:val="003023C5"/>
    <w:rsid w:val="00302A0B"/>
    <w:rsid w:val="0030464D"/>
    <w:rsid w:val="003172DC"/>
    <w:rsid w:val="00321351"/>
    <w:rsid w:val="00321C9F"/>
    <w:rsid w:val="00330A35"/>
    <w:rsid w:val="00332692"/>
    <w:rsid w:val="003335D6"/>
    <w:rsid w:val="0033529D"/>
    <w:rsid w:val="00346122"/>
    <w:rsid w:val="0035462D"/>
    <w:rsid w:val="003563A2"/>
    <w:rsid w:val="00356555"/>
    <w:rsid w:val="003610B0"/>
    <w:rsid w:val="00362D70"/>
    <w:rsid w:val="003765B8"/>
    <w:rsid w:val="0038739B"/>
    <w:rsid w:val="00392107"/>
    <w:rsid w:val="00392D11"/>
    <w:rsid w:val="00396497"/>
    <w:rsid w:val="003B719D"/>
    <w:rsid w:val="003B77EE"/>
    <w:rsid w:val="003C3971"/>
    <w:rsid w:val="003C4A68"/>
    <w:rsid w:val="0040363A"/>
    <w:rsid w:val="00404145"/>
    <w:rsid w:val="004133F7"/>
    <w:rsid w:val="00421095"/>
    <w:rsid w:val="00423334"/>
    <w:rsid w:val="004305EF"/>
    <w:rsid w:val="004345EC"/>
    <w:rsid w:val="00436BF2"/>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07496"/>
    <w:rsid w:val="00512425"/>
    <w:rsid w:val="005229F8"/>
    <w:rsid w:val="00523181"/>
    <w:rsid w:val="00532CFF"/>
    <w:rsid w:val="0053388B"/>
    <w:rsid w:val="00535773"/>
    <w:rsid w:val="00537447"/>
    <w:rsid w:val="00542D89"/>
    <w:rsid w:val="00543E6C"/>
    <w:rsid w:val="005474AA"/>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4CE2"/>
    <w:rsid w:val="006252C7"/>
    <w:rsid w:val="0063543D"/>
    <w:rsid w:val="00635E64"/>
    <w:rsid w:val="006456C1"/>
    <w:rsid w:val="00647114"/>
    <w:rsid w:val="006562B3"/>
    <w:rsid w:val="00670633"/>
    <w:rsid w:val="006836B2"/>
    <w:rsid w:val="006912E9"/>
    <w:rsid w:val="006A304B"/>
    <w:rsid w:val="006A323F"/>
    <w:rsid w:val="006B10E4"/>
    <w:rsid w:val="006B30D0"/>
    <w:rsid w:val="006B654C"/>
    <w:rsid w:val="006B6F0E"/>
    <w:rsid w:val="006C3D95"/>
    <w:rsid w:val="006D2B87"/>
    <w:rsid w:val="006D763D"/>
    <w:rsid w:val="006E13FD"/>
    <w:rsid w:val="006E1B8F"/>
    <w:rsid w:val="006E5C86"/>
    <w:rsid w:val="006E5CAF"/>
    <w:rsid w:val="006F072D"/>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87770"/>
    <w:rsid w:val="007915BC"/>
    <w:rsid w:val="007A7BF6"/>
    <w:rsid w:val="007B2EAA"/>
    <w:rsid w:val="007B600E"/>
    <w:rsid w:val="007C22C8"/>
    <w:rsid w:val="007C2DE7"/>
    <w:rsid w:val="007C58C7"/>
    <w:rsid w:val="007C641E"/>
    <w:rsid w:val="007E3524"/>
    <w:rsid w:val="007F0F4A"/>
    <w:rsid w:val="007F5839"/>
    <w:rsid w:val="008028A4"/>
    <w:rsid w:val="008046F6"/>
    <w:rsid w:val="00811093"/>
    <w:rsid w:val="0082065C"/>
    <w:rsid w:val="00825768"/>
    <w:rsid w:val="00830747"/>
    <w:rsid w:val="008341EF"/>
    <w:rsid w:val="00835D0B"/>
    <w:rsid w:val="00860FCA"/>
    <w:rsid w:val="0086446F"/>
    <w:rsid w:val="0086717D"/>
    <w:rsid w:val="00871B6D"/>
    <w:rsid w:val="0087489D"/>
    <w:rsid w:val="00874F5C"/>
    <w:rsid w:val="008768CA"/>
    <w:rsid w:val="00881007"/>
    <w:rsid w:val="0088321C"/>
    <w:rsid w:val="00883457"/>
    <w:rsid w:val="00883E60"/>
    <w:rsid w:val="00883FD0"/>
    <w:rsid w:val="008A56C6"/>
    <w:rsid w:val="008A6D56"/>
    <w:rsid w:val="008B3BAE"/>
    <w:rsid w:val="008B63D4"/>
    <w:rsid w:val="008C384C"/>
    <w:rsid w:val="008C7847"/>
    <w:rsid w:val="008D2C06"/>
    <w:rsid w:val="008D508B"/>
    <w:rsid w:val="008E088E"/>
    <w:rsid w:val="008E2D68"/>
    <w:rsid w:val="008E39D2"/>
    <w:rsid w:val="008E4E42"/>
    <w:rsid w:val="008E6756"/>
    <w:rsid w:val="0090271F"/>
    <w:rsid w:val="00902E23"/>
    <w:rsid w:val="00904D3B"/>
    <w:rsid w:val="009111BF"/>
    <w:rsid w:val="009114D7"/>
    <w:rsid w:val="0091348E"/>
    <w:rsid w:val="009141D7"/>
    <w:rsid w:val="009141EB"/>
    <w:rsid w:val="009145BA"/>
    <w:rsid w:val="00917CCB"/>
    <w:rsid w:val="00933FB0"/>
    <w:rsid w:val="00935067"/>
    <w:rsid w:val="00936733"/>
    <w:rsid w:val="00942EC2"/>
    <w:rsid w:val="00942F40"/>
    <w:rsid w:val="00947A68"/>
    <w:rsid w:val="0095339C"/>
    <w:rsid w:val="009562FE"/>
    <w:rsid w:val="009655F8"/>
    <w:rsid w:val="00967D8D"/>
    <w:rsid w:val="00971CF1"/>
    <w:rsid w:val="009818AC"/>
    <w:rsid w:val="00994F21"/>
    <w:rsid w:val="009A1AE9"/>
    <w:rsid w:val="009A4E87"/>
    <w:rsid w:val="009B1534"/>
    <w:rsid w:val="009C0B37"/>
    <w:rsid w:val="009C356F"/>
    <w:rsid w:val="009D2FBE"/>
    <w:rsid w:val="009D34CF"/>
    <w:rsid w:val="009D474A"/>
    <w:rsid w:val="009D5F59"/>
    <w:rsid w:val="009D667B"/>
    <w:rsid w:val="009F3725"/>
    <w:rsid w:val="009F37B7"/>
    <w:rsid w:val="00A00A2F"/>
    <w:rsid w:val="00A0690F"/>
    <w:rsid w:val="00A10F02"/>
    <w:rsid w:val="00A15D82"/>
    <w:rsid w:val="00A164B4"/>
    <w:rsid w:val="00A232A4"/>
    <w:rsid w:val="00A26956"/>
    <w:rsid w:val="00A27486"/>
    <w:rsid w:val="00A33800"/>
    <w:rsid w:val="00A53724"/>
    <w:rsid w:val="00A56066"/>
    <w:rsid w:val="00A57660"/>
    <w:rsid w:val="00A57C7C"/>
    <w:rsid w:val="00A57D43"/>
    <w:rsid w:val="00A60354"/>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70DC5"/>
    <w:rsid w:val="00B83201"/>
    <w:rsid w:val="00B9009E"/>
    <w:rsid w:val="00B93086"/>
    <w:rsid w:val="00B96185"/>
    <w:rsid w:val="00B966A7"/>
    <w:rsid w:val="00BA19ED"/>
    <w:rsid w:val="00BA48AF"/>
    <w:rsid w:val="00BA4B8D"/>
    <w:rsid w:val="00BC0F7D"/>
    <w:rsid w:val="00BC3D42"/>
    <w:rsid w:val="00BD3F03"/>
    <w:rsid w:val="00BD4734"/>
    <w:rsid w:val="00BD7D31"/>
    <w:rsid w:val="00BE18EA"/>
    <w:rsid w:val="00BE3255"/>
    <w:rsid w:val="00BE38D2"/>
    <w:rsid w:val="00BF0D24"/>
    <w:rsid w:val="00BF128E"/>
    <w:rsid w:val="00BF3D14"/>
    <w:rsid w:val="00C0214C"/>
    <w:rsid w:val="00C06446"/>
    <w:rsid w:val="00C074DD"/>
    <w:rsid w:val="00C13155"/>
    <w:rsid w:val="00C13A88"/>
    <w:rsid w:val="00C1496A"/>
    <w:rsid w:val="00C20726"/>
    <w:rsid w:val="00C33079"/>
    <w:rsid w:val="00C45231"/>
    <w:rsid w:val="00C51B78"/>
    <w:rsid w:val="00C55079"/>
    <w:rsid w:val="00C551FF"/>
    <w:rsid w:val="00C608B8"/>
    <w:rsid w:val="00C64CC7"/>
    <w:rsid w:val="00C6649C"/>
    <w:rsid w:val="00C70428"/>
    <w:rsid w:val="00C72833"/>
    <w:rsid w:val="00C74E4F"/>
    <w:rsid w:val="00C76CBC"/>
    <w:rsid w:val="00C80F1D"/>
    <w:rsid w:val="00C83825"/>
    <w:rsid w:val="00C91962"/>
    <w:rsid w:val="00C93F40"/>
    <w:rsid w:val="00CA3D0C"/>
    <w:rsid w:val="00CA487E"/>
    <w:rsid w:val="00CA526C"/>
    <w:rsid w:val="00CB451B"/>
    <w:rsid w:val="00CC5823"/>
    <w:rsid w:val="00CC635D"/>
    <w:rsid w:val="00CC7CA9"/>
    <w:rsid w:val="00CD315A"/>
    <w:rsid w:val="00CD5493"/>
    <w:rsid w:val="00CE6291"/>
    <w:rsid w:val="00CF0111"/>
    <w:rsid w:val="00CF1880"/>
    <w:rsid w:val="00CF6CE6"/>
    <w:rsid w:val="00D24602"/>
    <w:rsid w:val="00D33ED1"/>
    <w:rsid w:val="00D54DB2"/>
    <w:rsid w:val="00D57972"/>
    <w:rsid w:val="00D62CD8"/>
    <w:rsid w:val="00D65AA7"/>
    <w:rsid w:val="00D675A9"/>
    <w:rsid w:val="00D71EA7"/>
    <w:rsid w:val="00D738D6"/>
    <w:rsid w:val="00D755EB"/>
    <w:rsid w:val="00D76048"/>
    <w:rsid w:val="00D81B92"/>
    <w:rsid w:val="00D82E6F"/>
    <w:rsid w:val="00D87E00"/>
    <w:rsid w:val="00D9134D"/>
    <w:rsid w:val="00D93ADE"/>
    <w:rsid w:val="00D95AF3"/>
    <w:rsid w:val="00DA0730"/>
    <w:rsid w:val="00DA1267"/>
    <w:rsid w:val="00DA265B"/>
    <w:rsid w:val="00DA3DC7"/>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5661"/>
    <w:rsid w:val="00E16509"/>
    <w:rsid w:val="00E211E1"/>
    <w:rsid w:val="00E218D2"/>
    <w:rsid w:val="00E250B0"/>
    <w:rsid w:val="00E25FCD"/>
    <w:rsid w:val="00E31441"/>
    <w:rsid w:val="00E3145B"/>
    <w:rsid w:val="00E44582"/>
    <w:rsid w:val="00E51933"/>
    <w:rsid w:val="00E6063E"/>
    <w:rsid w:val="00E61F04"/>
    <w:rsid w:val="00E63396"/>
    <w:rsid w:val="00E77645"/>
    <w:rsid w:val="00E80859"/>
    <w:rsid w:val="00E90445"/>
    <w:rsid w:val="00E91E56"/>
    <w:rsid w:val="00E956ED"/>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2F01"/>
    <w:rsid w:val="00F04712"/>
    <w:rsid w:val="00F11561"/>
    <w:rsid w:val="00F12D97"/>
    <w:rsid w:val="00F13360"/>
    <w:rsid w:val="00F1349C"/>
    <w:rsid w:val="00F153F1"/>
    <w:rsid w:val="00F205DD"/>
    <w:rsid w:val="00F22EC7"/>
    <w:rsid w:val="00F325C8"/>
    <w:rsid w:val="00F534B5"/>
    <w:rsid w:val="00F54413"/>
    <w:rsid w:val="00F5492B"/>
    <w:rsid w:val="00F55A76"/>
    <w:rsid w:val="00F56F04"/>
    <w:rsid w:val="00F653B8"/>
    <w:rsid w:val="00F73F67"/>
    <w:rsid w:val="00F80C30"/>
    <w:rsid w:val="00F85425"/>
    <w:rsid w:val="00F8690E"/>
    <w:rsid w:val="00F9008D"/>
    <w:rsid w:val="00F943AC"/>
    <w:rsid w:val="00F9462D"/>
    <w:rsid w:val="00FA1266"/>
    <w:rsid w:val="00FA45A7"/>
    <w:rsid w:val="00FA73F7"/>
    <w:rsid w:val="00FC1192"/>
    <w:rsid w:val="00FC34F6"/>
    <w:rsid w:val="00FC5753"/>
    <w:rsid w:val="00FD31B5"/>
    <w:rsid w:val="00FD4D0F"/>
    <w:rsid w:val="00FD7BB8"/>
    <w:rsid w:val="00FF2570"/>
    <w:rsid w:val="00FF56A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qFormat/>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 w:type="character" w:customStyle="1" w:styleId="WW8Num14z1">
    <w:name w:val="WW8Num14z1"/>
    <w:rsid w:val="00A60354"/>
    <w:rPr>
      <w:rFonts w:ascii="Courier New" w:hAnsi="Courier New" w:cs="Courier New"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277440">
      <w:bodyDiv w:val="1"/>
      <w:marLeft w:val="0"/>
      <w:marRight w:val="0"/>
      <w:marTop w:val="0"/>
      <w:marBottom w:val="0"/>
      <w:divBdr>
        <w:top w:val="none" w:sz="0" w:space="0" w:color="auto"/>
        <w:left w:val="none" w:sz="0" w:space="0" w:color="auto"/>
        <w:bottom w:val="none" w:sz="0" w:space="0" w:color="auto"/>
        <w:right w:val="none" w:sz="0" w:space="0" w:color="auto"/>
      </w:divBdr>
    </w:div>
    <w:div w:id="1633899444">
      <w:bodyDiv w:val="1"/>
      <w:marLeft w:val="0"/>
      <w:marRight w:val="0"/>
      <w:marTop w:val="0"/>
      <w:marBottom w:val="0"/>
      <w:divBdr>
        <w:top w:val="none" w:sz="0" w:space="0" w:color="auto"/>
        <w:left w:val="none" w:sz="0" w:space="0" w:color="auto"/>
        <w:bottom w:val="none" w:sz="0" w:space="0" w:color="auto"/>
        <w:right w:val="none" w:sz="0" w:space="0" w:color="auto"/>
      </w:divBdr>
    </w:div>
    <w:div w:id="1636522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8.emf"/><Relationship Id="rId42" Type="http://schemas.openxmlformats.org/officeDocument/2006/relationships/image" Target="media/image20.emf"/><Relationship Id="rId63" Type="http://schemas.openxmlformats.org/officeDocument/2006/relationships/package" Target="embeddings/Microsoft_Visio_Drawing21.vsdx"/><Relationship Id="rId84" Type="http://schemas.openxmlformats.org/officeDocument/2006/relationships/oleObject" Target="embeddings/Microsoft_Visio_2003-2010_Drawing.vsd"/><Relationship Id="rId138" Type="http://schemas.openxmlformats.org/officeDocument/2006/relationships/image" Target="media/image69.emf"/><Relationship Id="rId159" Type="http://schemas.microsoft.com/office/2018/08/relationships/commentsExtensible" Target="commentsExtensible.xml"/><Relationship Id="rId107" Type="http://schemas.openxmlformats.org/officeDocument/2006/relationships/package" Target="embeddings/Microsoft_Visio_Drawing40.vsdx"/><Relationship Id="rId11" Type="http://schemas.openxmlformats.org/officeDocument/2006/relationships/footnotes" Target="footnotes.xml"/><Relationship Id="rId32" Type="http://schemas.openxmlformats.org/officeDocument/2006/relationships/image" Target="media/image15.emf"/><Relationship Id="rId53" Type="http://schemas.openxmlformats.org/officeDocument/2006/relationships/package" Target="embeddings/Microsoft_Visio_Drawing16.vsdx"/><Relationship Id="rId74" Type="http://schemas.openxmlformats.org/officeDocument/2006/relationships/image" Target="media/image35.emf"/><Relationship Id="rId128" Type="http://schemas.openxmlformats.org/officeDocument/2006/relationships/image" Target="media/image64.emf"/><Relationship Id="rId149" Type="http://schemas.openxmlformats.org/officeDocument/2006/relationships/image" Target="media/image77.jpeg"/><Relationship Id="rId5" Type="http://schemas.openxmlformats.org/officeDocument/2006/relationships/customXml" Target="../customXml/item4.xml"/><Relationship Id="rId95" Type="http://schemas.openxmlformats.org/officeDocument/2006/relationships/image" Target="media/image46.emf"/><Relationship Id="rId160" Type="http://schemas.openxmlformats.org/officeDocument/2006/relationships/header" Target="header1.xml"/><Relationship Id="rId22" Type="http://schemas.openxmlformats.org/officeDocument/2006/relationships/package" Target="embeddings/Microsoft_Visio_Drawing1.vsdx"/><Relationship Id="rId43" Type="http://schemas.openxmlformats.org/officeDocument/2006/relationships/package" Target="embeddings/Microsoft_Visio_Drawing10.vsdx"/><Relationship Id="rId64" Type="http://schemas.openxmlformats.org/officeDocument/2006/relationships/image" Target="media/image30.emf"/><Relationship Id="rId118" Type="http://schemas.openxmlformats.org/officeDocument/2006/relationships/package" Target="embeddings/Microsoft_Visio_Drawing45.vsdx"/><Relationship Id="rId139" Type="http://schemas.openxmlformats.org/officeDocument/2006/relationships/package" Target="embeddings/Microsoft_Visio_Drawing55.vsdx"/><Relationship Id="rId85" Type="http://schemas.openxmlformats.org/officeDocument/2006/relationships/image" Target="media/image41.emf"/><Relationship Id="rId150" Type="http://schemas.openxmlformats.org/officeDocument/2006/relationships/image" Target="media/image78.png"/><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8.emf"/><Relationship Id="rId59" Type="http://schemas.openxmlformats.org/officeDocument/2006/relationships/package" Target="embeddings/Microsoft_Visio_Drawing19.vsdx"/><Relationship Id="rId103" Type="http://schemas.openxmlformats.org/officeDocument/2006/relationships/image" Target="media/image50.emf"/><Relationship Id="rId108" Type="http://schemas.openxmlformats.org/officeDocument/2006/relationships/image" Target="media/image53.emf"/><Relationship Id="rId124" Type="http://schemas.openxmlformats.org/officeDocument/2006/relationships/package" Target="embeddings/Microsoft_Visio_Drawing48.vsdx"/><Relationship Id="rId129" Type="http://schemas.openxmlformats.org/officeDocument/2006/relationships/package" Target="embeddings/Microsoft_Visio_Drawing50.vsdx"/><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26.vsdx"/><Relationship Id="rId91" Type="http://schemas.openxmlformats.org/officeDocument/2006/relationships/image" Target="media/image44.emf"/><Relationship Id="rId96" Type="http://schemas.openxmlformats.org/officeDocument/2006/relationships/package" Target="embeddings/Microsoft_Visio_Drawing35.vsdx"/><Relationship Id="rId140" Type="http://schemas.openxmlformats.org/officeDocument/2006/relationships/image" Target="media/image70.emf"/><Relationship Id="rId145" Type="http://schemas.openxmlformats.org/officeDocument/2006/relationships/image" Target="media/image73.jpeg"/><Relationship Id="rId16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package" Target="embeddings/Microsoft_Visio_Drawing4.vsdx"/><Relationship Id="rId49" Type="http://schemas.openxmlformats.org/officeDocument/2006/relationships/package" Target="embeddings/Microsoft_Visio_Drawing14.vsdx"/><Relationship Id="rId114" Type="http://schemas.openxmlformats.org/officeDocument/2006/relationships/image" Target="media/image56.png"/><Relationship Id="rId119" Type="http://schemas.openxmlformats.org/officeDocument/2006/relationships/image" Target="media/image59.emf"/><Relationship Id="rId44" Type="http://schemas.openxmlformats.org/officeDocument/2006/relationships/package" Target="embeddings/Microsoft_Visio_Drawing11.vsdx"/><Relationship Id="rId60" Type="http://schemas.openxmlformats.org/officeDocument/2006/relationships/image" Target="media/image28.emf"/><Relationship Id="rId65" Type="http://schemas.openxmlformats.org/officeDocument/2006/relationships/package" Target="embeddings/Microsoft_Visio_Drawing22.vsdx"/><Relationship Id="rId81" Type="http://schemas.openxmlformats.org/officeDocument/2006/relationships/package" Target="embeddings/Microsoft_Visio_Drawing29.vsdx"/><Relationship Id="rId86" Type="http://schemas.openxmlformats.org/officeDocument/2006/relationships/package" Target="embeddings/Microsoft_Visio_Drawing30.vsdx"/><Relationship Id="rId130" Type="http://schemas.openxmlformats.org/officeDocument/2006/relationships/image" Target="media/image65.emf"/><Relationship Id="rId135" Type="http://schemas.openxmlformats.org/officeDocument/2006/relationships/package" Target="embeddings/Microsoft_Visio_Drawing53.vsdx"/><Relationship Id="rId151" Type="http://schemas.openxmlformats.org/officeDocument/2006/relationships/image" Target="media/image79.emf"/><Relationship Id="rId156" Type="http://schemas.openxmlformats.org/officeDocument/2006/relationships/comments" Target="comments.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package" Target="embeddings/Microsoft_Visio_Drawing8.vsdx"/><Relationship Id="rId109" Type="http://schemas.openxmlformats.org/officeDocument/2006/relationships/package" Target="embeddings/Microsoft_Visio_Drawing41.vsdx"/><Relationship Id="rId34" Type="http://schemas.openxmlformats.org/officeDocument/2006/relationships/image" Target="media/image16.emf"/><Relationship Id="rId50" Type="http://schemas.openxmlformats.org/officeDocument/2006/relationships/image" Target="media/image23.emf"/><Relationship Id="rId55" Type="http://schemas.openxmlformats.org/officeDocument/2006/relationships/package" Target="embeddings/Microsoft_Visio_Drawing17.vsdx"/><Relationship Id="rId76" Type="http://schemas.openxmlformats.org/officeDocument/2006/relationships/image" Target="media/image36.emf"/><Relationship Id="rId97" Type="http://schemas.openxmlformats.org/officeDocument/2006/relationships/image" Target="media/image47.emf"/><Relationship Id="rId104" Type="http://schemas.openxmlformats.org/officeDocument/2006/relationships/package" Target="embeddings/Microsoft_Visio_Drawing39.vsdx"/><Relationship Id="rId120" Type="http://schemas.openxmlformats.org/officeDocument/2006/relationships/package" Target="embeddings/Microsoft_Visio_Drawing46.vsdx"/><Relationship Id="rId125" Type="http://schemas.openxmlformats.org/officeDocument/2006/relationships/image" Target="media/image62.png"/><Relationship Id="rId141" Type="http://schemas.openxmlformats.org/officeDocument/2006/relationships/package" Target="embeddings/Microsoft_Visio_Drawing56.vsdx"/><Relationship Id="rId146" Type="http://schemas.openxmlformats.org/officeDocument/2006/relationships/image" Target="media/image74.png"/><Relationship Id="rId7" Type="http://schemas.openxmlformats.org/officeDocument/2006/relationships/numbering" Target="numbering.xml"/><Relationship Id="rId71" Type="http://schemas.openxmlformats.org/officeDocument/2006/relationships/package" Target="embeddings/Microsoft_Visio_Drawing24.vsdx"/><Relationship Id="rId92" Type="http://schemas.openxmlformats.org/officeDocument/2006/relationships/package" Target="embeddings/Microsoft_Visio_Drawing33.vsdx"/><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2.vsdx"/><Relationship Id="rId40" Type="http://schemas.openxmlformats.org/officeDocument/2006/relationships/image" Target="media/image19.emf"/><Relationship Id="rId45" Type="http://schemas.openxmlformats.org/officeDocument/2006/relationships/image" Target="media/image21.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4.emf"/><Relationship Id="rId115" Type="http://schemas.openxmlformats.org/officeDocument/2006/relationships/image" Target="media/image57.emf"/><Relationship Id="rId131" Type="http://schemas.openxmlformats.org/officeDocument/2006/relationships/package" Target="embeddings/Microsoft_Visio_Drawing51.vsdx"/><Relationship Id="rId136" Type="http://schemas.openxmlformats.org/officeDocument/2006/relationships/image" Target="media/image68.emf"/><Relationship Id="rId157" Type="http://schemas.microsoft.com/office/2011/relationships/commentsExtended" Target="commentsExtended.xml"/><Relationship Id="rId61" Type="http://schemas.openxmlformats.org/officeDocument/2006/relationships/package" Target="embeddings/Microsoft_Visio_Drawing20.vsdx"/><Relationship Id="rId82" Type="http://schemas.openxmlformats.org/officeDocument/2006/relationships/image" Target="media/image39.png"/><Relationship Id="rId152" Type="http://schemas.openxmlformats.org/officeDocument/2006/relationships/package" Target="embeddings/Microsoft_Visio_Drawing58.vsdx"/><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3.emf"/><Relationship Id="rId35" Type="http://schemas.openxmlformats.org/officeDocument/2006/relationships/package" Target="embeddings/Microsoft_Visio_Drawing6.vsdx"/><Relationship Id="rId56" Type="http://schemas.openxmlformats.org/officeDocument/2006/relationships/image" Target="media/image26.emf"/><Relationship Id="rId77" Type="http://schemas.openxmlformats.org/officeDocument/2006/relationships/package" Target="embeddings/Microsoft_Visio_Drawing27.vsdx"/><Relationship Id="rId100" Type="http://schemas.openxmlformats.org/officeDocument/2006/relationships/package" Target="embeddings/Microsoft_Visio_Drawing37.vsdx"/><Relationship Id="rId105" Type="http://schemas.openxmlformats.org/officeDocument/2006/relationships/image" Target="media/image51.png"/><Relationship Id="rId126" Type="http://schemas.openxmlformats.org/officeDocument/2006/relationships/image" Target="media/image63.emf"/><Relationship Id="rId147" Type="http://schemas.openxmlformats.org/officeDocument/2006/relationships/image" Target="media/image75.jpeg"/><Relationship Id="rId8" Type="http://schemas.openxmlformats.org/officeDocument/2006/relationships/styles" Target="styles.xml"/><Relationship Id="rId51" Type="http://schemas.openxmlformats.org/officeDocument/2006/relationships/package" Target="embeddings/Microsoft_Visio_Drawing15.vsdx"/><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package" Target="embeddings/Microsoft_Visio_Drawing36.vsdx"/><Relationship Id="rId121" Type="http://schemas.openxmlformats.org/officeDocument/2006/relationships/image" Target="media/image60.emf"/><Relationship Id="rId142" Type="http://schemas.openxmlformats.org/officeDocument/2006/relationships/image" Target="media/image71.emf"/><Relationship Id="rId163" Type="http://schemas.microsoft.com/office/2011/relationships/people" Target="people.xml"/><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package" Target="embeddings/Microsoft_Visio_Drawing12.vsdx"/><Relationship Id="rId67" Type="http://schemas.openxmlformats.org/officeDocument/2006/relationships/package" Target="embeddings/Microsoft_Visio_Drawing23.vsdx"/><Relationship Id="rId116" Type="http://schemas.openxmlformats.org/officeDocument/2006/relationships/package" Target="embeddings/Microsoft_Visio_Drawing44.vsdx"/><Relationship Id="rId137" Type="http://schemas.openxmlformats.org/officeDocument/2006/relationships/package" Target="embeddings/Microsoft_Visio_Drawing54.vsdx"/><Relationship Id="rId158" Type="http://schemas.microsoft.com/office/2016/09/relationships/commentsIds" Target="commentsIds.xml"/><Relationship Id="rId20" Type="http://schemas.openxmlformats.org/officeDocument/2006/relationships/image" Target="media/image7.emf"/><Relationship Id="rId41" Type="http://schemas.openxmlformats.org/officeDocument/2006/relationships/package" Target="embeddings/Microsoft_Visio_Drawing9.vsdx"/><Relationship Id="rId62" Type="http://schemas.openxmlformats.org/officeDocument/2006/relationships/image" Target="media/image29.emf"/><Relationship Id="rId83" Type="http://schemas.openxmlformats.org/officeDocument/2006/relationships/image" Target="media/image40.emf"/><Relationship Id="rId88" Type="http://schemas.openxmlformats.org/officeDocument/2006/relationships/package" Target="embeddings/Microsoft_Visio_Drawing31.vsdx"/><Relationship Id="rId111" Type="http://schemas.openxmlformats.org/officeDocument/2006/relationships/package" Target="embeddings/Microsoft_Visio_Drawing42.vsdx"/><Relationship Id="rId132" Type="http://schemas.openxmlformats.org/officeDocument/2006/relationships/image" Target="media/image66.emf"/><Relationship Id="rId153" Type="http://schemas.openxmlformats.org/officeDocument/2006/relationships/image" Target="media/image80.emf"/><Relationship Id="rId15" Type="http://schemas.openxmlformats.org/officeDocument/2006/relationships/image" Target="media/image3.jpeg"/><Relationship Id="rId36" Type="http://schemas.openxmlformats.org/officeDocument/2006/relationships/image" Target="media/image17.emf"/><Relationship Id="rId57" Type="http://schemas.openxmlformats.org/officeDocument/2006/relationships/package" Target="embeddings/Microsoft_Visio_Drawing18.vsdx"/><Relationship Id="rId106" Type="http://schemas.openxmlformats.org/officeDocument/2006/relationships/image" Target="media/image52.emf"/><Relationship Id="rId127" Type="http://schemas.openxmlformats.org/officeDocument/2006/relationships/package" Target="embeddings/Microsoft_Visio_Drawing49.vsdx"/><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24.emf"/><Relationship Id="rId73" Type="http://schemas.openxmlformats.org/officeDocument/2006/relationships/package" Target="embeddings/Microsoft_Visio_Drawing25.vsdx"/><Relationship Id="rId78" Type="http://schemas.openxmlformats.org/officeDocument/2006/relationships/image" Target="media/image37.emf"/><Relationship Id="rId94" Type="http://schemas.openxmlformats.org/officeDocument/2006/relationships/package" Target="embeddings/Microsoft_Visio_Drawing34.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Visio_Drawing47.vsdx"/><Relationship Id="rId143" Type="http://schemas.openxmlformats.org/officeDocument/2006/relationships/package" Target="embeddings/Microsoft_Visio_Drawing57.vsdx"/><Relationship Id="rId148" Type="http://schemas.openxmlformats.org/officeDocument/2006/relationships/image" Target="media/image76.png"/><Relationship Id="rId16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package" Target="embeddings/Microsoft_Visio_Drawing13.vsdx"/><Relationship Id="rId68" Type="http://schemas.openxmlformats.org/officeDocument/2006/relationships/image" Target="media/image32.emf"/><Relationship Id="rId89" Type="http://schemas.openxmlformats.org/officeDocument/2006/relationships/image" Target="media/image43.emf"/><Relationship Id="rId112" Type="http://schemas.openxmlformats.org/officeDocument/2006/relationships/image" Target="media/image55.emf"/><Relationship Id="rId133" Type="http://schemas.openxmlformats.org/officeDocument/2006/relationships/package" Target="embeddings/Microsoft_Visio_Drawing52.vsdx"/><Relationship Id="rId154" Type="http://schemas.openxmlformats.org/officeDocument/2006/relationships/package" Target="embeddings/Microsoft_Visio_Drawing59.vsdx"/><Relationship Id="rId16" Type="http://schemas.openxmlformats.org/officeDocument/2006/relationships/image" Target="media/image4.png"/><Relationship Id="rId37" Type="http://schemas.openxmlformats.org/officeDocument/2006/relationships/package" Target="embeddings/Microsoft_Visio_Drawing7.vsdx"/><Relationship Id="rId58" Type="http://schemas.openxmlformats.org/officeDocument/2006/relationships/image" Target="media/image27.emf"/><Relationship Id="rId79" Type="http://schemas.openxmlformats.org/officeDocument/2006/relationships/package" Target="embeddings/Microsoft_Visio_Drawing28.vsdx"/><Relationship Id="rId102" Type="http://schemas.openxmlformats.org/officeDocument/2006/relationships/package" Target="embeddings/Microsoft_Visio_Drawing38.vsdx"/><Relationship Id="rId123" Type="http://schemas.openxmlformats.org/officeDocument/2006/relationships/image" Target="media/image61.emf"/><Relationship Id="rId144" Type="http://schemas.openxmlformats.org/officeDocument/2006/relationships/image" Target="media/image72.png"/><Relationship Id="rId90" Type="http://schemas.openxmlformats.org/officeDocument/2006/relationships/package" Target="embeddings/Microsoft_Visio_Drawing32.vsdx"/><Relationship Id="rId27" Type="http://schemas.openxmlformats.org/officeDocument/2006/relationships/image" Target="media/image11.emf"/><Relationship Id="rId48" Type="http://schemas.openxmlformats.org/officeDocument/2006/relationships/image" Target="media/image22.emf"/><Relationship Id="rId69" Type="http://schemas.openxmlformats.org/officeDocument/2006/relationships/oleObject" Target="embeddings/oleObject1.bin"/><Relationship Id="rId113" Type="http://schemas.openxmlformats.org/officeDocument/2006/relationships/package" Target="embeddings/Microsoft_Visio_Drawing43.vsdx"/><Relationship Id="rId134" Type="http://schemas.openxmlformats.org/officeDocument/2006/relationships/image" Target="media/image67.emf"/><Relationship Id="rId80" Type="http://schemas.openxmlformats.org/officeDocument/2006/relationships/image" Target="media/image38.emf"/><Relationship Id="rId155" Type="http://schemas.openxmlformats.org/officeDocument/2006/relationships/image" Target="media/image8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2.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3.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47091</Words>
  <Characters>268424</Characters>
  <Application>Microsoft Office Word</Application>
  <DocSecurity>0</DocSecurity>
  <Lines>2236</Lines>
  <Paragraphs>6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48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4</cp:lastModifiedBy>
  <cp:revision>2</cp:revision>
  <cp:lastPrinted>2019-02-25T14:05:00Z</cp:lastPrinted>
  <dcterms:created xsi:type="dcterms:W3CDTF">2025-05-27T06:45:00Z</dcterms:created>
  <dcterms:modified xsi:type="dcterms:W3CDTF">2025-05-27T06:45:00Z</dcterms:modified>
</cp:coreProperties>
</file>